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59CDB9" w14:textId="77777777" w:rsidR="00BF289C" w:rsidRDefault="00CE0A31">
      <w:pPr>
        <w:tabs>
          <w:tab w:val="right" w:pos="9639"/>
        </w:tabs>
        <w:overflowPunct/>
        <w:autoSpaceDE/>
        <w:autoSpaceDN/>
        <w:adjustRightInd/>
        <w:spacing w:after="0"/>
        <w:textAlignment w:val="auto"/>
        <w:rPr>
          <w:rFonts w:ascii="Arial" w:eastAsia="MS Mincho" w:hAnsi="Arial" w:cs="Arial"/>
          <w:b/>
          <w:sz w:val="24"/>
          <w:lang w:eastAsia="en-US"/>
        </w:rPr>
      </w:pPr>
      <w:r>
        <w:rPr>
          <w:rFonts w:ascii="Arial" w:eastAsia="MS Mincho" w:hAnsi="Arial" w:cs="Arial"/>
          <w:b/>
          <w:sz w:val="24"/>
          <w:lang w:eastAsia="en-US"/>
        </w:rPr>
        <w:t>3GPP TSG-RAN WG2 Meeting #128</w:t>
      </w:r>
      <w:r>
        <w:rPr>
          <w:rFonts w:ascii="Arial" w:eastAsia="MS Mincho" w:hAnsi="Arial" w:cs="Arial"/>
          <w:b/>
          <w:sz w:val="24"/>
          <w:lang w:eastAsia="en-US"/>
        </w:rPr>
        <w:tab/>
        <w:t>R2-24xxxxx</w:t>
      </w:r>
    </w:p>
    <w:p w14:paraId="6B35F351" w14:textId="77777777" w:rsidR="00BF289C" w:rsidRDefault="00CE0A31">
      <w:pPr>
        <w:tabs>
          <w:tab w:val="right" w:pos="9639"/>
        </w:tabs>
        <w:overflowPunct/>
        <w:autoSpaceDE/>
        <w:autoSpaceDN/>
        <w:adjustRightInd/>
        <w:spacing w:after="0"/>
        <w:textAlignment w:val="auto"/>
        <w:rPr>
          <w:rFonts w:ascii="Arial" w:eastAsia="SimSun" w:hAnsi="Arial" w:cs="Arial"/>
          <w:b/>
          <w:sz w:val="24"/>
          <w:lang w:eastAsia="en-US"/>
        </w:rPr>
      </w:pPr>
      <w:r>
        <w:rPr>
          <w:rFonts w:ascii="Arial" w:eastAsia="MS Mincho" w:hAnsi="Arial" w:cs="Arial"/>
          <w:b/>
          <w:sz w:val="24"/>
          <w:lang w:eastAsia="en-US"/>
        </w:rPr>
        <w:t>Orlando, Florid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Pr>
          <w:rFonts w:ascii="Arial" w:eastAsia="MS Mincho" w:hAnsi="Arial" w:cs="Arial"/>
          <w:b/>
          <w:sz w:val="24"/>
          <w:vertAlign w:val="superscript"/>
          <w:lang w:eastAsia="en-US"/>
        </w:rPr>
        <w:t>nd</w:t>
      </w:r>
      <w:r>
        <w:rPr>
          <w:rFonts w:ascii="Arial" w:eastAsia="MS Mincho" w:hAnsi="Arial" w:cs="Arial"/>
          <w:b/>
          <w:sz w:val="24"/>
          <w:lang w:eastAsia="en-US"/>
        </w:rPr>
        <w:t xml:space="preserve"> November 2024</w:t>
      </w:r>
    </w:p>
    <w:p w14:paraId="0FC464B6" w14:textId="77777777" w:rsidR="00BF289C" w:rsidRDefault="00BF289C">
      <w:pPr>
        <w:tabs>
          <w:tab w:val="left" w:pos="1701"/>
          <w:tab w:val="right" w:pos="9639"/>
        </w:tabs>
        <w:spacing w:after="240"/>
        <w:textAlignment w:val="auto"/>
        <w:rPr>
          <w:rFonts w:eastAsia="MS Mincho" w:cs="Arial"/>
          <w:b/>
          <w:sz w:val="24"/>
          <w:szCs w:val="24"/>
          <w:lang w:eastAsia="en-US"/>
        </w:rPr>
      </w:pPr>
    </w:p>
    <w:p w14:paraId="7C585E60" w14:textId="77777777" w:rsidR="00BF289C" w:rsidRDefault="00CE0A31">
      <w:pPr>
        <w:tabs>
          <w:tab w:val="left" w:pos="1701"/>
          <w:tab w:val="right" w:pos="9639"/>
        </w:tabs>
        <w:spacing w:after="240"/>
        <w:textAlignment w:val="auto"/>
        <w:rPr>
          <w:rFonts w:ascii="Arial" w:eastAsia="MS Mincho" w:hAnsi="Arial" w:cs="Arial"/>
          <w:b/>
          <w:sz w:val="24"/>
          <w:szCs w:val="24"/>
          <w:lang w:eastAsia="en-US"/>
        </w:rPr>
      </w:pPr>
      <w:r>
        <w:rPr>
          <w:rFonts w:ascii="Arial" w:eastAsia="MS Mincho" w:hAnsi="Arial" w:cs="Arial"/>
          <w:b/>
          <w:sz w:val="24"/>
          <w:szCs w:val="24"/>
          <w:lang w:eastAsia="en-US"/>
        </w:rPr>
        <w:t>Agenda Item:</w:t>
      </w:r>
      <w:r>
        <w:rPr>
          <w:rFonts w:ascii="Arial" w:eastAsia="MS Mincho" w:hAnsi="Arial" w:cs="Arial"/>
          <w:b/>
          <w:sz w:val="24"/>
          <w:szCs w:val="24"/>
          <w:lang w:eastAsia="en-US"/>
        </w:rPr>
        <w:tab/>
        <w:t>8.13.3</w:t>
      </w:r>
    </w:p>
    <w:p w14:paraId="652974EB" w14:textId="77777777" w:rsidR="00BF289C" w:rsidRDefault="00CE0A31">
      <w:pPr>
        <w:tabs>
          <w:tab w:val="left" w:pos="1701"/>
          <w:tab w:val="right" w:pos="9639"/>
        </w:tabs>
        <w:spacing w:after="240"/>
        <w:ind w:left="1692" w:hangingChars="705" w:hanging="1692"/>
        <w:textAlignment w:val="auto"/>
        <w:rPr>
          <w:rFonts w:ascii="Arial" w:eastAsia="MS Mincho" w:hAnsi="Arial" w:cs="Arial"/>
          <w:b/>
          <w:sz w:val="24"/>
          <w:szCs w:val="24"/>
          <w:lang w:eastAsia="en-US"/>
        </w:rPr>
      </w:pPr>
      <w:r>
        <w:rPr>
          <w:rFonts w:ascii="Arial" w:eastAsia="MS Mincho" w:hAnsi="Arial" w:cs="Arial"/>
          <w:b/>
          <w:sz w:val="24"/>
          <w:szCs w:val="24"/>
          <w:lang w:eastAsia="en-US"/>
        </w:rPr>
        <w:t>Source:</w:t>
      </w:r>
      <w:r>
        <w:rPr>
          <w:rFonts w:ascii="Arial" w:eastAsia="MS Mincho" w:hAnsi="Arial" w:cs="Arial"/>
          <w:b/>
          <w:sz w:val="24"/>
          <w:szCs w:val="24"/>
          <w:lang w:eastAsia="en-US"/>
        </w:rPr>
        <w:tab/>
      </w:r>
      <w:proofErr w:type="spellStart"/>
      <w:r>
        <w:rPr>
          <w:rFonts w:ascii="Arial" w:eastAsia="MS Mincho" w:hAnsi="Arial" w:cs="Arial"/>
          <w:b/>
          <w:sz w:val="24"/>
          <w:szCs w:val="24"/>
          <w:lang w:eastAsia="en-US"/>
        </w:rPr>
        <w:t>InterDigital</w:t>
      </w:r>
      <w:proofErr w:type="spellEnd"/>
    </w:p>
    <w:p w14:paraId="027758E1" w14:textId="77777777" w:rsidR="00BF289C" w:rsidRDefault="00CE0A31">
      <w:pPr>
        <w:tabs>
          <w:tab w:val="left" w:pos="1701"/>
          <w:tab w:val="right" w:pos="9639"/>
        </w:tabs>
        <w:spacing w:after="240"/>
        <w:ind w:left="1692" w:hangingChars="705" w:hanging="1692"/>
        <w:textAlignment w:val="auto"/>
        <w:rPr>
          <w:rFonts w:ascii="Arial" w:eastAsia="MS Mincho" w:hAnsi="Arial" w:cs="Arial"/>
          <w:b/>
          <w:sz w:val="24"/>
          <w:szCs w:val="24"/>
          <w:lang w:eastAsia="en-US"/>
        </w:rPr>
      </w:pPr>
      <w:r>
        <w:rPr>
          <w:rFonts w:ascii="Arial" w:eastAsia="MS Mincho" w:hAnsi="Arial" w:cs="Arial"/>
          <w:b/>
          <w:sz w:val="24"/>
          <w:szCs w:val="24"/>
          <w:lang w:eastAsia="en-US"/>
        </w:rPr>
        <w:t>Title:</w:t>
      </w:r>
      <w:r>
        <w:rPr>
          <w:rFonts w:ascii="Arial" w:eastAsia="MS Mincho" w:hAnsi="Arial" w:cs="Arial"/>
          <w:b/>
          <w:sz w:val="24"/>
          <w:szCs w:val="24"/>
          <w:lang w:eastAsia="en-US"/>
        </w:rPr>
        <w:tab/>
        <w:t>Report of [POST127][402][Relay] Multi-hop relay control plane</w:t>
      </w:r>
    </w:p>
    <w:p w14:paraId="37996CBB" w14:textId="77777777" w:rsidR="00BF289C" w:rsidRDefault="00CE0A31">
      <w:pPr>
        <w:tabs>
          <w:tab w:val="left" w:pos="1985"/>
        </w:tabs>
        <w:textAlignment w:val="auto"/>
        <w:rPr>
          <w:rFonts w:ascii="Arial" w:eastAsia="MS Mincho" w:hAnsi="Arial" w:cs="Arial"/>
          <w:b/>
          <w:sz w:val="24"/>
          <w:szCs w:val="24"/>
          <w:lang w:eastAsia="en-US"/>
        </w:rPr>
      </w:pPr>
      <w:r>
        <w:rPr>
          <w:rFonts w:ascii="Arial" w:eastAsia="MS Mincho" w:hAnsi="Arial" w:cs="Arial"/>
          <w:b/>
          <w:sz w:val="24"/>
          <w:szCs w:val="24"/>
          <w:lang w:eastAsia="en-US"/>
        </w:rPr>
        <w:t>Document for: Discussion and Decision</w:t>
      </w:r>
    </w:p>
    <w:p w14:paraId="13ED163C" w14:textId="77777777" w:rsidR="00BF289C" w:rsidRDefault="00CE0A31">
      <w:pPr>
        <w:pStyle w:val="Heading1"/>
        <w:rPr>
          <w:rFonts w:eastAsia="SimSun"/>
          <w:lang w:eastAsia="zh-CN"/>
        </w:rPr>
      </w:pPr>
      <w:r>
        <w:rPr>
          <w:rFonts w:eastAsia="SimSun"/>
          <w:lang w:eastAsia="zh-CN"/>
        </w:rPr>
        <w:t>1</w:t>
      </w:r>
      <w:r>
        <w:rPr>
          <w:rFonts w:eastAsia="SimSun"/>
          <w:lang w:eastAsia="zh-CN"/>
        </w:rPr>
        <w:tab/>
        <w:t>Introduction</w:t>
      </w:r>
    </w:p>
    <w:p w14:paraId="097AAD2E" w14:textId="77777777" w:rsidR="00BF289C" w:rsidRDefault="00CE0A31">
      <w:pPr>
        <w:rPr>
          <w:lang w:eastAsia="en-GB"/>
        </w:rPr>
      </w:pPr>
      <w:r>
        <w:rPr>
          <w:lang w:eastAsia="en-GB"/>
        </w:rPr>
        <w:t>This contribution gives the discussion summary of following post email discussion.</w:t>
      </w:r>
    </w:p>
    <w:p w14:paraId="425265B9" w14:textId="77777777" w:rsidR="00BF289C" w:rsidRDefault="00CE0A31">
      <w:pPr>
        <w:pStyle w:val="EmailDiscussion"/>
      </w:pPr>
      <w:r>
        <w:t>[Post127][402][Relay] Multi-hop relay control plane (</w:t>
      </w:r>
      <w:proofErr w:type="spellStart"/>
      <w:r>
        <w:t>InterDigital</w:t>
      </w:r>
      <w:proofErr w:type="spellEnd"/>
      <w:r>
        <w:t>)</w:t>
      </w:r>
    </w:p>
    <w:p w14:paraId="6E1543E5" w14:textId="77777777" w:rsidR="00BF289C" w:rsidRDefault="00CE0A31">
      <w:pPr>
        <w:pStyle w:val="EmailDiscussion2"/>
        <w:rPr>
          <w:lang w:val="en-US"/>
        </w:rPr>
      </w:pPr>
      <w:r>
        <w:rPr>
          <w:lang w:val="en-US"/>
        </w:rPr>
        <w:tab/>
        <w:t>Scope:</w:t>
      </w:r>
    </w:p>
    <w:p w14:paraId="40DA924A" w14:textId="77777777" w:rsidR="00BF289C" w:rsidRDefault="00CE0A31">
      <w:pPr>
        <w:pStyle w:val="EmailDiscussion2"/>
        <w:rPr>
          <w:lang w:val="en-US"/>
        </w:rPr>
      </w:pPr>
      <w:r>
        <w:rPr>
          <w:lang w:val="en-US"/>
        </w:rPr>
        <w:tab/>
        <w:t xml:space="preserve">- Describe different solutions (from company contributions) for </w:t>
      </w:r>
      <w:proofErr w:type="spellStart"/>
      <w:r>
        <w:rPr>
          <w:lang w:val="en-US"/>
        </w:rPr>
        <w:t>multihop</w:t>
      </w:r>
      <w:proofErr w:type="spellEnd"/>
      <w:r>
        <w:rPr>
          <w:lang w:val="en-US"/>
        </w:rPr>
        <w:t xml:space="preserve"> U2N relay UE by at least describing:</w:t>
      </w:r>
    </w:p>
    <w:p w14:paraId="1C2B0284" w14:textId="77777777" w:rsidR="00BF289C" w:rsidRDefault="00CE0A31">
      <w:pPr>
        <w:pStyle w:val="EmailDiscussion2"/>
        <w:widowControl/>
        <w:numPr>
          <w:ilvl w:val="1"/>
          <w:numId w:val="10"/>
        </w:numPr>
        <w:jc w:val="left"/>
      </w:pPr>
      <w:bookmarkStart w:id="0" w:name="_Hlk178328037"/>
      <w:r>
        <w:t>Connection establishment procedures</w:t>
      </w:r>
    </w:p>
    <w:p w14:paraId="390C4F6E" w14:textId="77777777" w:rsidR="00BF289C" w:rsidRDefault="00CE0A31">
      <w:pPr>
        <w:pStyle w:val="EmailDiscussion2"/>
        <w:widowControl/>
        <w:numPr>
          <w:ilvl w:val="1"/>
          <w:numId w:val="10"/>
        </w:numPr>
        <w:jc w:val="left"/>
        <w:rPr>
          <w:lang w:val="en-US"/>
        </w:rPr>
      </w:pPr>
      <w:r>
        <w:rPr>
          <w:lang w:val="en-US"/>
        </w:rPr>
        <w:t>Assumptions on RRC state(s) of intermediate UEs and last relay UE</w:t>
      </w:r>
    </w:p>
    <w:p w14:paraId="285001C2" w14:textId="77777777" w:rsidR="00BF289C" w:rsidRDefault="00CE0A31">
      <w:pPr>
        <w:pStyle w:val="EmailDiscussion2"/>
        <w:widowControl/>
        <w:numPr>
          <w:ilvl w:val="1"/>
          <w:numId w:val="10"/>
        </w:numPr>
        <w:jc w:val="left"/>
        <w:rPr>
          <w:lang w:val="en-US"/>
        </w:rPr>
      </w:pPr>
      <w:r>
        <w:rPr>
          <w:lang w:val="en-US"/>
        </w:rPr>
        <w:t xml:space="preserve">Assumptions on controlling </w:t>
      </w:r>
      <w:proofErr w:type="spellStart"/>
      <w:r>
        <w:rPr>
          <w:lang w:val="en-US"/>
        </w:rPr>
        <w:t>gNB</w:t>
      </w:r>
      <w:proofErr w:type="spellEnd"/>
      <w:r>
        <w:rPr>
          <w:lang w:val="en-US"/>
        </w:rPr>
        <w:t>/cell of each relay UE</w:t>
      </w:r>
    </w:p>
    <w:p w14:paraId="20603E4E" w14:textId="77777777" w:rsidR="00BF289C" w:rsidRDefault="00CE0A31">
      <w:pPr>
        <w:pStyle w:val="EmailDiscussion2"/>
        <w:widowControl/>
        <w:numPr>
          <w:ilvl w:val="1"/>
          <w:numId w:val="10"/>
        </w:numPr>
        <w:jc w:val="left"/>
        <w:rPr>
          <w:lang w:val="en-US"/>
        </w:rPr>
      </w:pPr>
      <w:r>
        <w:rPr>
          <w:lang w:val="en-US"/>
        </w:rPr>
        <w:t>How the remote and intermediate relay UEs obtain their configurations in each solution</w:t>
      </w:r>
    </w:p>
    <w:p w14:paraId="2742ED1C" w14:textId="77777777" w:rsidR="00BF289C" w:rsidRDefault="00CE0A31">
      <w:pPr>
        <w:pStyle w:val="EmailDiscussion2"/>
        <w:widowControl/>
        <w:numPr>
          <w:ilvl w:val="1"/>
          <w:numId w:val="10"/>
        </w:numPr>
        <w:jc w:val="left"/>
        <w:rPr>
          <w:lang w:val="en-US"/>
        </w:rPr>
      </w:pPr>
      <w:r>
        <w:rPr>
          <w:lang w:val="en-US"/>
        </w:rPr>
        <w:t>How to meet QoS requirement e2e</w:t>
      </w:r>
    </w:p>
    <w:bookmarkEnd w:id="0"/>
    <w:p w14:paraId="4D8F1C8B" w14:textId="77777777" w:rsidR="00BF289C" w:rsidRDefault="00CE0A31">
      <w:pPr>
        <w:pStyle w:val="EmailDiscussion2"/>
        <w:rPr>
          <w:lang w:val="en-US"/>
        </w:rPr>
      </w:pPr>
      <w:r>
        <w:rPr>
          <w:lang w:val="en-US"/>
        </w:rPr>
        <w:tab/>
        <w:t xml:space="preserve">- Evaluate the feasibility and pros/cons of the different solutions towards </w:t>
      </w:r>
      <w:proofErr w:type="spellStart"/>
      <w:r>
        <w:rPr>
          <w:lang w:val="en-US"/>
        </w:rPr>
        <w:t>downscoping</w:t>
      </w:r>
      <w:proofErr w:type="spellEnd"/>
      <w:r>
        <w:rPr>
          <w:lang w:val="en-US"/>
        </w:rPr>
        <w:t xml:space="preserve"> to a single solution</w:t>
      </w:r>
    </w:p>
    <w:p w14:paraId="0646E461" w14:textId="77777777" w:rsidR="00BF289C" w:rsidRDefault="00CE0A31">
      <w:pPr>
        <w:pStyle w:val="EmailDiscussion2"/>
        <w:rPr>
          <w:lang w:val="en-US"/>
        </w:rPr>
      </w:pPr>
      <w:r>
        <w:rPr>
          <w:lang w:val="en-US"/>
        </w:rPr>
        <w:tab/>
        <w:t>Intended outcome: Report to RAN2#128</w:t>
      </w:r>
    </w:p>
    <w:p w14:paraId="68B41595" w14:textId="77777777" w:rsidR="00BF289C" w:rsidRDefault="00CE0A31">
      <w:pPr>
        <w:pStyle w:val="EmailDiscussion2"/>
        <w:rPr>
          <w:lang w:val="en-US"/>
        </w:rPr>
      </w:pPr>
      <w:r>
        <w:rPr>
          <w:lang w:val="en-US"/>
        </w:rPr>
        <w:tab/>
        <w:t>Deadline: Very long (for RAN2#128)</w:t>
      </w:r>
    </w:p>
    <w:p w14:paraId="5FACE5BF" w14:textId="77777777" w:rsidR="00BF289C" w:rsidRDefault="00BF289C">
      <w:pPr>
        <w:rPr>
          <w:lang w:eastAsia="en-GB"/>
        </w:rPr>
      </w:pPr>
    </w:p>
    <w:p w14:paraId="06F6AA74" w14:textId="77777777" w:rsidR="00BF289C" w:rsidRDefault="00CE0A31">
      <w:pPr>
        <w:pStyle w:val="Heading2"/>
      </w:pPr>
      <w:r>
        <w:t>Phasing of the Email Discussion</w:t>
      </w:r>
    </w:p>
    <w:p w14:paraId="3FF5E45B" w14:textId="77777777" w:rsidR="00BF289C" w:rsidRDefault="00CE0A31">
      <w:pPr>
        <w:rPr>
          <w:rFonts w:eastAsia="SimSun"/>
          <w:lang w:eastAsia="zh-CN"/>
        </w:rPr>
      </w:pPr>
      <w:r>
        <w:rPr>
          <w:rFonts w:eastAsia="SimSun"/>
          <w:lang w:eastAsia="zh-CN"/>
        </w:rPr>
        <w:t xml:space="preserve">The email discussion has been divided into two phases, where phase 1 will correspond to describing the different solutions in each of the areas identified (connection establishment procedure, RRC state assumptions, assumptions on the controlling </w:t>
      </w:r>
      <w:proofErr w:type="spellStart"/>
      <w:r>
        <w:rPr>
          <w:rFonts w:eastAsia="SimSun"/>
          <w:lang w:eastAsia="zh-CN"/>
        </w:rPr>
        <w:t>gNB</w:t>
      </w:r>
      <w:proofErr w:type="spellEnd"/>
      <w:r>
        <w:rPr>
          <w:rFonts w:eastAsia="SimSun"/>
          <w:lang w:eastAsia="zh-CN"/>
        </w:rPr>
        <w:t>/cell, configuration procedure, and E2E QoS).  This will ensure that companies have a common understanding of each of the solutions.</w:t>
      </w:r>
    </w:p>
    <w:p w14:paraId="57464415" w14:textId="77777777" w:rsidR="00BF289C" w:rsidRDefault="00CE0A31">
      <w:pPr>
        <w:rPr>
          <w:rFonts w:eastAsia="SimSun"/>
          <w:lang w:eastAsia="zh-CN"/>
        </w:rPr>
      </w:pPr>
      <w:r>
        <w:rPr>
          <w:rFonts w:eastAsia="SimSun"/>
          <w:lang w:eastAsia="zh-CN"/>
        </w:rPr>
        <w:t>In the second phase, the solutions will be evaluated in terms of their feasibility and pros and cons.</w:t>
      </w:r>
    </w:p>
    <w:p w14:paraId="3DAECF57" w14:textId="77777777" w:rsidR="00BF289C" w:rsidRDefault="00BF289C">
      <w:pPr>
        <w:pStyle w:val="B-1"/>
        <w:numPr>
          <w:ilvl w:val="0"/>
          <w:numId w:val="0"/>
        </w:numPr>
      </w:pPr>
    </w:p>
    <w:p w14:paraId="76552427" w14:textId="77777777" w:rsidR="00BF289C" w:rsidRDefault="00CE0A31">
      <w:pPr>
        <w:pStyle w:val="Heading2"/>
      </w:pPr>
      <w:r>
        <w:t xml:space="preserve">Contact information </w:t>
      </w:r>
    </w:p>
    <w:tbl>
      <w:tblPr>
        <w:tblStyle w:val="TableGrid"/>
        <w:tblW w:w="0" w:type="auto"/>
        <w:tblLook w:val="04A0" w:firstRow="1" w:lastRow="0" w:firstColumn="1" w:lastColumn="0" w:noHBand="0" w:noVBand="1"/>
      </w:tblPr>
      <w:tblGrid>
        <w:gridCol w:w="3539"/>
        <w:gridCol w:w="6090"/>
      </w:tblGrid>
      <w:tr w:rsidR="00BF289C" w14:paraId="52E5F0CE" w14:textId="77777777">
        <w:tc>
          <w:tcPr>
            <w:tcW w:w="3539" w:type="dxa"/>
          </w:tcPr>
          <w:p w14:paraId="3B58ED6B" w14:textId="77777777" w:rsidR="00BF289C" w:rsidRDefault="00CE0A31">
            <w:pPr>
              <w:pStyle w:val="EmailDiscussion2"/>
              <w:ind w:left="0" w:firstLine="0"/>
              <w:jc w:val="center"/>
              <w:rPr>
                <w:rFonts w:ascii="Times New Roman" w:hAnsi="Times New Roman" w:cs="Times New Roman"/>
                <w:b/>
              </w:rPr>
            </w:pPr>
            <w:r>
              <w:rPr>
                <w:rFonts w:ascii="Times New Roman" w:hAnsi="Times New Roman" w:cs="Times New Roman"/>
                <w:b/>
              </w:rPr>
              <w:t>Company</w:t>
            </w:r>
          </w:p>
        </w:tc>
        <w:tc>
          <w:tcPr>
            <w:tcW w:w="6090" w:type="dxa"/>
          </w:tcPr>
          <w:p w14:paraId="5D990872" w14:textId="77777777" w:rsidR="00BF289C" w:rsidRDefault="00CE0A31">
            <w:pPr>
              <w:pStyle w:val="EmailDiscussion2"/>
              <w:ind w:left="0" w:firstLine="0"/>
              <w:jc w:val="center"/>
              <w:rPr>
                <w:rFonts w:ascii="Times New Roman" w:hAnsi="Times New Roman" w:cs="Times New Roman"/>
                <w:b/>
              </w:rPr>
            </w:pPr>
            <w:r>
              <w:rPr>
                <w:rFonts w:ascii="Times New Roman" w:hAnsi="Times New Roman" w:cs="Times New Roman"/>
                <w:b/>
              </w:rPr>
              <w:t>Name (Email)</w:t>
            </w:r>
          </w:p>
        </w:tc>
      </w:tr>
      <w:tr w:rsidR="00BF289C" w14:paraId="600F0D03" w14:textId="77777777">
        <w:tc>
          <w:tcPr>
            <w:tcW w:w="3539" w:type="dxa"/>
          </w:tcPr>
          <w:p w14:paraId="5A53DE2F" w14:textId="77777777" w:rsidR="00BF289C" w:rsidRDefault="00CE0A31">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OPPO</w:t>
            </w:r>
          </w:p>
        </w:tc>
        <w:tc>
          <w:tcPr>
            <w:tcW w:w="6090" w:type="dxa"/>
          </w:tcPr>
          <w:p w14:paraId="5E7F98A0" w14:textId="77777777" w:rsidR="00BF289C" w:rsidRDefault="00CE0A31">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lengbingxue@oppo.com</w:t>
            </w:r>
          </w:p>
        </w:tc>
      </w:tr>
      <w:tr w:rsidR="00BF289C" w14:paraId="1692D244" w14:textId="77777777">
        <w:tc>
          <w:tcPr>
            <w:tcW w:w="3539" w:type="dxa"/>
          </w:tcPr>
          <w:p w14:paraId="3C731298" w14:textId="77777777" w:rsidR="00BF289C" w:rsidRDefault="00CE0A31">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hint="eastAsia"/>
                <w:lang w:eastAsia="ko-KR"/>
              </w:rPr>
              <w:t>LG</w:t>
            </w:r>
          </w:p>
        </w:tc>
        <w:tc>
          <w:tcPr>
            <w:tcW w:w="6090" w:type="dxa"/>
          </w:tcPr>
          <w:p w14:paraId="259D1747" w14:textId="77777777" w:rsidR="00BF289C" w:rsidRDefault="00CE0A31">
            <w:pPr>
              <w:pStyle w:val="EmailDiscussion2"/>
              <w:ind w:left="0" w:firstLine="0"/>
              <w:rPr>
                <w:rFonts w:ascii="Times New Roman" w:eastAsia="Malgun Gothic" w:hAnsi="Times New Roman" w:cs="Times New Roman"/>
              </w:rPr>
            </w:pPr>
            <w:r>
              <w:rPr>
                <w:rFonts w:ascii="Times New Roman" w:eastAsia="Malgun Gothic" w:hAnsi="Times New Roman" w:cs="Times New Roman"/>
              </w:rPr>
              <w:t>S</w:t>
            </w:r>
            <w:r>
              <w:rPr>
                <w:rFonts w:ascii="Times New Roman" w:eastAsia="Malgun Gothic" w:hAnsi="Times New Roman" w:cs="Times New Roman" w:hint="eastAsia"/>
              </w:rPr>
              <w:t>eoyoung.back@lge.com</w:t>
            </w:r>
          </w:p>
        </w:tc>
      </w:tr>
      <w:tr w:rsidR="00BF289C" w14:paraId="0D796588" w14:textId="77777777">
        <w:tc>
          <w:tcPr>
            <w:tcW w:w="3539" w:type="dxa"/>
          </w:tcPr>
          <w:p w14:paraId="19993B85" w14:textId="77777777" w:rsidR="00BF289C" w:rsidRDefault="00CE0A31">
            <w:pPr>
              <w:pStyle w:val="EmailDiscussion2"/>
              <w:ind w:left="0" w:firstLine="0"/>
              <w:rPr>
                <w:rFonts w:ascii="Times New Roman" w:eastAsia="Malgun Gothic" w:hAnsi="Times New Roman" w:cs="Times New Roman"/>
                <w:lang w:eastAsia="ko-KR"/>
              </w:rPr>
            </w:pPr>
            <w:r>
              <w:rPr>
                <w:rFonts w:asciiTheme="minorEastAsia" w:eastAsiaTheme="minorEastAsia" w:hAnsiTheme="minorEastAsia" w:cs="Times New Roman" w:hint="eastAsia"/>
                <w:lang w:eastAsia="ja-JP"/>
              </w:rPr>
              <w:t>Sharp</w:t>
            </w:r>
          </w:p>
        </w:tc>
        <w:tc>
          <w:tcPr>
            <w:tcW w:w="6090" w:type="dxa"/>
          </w:tcPr>
          <w:p w14:paraId="268D155D" w14:textId="77777777" w:rsidR="00BF289C" w:rsidRDefault="00CE0A31">
            <w:pPr>
              <w:pStyle w:val="EmailDiscussion2"/>
              <w:ind w:left="0" w:firstLine="0"/>
              <w:rPr>
                <w:rFonts w:ascii="Times New Roman" w:eastAsia="Malgun Gothic" w:hAnsi="Times New Roman" w:cs="Times New Roman"/>
              </w:rPr>
            </w:pPr>
            <w:r>
              <w:rPr>
                <w:rFonts w:ascii="Times New Roman" w:eastAsiaTheme="minorEastAsia" w:hAnsi="Times New Roman" w:cs="Times New Roman"/>
                <w:lang w:eastAsia="ja-JP"/>
              </w:rPr>
              <w:t>kawano.takuma@sharp.co.jp</w:t>
            </w:r>
          </w:p>
        </w:tc>
      </w:tr>
      <w:tr w:rsidR="00BF289C" w14:paraId="767402EF" w14:textId="77777777">
        <w:tc>
          <w:tcPr>
            <w:tcW w:w="3539" w:type="dxa"/>
          </w:tcPr>
          <w:p w14:paraId="0538D698" w14:textId="77777777" w:rsidR="00BF289C" w:rsidRDefault="00CE0A31">
            <w:pPr>
              <w:pStyle w:val="EmailDiscussion2"/>
              <w:ind w:left="0" w:firstLine="0"/>
              <w:rPr>
                <w:rFonts w:ascii="Times New Roman" w:hAnsi="Times New Roman" w:cs="Times New Roman"/>
                <w:lang w:val="en-US"/>
              </w:rPr>
            </w:pPr>
            <w:r>
              <w:rPr>
                <w:rFonts w:ascii="Times New Roman" w:hAnsi="Times New Roman" w:cs="Times New Roman"/>
                <w:lang w:val="en-US"/>
              </w:rPr>
              <w:t>Huawei, HiSilicon</w:t>
            </w:r>
          </w:p>
        </w:tc>
        <w:tc>
          <w:tcPr>
            <w:tcW w:w="6090" w:type="dxa"/>
          </w:tcPr>
          <w:p w14:paraId="708D43EE" w14:textId="77777777" w:rsidR="00BF289C" w:rsidRDefault="00CE0A31">
            <w:pPr>
              <w:pStyle w:val="EmailDiscussion2"/>
              <w:ind w:left="0" w:firstLine="0"/>
              <w:rPr>
                <w:rFonts w:ascii="Times New Roman" w:hAnsi="Times New Roman" w:cs="Times New Roman"/>
                <w:lang w:val="fr-FR"/>
              </w:rPr>
            </w:pPr>
            <w:r>
              <w:rPr>
                <w:rFonts w:ascii="Times New Roman" w:hAnsi="Times New Roman" w:cs="Times New Roman"/>
                <w:lang w:val="fr-FR"/>
              </w:rPr>
              <w:t>Jagdeep Singh (jagdeep.singh6@huawei.com)</w:t>
            </w:r>
          </w:p>
        </w:tc>
      </w:tr>
      <w:tr w:rsidR="00BF289C" w14:paraId="56F0473D" w14:textId="77777777">
        <w:tc>
          <w:tcPr>
            <w:tcW w:w="3539" w:type="dxa"/>
          </w:tcPr>
          <w:p w14:paraId="5BA1863B" w14:textId="77777777" w:rsidR="00BF289C" w:rsidRDefault="00CE0A31">
            <w:pPr>
              <w:pStyle w:val="EmailDiscussion2"/>
              <w:ind w:left="0" w:firstLine="0"/>
              <w:rPr>
                <w:rFonts w:ascii="Times New Roman" w:hAnsi="Times New Roman" w:cs="Times New Roman"/>
              </w:rPr>
            </w:pPr>
            <w:r>
              <w:rPr>
                <w:rFonts w:ascii="Times New Roman" w:hAnsi="Times New Roman" w:cs="Times New Roman"/>
              </w:rPr>
              <w:t>Apple</w:t>
            </w:r>
          </w:p>
        </w:tc>
        <w:tc>
          <w:tcPr>
            <w:tcW w:w="6090" w:type="dxa"/>
          </w:tcPr>
          <w:p w14:paraId="5EA76591" w14:textId="77777777" w:rsidR="00BF289C" w:rsidRDefault="00CE0A31">
            <w:pPr>
              <w:pStyle w:val="EmailDiscussion2"/>
              <w:ind w:left="0" w:firstLine="0"/>
              <w:rPr>
                <w:rFonts w:ascii="Times New Roman" w:hAnsi="Times New Roman" w:cs="Times New Roman"/>
              </w:rPr>
            </w:pPr>
            <w:r>
              <w:rPr>
                <w:rFonts w:ascii="Times New Roman" w:hAnsi="Times New Roman" w:cs="Times New Roman"/>
              </w:rPr>
              <w:t>Zhibin_wu@apple.com</w:t>
            </w:r>
          </w:p>
        </w:tc>
      </w:tr>
      <w:tr w:rsidR="00BF289C" w14:paraId="06D4EBD9" w14:textId="77777777">
        <w:tc>
          <w:tcPr>
            <w:tcW w:w="3539" w:type="dxa"/>
          </w:tcPr>
          <w:p w14:paraId="5AE9C7A6"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ZTE</w:t>
            </w:r>
          </w:p>
        </w:tc>
        <w:tc>
          <w:tcPr>
            <w:tcW w:w="6090" w:type="dxa"/>
          </w:tcPr>
          <w:p w14:paraId="559D1900"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Wang.mengzhen@zte.com.cn</w:t>
            </w:r>
          </w:p>
        </w:tc>
      </w:tr>
      <w:tr w:rsidR="00BF289C" w14:paraId="3E3655B0" w14:textId="77777777">
        <w:tc>
          <w:tcPr>
            <w:tcW w:w="3539" w:type="dxa"/>
          </w:tcPr>
          <w:p w14:paraId="316884F4" w14:textId="77777777" w:rsidR="00BF289C" w:rsidRDefault="00CE0A31">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CATT</w:t>
            </w:r>
          </w:p>
        </w:tc>
        <w:tc>
          <w:tcPr>
            <w:tcW w:w="6090" w:type="dxa"/>
          </w:tcPr>
          <w:p w14:paraId="11C1430F" w14:textId="77777777" w:rsidR="00BF289C" w:rsidRDefault="00CE0A31">
            <w:pPr>
              <w:pStyle w:val="EmailDiscussion2"/>
              <w:ind w:left="0" w:firstLine="0"/>
              <w:rPr>
                <w:rFonts w:ascii="Times New Roman" w:eastAsia="DengXian" w:hAnsi="Times New Roman" w:cs="Times New Roman"/>
                <w:lang w:val="fr-FR"/>
              </w:rPr>
            </w:pPr>
            <w:r>
              <w:rPr>
                <w:rFonts w:ascii="Times New Roman" w:eastAsia="DengXian" w:hAnsi="Times New Roman" w:cs="Times New Roman" w:hint="eastAsia"/>
                <w:lang w:val="fr-FR"/>
              </w:rPr>
              <w:t>xuhao@catt.cn</w:t>
            </w:r>
          </w:p>
        </w:tc>
      </w:tr>
      <w:tr w:rsidR="00BF289C" w14:paraId="07220511" w14:textId="77777777">
        <w:tc>
          <w:tcPr>
            <w:tcW w:w="3539" w:type="dxa"/>
          </w:tcPr>
          <w:p w14:paraId="45822677"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TCL</w:t>
            </w:r>
          </w:p>
        </w:tc>
        <w:tc>
          <w:tcPr>
            <w:tcW w:w="6090" w:type="dxa"/>
          </w:tcPr>
          <w:p w14:paraId="2D0A81CB"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Zhe21.chen@tcl.com</w:t>
            </w:r>
          </w:p>
        </w:tc>
      </w:tr>
      <w:tr w:rsidR="00BF289C" w14:paraId="1B0BA8A4" w14:textId="77777777">
        <w:tc>
          <w:tcPr>
            <w:tcW w:w="3539" w:type="dxa"/>
          </w:tcPr>
          <w:p w14:paraId="3F29191E" w14:textId="77777777" w:rsidR="00BF289C" w:rsidRDefault="00CE0A31">
            <w:pPr>
              <w:pStyle w:val="EmailDiscussion2"/>
              <w:ind w:left="0" w:firstLine="0"/>
              <w:rPr>
                <w:rFonts w:ascii="Times New Roman" w:eastAsia="DengXian" w:hAnsi="Times New Roman" w:cs="Times New Roman"/>
                <w:lang w:val="en-US"/>
              </w:rPr>
            </w:pPr>
            <w:r>
              <w:rPr>
                <w:rFonts w:ascii="Times New Roman" w:eastAsia="DengXian" w:hAnsi="Times New Roman" w:cs="Times New Roman" w:hint="eastAsia"/>
                <w:lang w:val="en-US"/>
              </w:rPr>
              <w:lastRenderedPageBreak/>
              <w:t>X</w:t>
            </w:r>
            <w:r>
              <w:rPr>
                <w:rFonts w:ascii="Times New Roman" w:eastAsia="DengXian" w:hAnsi="Times New Roman" w:cs="Times New Roman"/>
                <w:lang w:val="en-US"/>
              </w:rPr>
              <w:t>iaomi</w:t>
            </w:r>
          </w:p>
        </w:tc>
        <w:tc>
          <w:tcPr>
            <w:tcW w:w="6090" w:type="dxa"/>
          </w:tcPr>
          <w:p w14:paraId="26B579BA" w14:textId="77777777" w:rsidR="00BF289C" w:rsidRDefault="00CE0A31">
            <w:pPr>
              <w:pStyle w:val="EmailDiscussion2"/>
              <w:ind w:left="0" w:firstLine="0"/>
              <w:rPr>
                <w:rFonts w:ascii="Times New Roman" w:eastAsia="DengXian" w:hAnsi="Times New Roman" w:cs="Times New Roman"/>
                <w:lang w:val="fr-FR"/>
              </w:rPr>
            </w:pPr>
            <w:r>
              <w:rPr>
                <w:rFonts w:ascii="Times New Roman" w:eastAsia="DengXian" w:hAnsi="Times New Roman" w:cs="Times New Roman"/>
                <w:lang w:val="fr-FR"/>
              </w:rPr>
              <w:t>Yangxing1@xiaomi.com</w:t>
            </w:r>
          </w:p>
        </w:tc>
      </w:tr>
      <w:tr w:rsidR="00BF289C" w14:paraId="2C408C0A" w14:textId="77777777">
        <w:tc>
          <w:tcPr>
            <w:tcW w:w="3539" w:type="dxa"/>
          </w:tcPr>
          <w:p w14:paraId="29516DC7" w14:textId="77777777" w:rsidR="00BF289C" w:rsidRDefault="00CE0A31">
            <w:pPr>
              <w:pStyle w:val="EmailDiscussion2"/>
              <w:ind w:left="0" w:firstLine="0"/>
              <w:rPr>
                <w:rFonts w:ascii="Times New Roman" w:hAnsi="Times New Roman" w:cs="Times New Roman"/>
                <w:lang w:val="en-US"/>
              </w:rPr>
            </w:pPr>
            <w:r>
              <w:rPr>
                <w:rFonts w:ascii="Times New Roman" w:hAnsi="Times New Roman" w:cs="Times New Roman"/>
                <w:lang w:val="en-US"/>
              </w:rPr>
              <w:t>Kyocera</w:t>
            </w:r>
          </w:p>
        </w:tc>
        <w:tc>
          <w:tcPr>
            <w:tcW w:w="6090" w:type="dxa"/>
          </w:tcPr>
          <w:p w14:paraId="33ED28BC" w14:textId="77777777" w:rsidR="00BF289C" w:rsidRDefault="00CE0A31">
            <w:pPr>
              <w:pStyle w:val="EmailDiscussion2"/>
              <w:ind w:left="0" w:firstLine="0"/>
              <w:rPr>
                <w:rFonts w:ascii="Times New Roman" w:hAnsi="Times New Roman" w:cs="Times New Roman"/>
                <w:lang w:val="fr-FR"/>
              </w:rPr>
            </w:pPr>
            <w:r>
              <w:rPr>
                <w:rFonts w:ascii="Times New Roman" w:hAnsi="Times New Roman" w:cs="Times New Roman"/>
                <w:lang w:val="fr-FR"/>
              </w:rPr>
              <w:t>henry.chang@kyocera.com</w:t>
            </w:r>
          </w:p>
        </w:tc>
      </w:tr>
      <w:tr w:rsidR="00BF289C" w14:paraId="10FB949C" w14:textId="77777777">
        <w:tc>
          <w:tcPr>
            <w:tcW w:w="3539" w:type="dxa"/>
          </w:tcPr>
          <w:p w14:paraId="43492A02" w14:textId="77777777" w:rsidR="00BF289C" w:rsidRDefault="00CE0A31">
            <w:pPr>
              <w:pStyle w:val="EmailDiscussion2"/>
              <w:ind w:left="0" w:firstLine="0"/>
              <w:rPr>
                <w:rFonts w:ascii="Times New Roman" w:eastAsia="DengXian" w:hAnsi="Times New Roman" w:cs="Times New Roman"/>
                <w:lang w:val="en-US"/>
              </w:rPr>
            </w:pPr>
            <w:proofErr w:type="spellStart"/>
            <w:r>
              <w:rPr>
                <w:rFonts w:ascii="Times New Roman" w:eastAsia="DengXian" w:hAnsi="Times New Roman" w:cs="Times New Roman"/>
                <w:lang w:val="en-US"/>
              </w:rPr>
              <w:t>S</w:t>
            </w:r>
            <w:r>
              <w:rPr>
                <w:rFonts w:ascii="Times New Roman" w:eastAsia="DengXian" w:hAnsi="Times New Roman" w:cs="Times New Roman" w:hint="eastAsia"/>
                <w:lang w:val="en-US"/>
              </w:rPr>
              <w:t>preadtrum</w:t>
            </w:r>
            <w:proofErr w:type="spellEnd"/>
          </w:p>
        </w:tc>
        <w:tc>
          <w:tcPr>
            <w:tcW w:w="6090" w:type="dxa"/>
          </w:tcPr>
          <w:p w14:paraId="68DD686A" w14:textId="77777777" w:rsidR="00BF289C" w:rsidRDefault="00CE0A31">
            <w:pPr>
              <w:pStyle w:val="EmailDiscussion2"/>
              <w:ind w:left="0" w:firstLine="0"/>
              <w:rPr>
                <w:rFonts w:ascii="Times New Roman" w:hAnsi="Times New Roman" w:cs="Times New Roman"/>
                <w:lang w:val="en-US"/>
              </w:rPr>
            </w:pPr>
            <w:r>
              <w:rPr>
                <w:rFonts w:ascii="Times New Roman" w:hAnsi="Times New Roman" w:cs="Times New Roman"/>
                <w:lang w:val="en-US"/>
              </w:rPr>
              <w:t>Shannen.cao@unisoc.com</w:t>
            </w:r>
          </w:p>
        </w:tc>
      </w:tr>
      <w:tr w:rsidR="00BF289C" w14:paraId="37875557" w14:textId="77777777">
        <w:trPr>
          <w:trHeight w:val="37"/>
        </w:trPr>
        <w:tc>
          <w:tcPr>
            <w:tcW w:w="3539" w:type="dxa"/>
          </w:tcPr>
          <w:p w14:paraId="1E80DFF1"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lang w:val="en-US"/>
              </w:rPr>
              <w:t>Ericsson</w:t>
            </w:r>
          </w:p>
        </w:tc>
        <w:tc>
          <w:tcPr>
            <w:tcW w:w="6090" w:type="dxa"/>
          </w:tcPr>
          <w:p w14:paraId="511BEE07" w14:textId="77777777" w:rsidR="00BF289C" w:rsidRDefault="00CE0A31">
            <w:pPr>
              <w:pStyle w:val="EmailDiscussion2"/>
              <w:ind w:left="0" w:firstLine="0"/>
              <w:rPr>
                <w:rFonts w:ascii="Times New Roman" w:eastAsia="SimSun" w:hAnsi="Times New Roman" w:cs="Times New Roman"/>
                <w:lang w:val="fr-FR"/>
              </w:rPr>
            </w:pPr>
            <w:r>
              <w:rPr>
                <w:rFonts w:ascii="Times New Roman" w:eastAsia="SimSun" w:hAnsi="Times New Roman" w:cs="Times New Roman"/>
                <w:lang w:val="fr-FR"/>
              </w:rPr>
              <w:t>Min.w.wang@ericsson.com</w:t>
            </w:r>
          </w:p>
        </w:tc>
      </w:tr>
      <w:tr w:rsidR="00BF289C" w14:paraId="32BF2675" w14:textId="77777777">
        <w:tc>
          <w:tcPr>
            <w:tcW w:w="3539" w:type="dxa"/>
          </w:tcPr>
          <w:p w14:paraId="5DE1B96E" w14:textId="77777777" w:rsidR="00BF289C" w:rsidRDefault="00CE0A31">
            <w:pPr>
              <w:pStyle w:val="EmailDiscussion2"/>
              <w:ind w:left="0" w:firstLine="0"/>
              <w:rPr>
                <w:rFonts w:ascii="Times New Roman" w:hAnsi="Times New Roman" w:cs="Times New Roman"/>
                <w:lang w:val="en-US"/>
              </w:rPr>
            </w:pPr>
            <w:r>
              <w:rPr>
                <w:rFonts w:ascii="Times New Roman" w:eastAsia="SimSun" w:hAnsi="Times New Roman" w:cs="Times New Roman" w:hint="eastAsia"/>
                <w:lang w:val="en-US"/>
              </w:rPr>
              <w:t>Lenovo</w:t>
            </w:r>
          </w:p>
        </w:tc>
        <w:tc>
          <w:tcPr>
            <w:tcW w:w="6090" w:type="dxa"/>
          </w:tcPr>
          <w:p w14:paraId="37938E19" w14:textId="77777777" w:rsidR="00BF289C" w:rsidRDefault="00CE0A31">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W</w:t>
            </w:r>
            <w:r>
              <w:rPr>
                <w:rFonts w:ascii="Times New Roman" w:eastAsia="DengXian" w:hAnsi="Times New Roman" w:cs="Times New Roman" w:hint="eastAsia"/>
                <w:lang w:val="en-US"/>
              </w:rPr>
              <w:t>ulh5@lenovo.com</w:t>
            </w:r>
          </w:p>
        </w:tc>
      </w:tr>
      <w:tr w:rsidR="00BF289C" w14:paraId="78661F4B" w14:textId="77777777">
        <w:tc>
          <w:tcPr>
            <w:tcW w:w="3539" w:type="dxa"/>
          </w:tcPr>
          <w:p w14:paraId="6A331405"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Samsung</w:t>
            </w:r>
          </w:p>
        </w:tc>
        <w:tc>
          <w:tcPr>
            <w:tcW w:w="6090" w:type="dxa"/>
          </w:tcPr>
          <w:p w14:paraId="4493E287" w14:textId="77777777" w:rsidR="00BF289C" w:rsidRDefault="00CE0A31">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ww1016.wang@samsung.com</w:t>
            </w:r>
          </w:p>
        </w:tc>
      </w:tr>
      <w:tr w:rsidR="00BF289C" w14:paraId="13174B96" w14:textId="77777777">
        <w:tc>
          <w:tcPr>
            <w:tcW w:w="3539" w:type="dxa"/>
          </w:tcPr>
          <w:p w14:paraId="00CB80AD"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vivo</w:t>
            </w:r>
          </w:p>
        </w:tc>
        <w:tc>
          <w:tcPr>
            <w:tcW w:w="6090" w:type="dxa"/>
          </w:tcPr>
          <w:p w14:paraId="1A142D37" w14:textId="77777777" w:rsidR="00BF289C" w:rsidRDefault="00CE0A31">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liangjing@vivo.com</w:t>
            </w:r>
          </w:p>
        </w:tc>
      </w:tr>
      <w:tr w:rsidR="00BF289C" w14:paraId="12ED492F" w14:textId="77777777">
        <w:tc>
          <w:tcPr>
            <w:tcW w:w="3539" w:type="dxa"/>
          </w:tcPr>
          <w:p w14:paraId="7FBB65BC"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Qualcomm</w:t>
            </w:r>
          </w:p>
        </w:tc>
        <w:tc>
          <w:tcPr>
            <w:tcW w:w="6090" w:type="dxa"/>
          </w:tcPr>
          <w:p w14:paraId="533AD43F" w14:textId="2EFB2A79" w:rsidR="00BF289C" w:rsidRDefault="001803CC">
            <w:pPr>
              <w:pStyle w:val="EmailDiscussion2"/>
              <w:ind w:left="0" w:firstLine="0"/>
              <w:rPr>
                <w:rFonts w:ascii="Times New Roman" w:eastAsia="DengXian" w:hAnsi="Times New Roman" w:cs="Times New Roman"/>
                <w:lang w:val="en-US"/>
              </w:rPr>
            </w:pPr>
            <w:hyperlink r:id="rId9" w:history="1">
              <w:r w:rsidR="003A631E" w:rsidRPr="00CA694C">
                <w:rPr>
                  <w:rStyle w:val="Hyperlink"/>
                  <w:rFonts w:ascii="Times New Roman" w:eastAsia="DengXian" w:hAnsi="Times New Roman" w:cs="Times New Roman" w:hint="eastAsia"/>
                  <w:lang w:val="en-US"/>
                </w:rPr>
                <w:t>jianhua@qti.qualcomm.com</w:t>
              </w:r>
            </w:hyperlink>
          </w:p>
        </w:tc>
      </w:tr>
      <w:tr w:rsidR="003A631E" w14:paraId="51BEDE21" w14:textId="77777777">
        <w:tc>
          <w:tcPr>
            <w:tcW w:w="3539" w:type="dxa"/>
          </w:tcPr>
          <w:p w14:paraId="595D9250" w14:textId="10732218" w:rsidR="003A631E" w:rsidRDefault="003A631E">
            <w:pPr>
              <w:pStyle w:val="EmailDiscussion2"/>
              <w:ind w:left="0" w:firstLine="0"/>
              <w:rPr>
                <w:rFonts w:ascii="Times New Roman" w:eastAsia="SimSun" w:hAnsi="Times New Roman" w:cs="Times New Roman"/>
                <w:lang w:val="en-US"/>
              </w:rPr>
            </w:pPr>
            <w:r>
              <w:rPr>
                <w:rFonts w:ascii="Times New Roman" w:eastAsia="SimSun" w:hAnsi="Times New Roman" w:cs="Times New Roman"/>
                <w:lang w:val="en-US"/>
              </w:rPr>
              <w:t>Nokia</w:t>
            </w:r>
          </w:p>
        </w:tc>
        <w:tc>
          <w:tcPr>
            <w:tcW w:w="6090" w:type="dxa"/>
          </w:tcPr>
          <w:p w14:paraId="75C2EB04" w14:textId="17CA6558" w:rsidR="003A631E" w:rsidRDefault="003A631E">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Jakob.buthler@nokia.com</w:t>
            </w:r>
          </w:p>
        </w:tc>
      </w:tr>
    </w:tbl>
    <w:p w14:paraId="341D50D0" w14:textId="77777777" w:rsidR="00BF289C" w:rsidRDefault="00BF289C">
      <w:pPr>
        <w:rPr>
          <w:rFonts w:eastAsia="DengXian"/>
          <w:lang w:val="en-US" w:eastAsia="zh-CN"/>
        </w:rPr>
      </w:pPr>
    </w:p>
    <w:p w14:paraId="63B21301" w14:textId="77777777" w:rsidR="00BF289C" w:rsidRDefault="00CE0A31">
      <w:pPr>
        <w:pStyle w:val="Heading1"/>
        <w:rPr>
          <w:rFonts w:eastAsia="SimSun"/>
          <w:lang w:eastAsia="zh-CN"/>
        </w:rPr>
      </w:pPr>
      <w:bookmarkStart w:id="1" w:name="_Toc499559238"/>
      <w:bookmarkStart w:id="2" w:name="_Toc61387172"/>
      <w:bookmarkStart w:id="3" w:name="_Toc147158671"/>
      <w:r>
        <w:rPr>
          <w:rFonts w:eastAsia="SimSun"/>
          <w:lang w:eastAsia="zh-CN"/>
        </w:rPr>
        <w:t>2</w:t>
      </w:r>
      <w:r>
        <w:rPr>
          <w:rFonts w:eastAsia="SimSun"/>
          <w:lang w:eastAsia="zh-CN"/>
        </w:rPr>
        <w:tab/>
        <w:t>Phase 1 Discussion</w:t>
      </w:r>
      <w:bookmarkEnd w:id="1"/>
      <w:bookmarkEnd w:id="2"/>
      <w:bookmarkEnd w:id="3"/>
    </w:p>
    <w:p w14:paraId="418FE63A" w14:textId="77777777" w:rsidR="00BF289C" w:rsidRDefault="00CE0A31">
      <w:pPr>
        <w:rPr>
          <w:rFonts w:eastAsia="SimSun"/>
          <w:lang w:eastAsia="zh-CN"/>
        </w:rPr>
      </w:pPr>
      <w:r>
        <w:rPr>
          <w:rFonts w:eastAsia="SimSun"/>
          <w:lang w:eastAsia="zh-CN"/>
        </w:rPr>
        <w:t xml:space="preserve">Based on company contributions, there seem to be two main approaches for implementing multipath U2N relays. A first approach is a fully U2N based approach. The network directly controls each of the intermediate relay UEs using dedicated </w:t>
      </w:r>
      <w:proofErr w:type="spellStart"/>
      <w:r>
        <w:rPr>
          <w:rFonts w:eastAsia="SimSun"/>
          <w:lang w:eastAsia="zh-CN"/>
        </w:rPr>
        <w:t>Uu</w:t>
      </w:r>
      <w:proofErr w:type="spellEnd"/>
      <w:r>
        <w:rPr>
          <w:rFonts w:eastAsia="SimSun"/>
          <w:lang w:eastAsia="zh-CN"/>
        </w:rPr>
        <w:t xml:space="preserve"> RRC signalling. The second approach is still U2N-based but with some elements of U2U. Only the last relay UE needs to be controlled using dedicated RRC signalling.</w:t>
      </w:r>
    </w:p>
    <w:p w14:paraId="4880293E" w14:textId="77777777" w:rsidR="00BF289C" w:rsidRDefault="00CE0A31">
      <w:pPr>
        <w:rPr>
          <w:rFonts w:eastAsia="SimSun"/>
          <w:lang w:eastAsia="zh-CN"/>
        </w:rPr>
      </w:pPr>
      <w:r>
        <w:rPr>
          <w:rFonts w:eastAsia="SimSun"/>
          <w:lang w:eastAsia="zh-CN"/>
        </w:rPr>
        <w:t>For the email discussion, approach 1 and approach 2 will be used as follows:</w:t>
      </w:r>
    </w:p>
    <w:p w14:paraId="77BB181F" w14:textId="77777777" w:rsidR="00BF289C" w:rsidRDefault="00CE0A31">
      <w:pPr>
        <w:pStyle w:val="ListParagraph"/>
        <w:numPr>
          <w:ilvl w:val="0"/>
          <w:numId w:val="11"/>
        </w:numPr>
        <w:ind w:firstLineChars="0"/>
        <w:rPr>
          <w:rFonts w:eastAsia="SimSun"/>
          <w:lang w:eastAsia="zh-CN"/>
        </w:rPr>
      </w:pPr>
      <w:r>
        <w:rPr>
          <w:rFonts w:eastAsia="SimSun"/>
          <w:lang w:eastAsia="zh-CN"/>
        </w:rPr>
        <w:t xml:space="preserve">Approach 1: The network needs to directly control each of the intermediate relay UEs via </w:t>
      </w:r>
      <w:proofErr w:type="spellStart"/>
      <w:r>
        <w:rPr>
          <w:rFonts w:eastAsia="SimSun"/>
          <w:lang w:eastAsia="zh-CN"/>
        </w:rPr>
        <w:t>Uu</w:t>
      </w:r>
      <w:proofErr w:type="spellEnd"/>
      <w:r>
        <w:rPr>
          <w:rFonts w:eastAsia="SimSun"/>
          <w:lang w:eastAsia="zh-CN"/>
        </w:rPr>
        <w:t xml:space="preserve"> RRC.</w:t>
      </w:r>
    </w:p>
    <w:p w14:paraId="5F994CFA" w14:textId="77777777" w:rsidR="00BF289C" w:rsidRDefault="00CE0A31">
      <w:pPr>
        <w:pStyle w:val="ListParagraph"/>
        <w:numPr>
          <w:ilvl w:val="0"/>
          <w:numId w:val="11"/>
        </w:numPr>
        <w:ind w:firstLineChars="0"/>
        <w:rPr>
          <w:rFonts w:eastAsia="SimSun"/>
          <w:lang w:eastAsia="zh-CN"/>
        </w:rPr>
      </w:pPr>
      <w:r>
        <w:rPr>
          <w:rFonts w:eastAsia="SimSun"/>
          <w:lang w:eastAsia="zh-CN"/>
        </w:rPr>
        <w:t xml:space="preserve">Approach 2: Only the last relay UE requires control by the network via </w:t>
      </w:r>
      <w:proofErr w:type="spellStart"/>
      <w:r>
        <w:rPr>
          <w:rFonts w:eastAsia="SimSun"/>
          <w:lang w:eastAsia="zh-CN"/>
        </w:rPr>
        <w:t>Uu</w:t>
      </w:r>
      <w:proofErr w:type="spellEnd"/>
      <w:r>
        <w:rPr>
          <w:rFonts w:eastAsia="SimSun"/>
          <w:lang w:eastAsia="zh-CN"/>
        </w:rPr>
        <w:t xml:space="preserve"> RRC.</w:t>
      </w:r>
    </w:p>
    <w:p w14:paraId="172B0C6F" w14:textId="77777777" w:rsidR="00BF289C" w:rsidRDefault="00CE0A31">
      <w:pPr>
        <w:rPr>
          <w:rFonts w:eastAsia="SimSun"/>
          <w:lang w:eastAsia="zh-CN"/>
        </w:rPr>
      </w:pPr>
      <w:r>
        <w:rPr>
          <w:rFonts w:eastAsia="SimSun"/>
          <w:lang w:eastAsia="zh-CN"/>
        </w:rPr>
        <w:t>In each subsection, the procedures and assumptions for each approach will be discussed to get a common understanding of both approach 1 and approach 2 in the context of the following aspects:</w:t>
      </w:r>
    </w:p>
    <w:p w14:paraId="6988AA3B" w14:textId="77777777" w:rsidR="00BF289C" w:rsidRDefault="00CE0A31">
      <w:pPr>
        <w:pStyle w:val="ListParagraph"/>
        <w:numPr>
          <w:ilvl w:val="0"/>
          <w:numId w:val="12"/>
        </w:numPr>
        <w:ind w:firstLineChars="0"/>
        <w:rPr>
          <w:rFonts w:eastAsia="SimSun"/>
          <w:lang w:val="zh-CN" w:eastAsia="zh-CN"/>
        </w:rPr>
      </w:pPr>
      <w:r>
        <w:rPr>
          <w:rFonts w:eastAsia="SimSun"/>
          <w:lang w:val="zh-CN" w:eastAsia="zh-CN"/>
        </w:rPr>
        <w:t>Connection establishment procedures</w:t>
      </w:r>
    </w:p>
    <w:p w14:paraId="3AF78435" w14:textId="77777777" w:rsidR="00BF289C" w:rsidRDefault="00CE0A31">
      <w:pPr>
        <w:pStyle w:val="ListParagraph"/>
        <w:numPr>
          <w:ilvl w:val="0"/>
          <w:numId w:val="12"/>
        </w:numPr>
        <w:ind w:firstLineChars="0"/>
        <w:rPr>
          <w:rFonts w:eastAsia="SimSun"/>
          <w:lang w:val="en-US" w:eastAsia="zh-CN"/>
        </w:rPr>
      </w:pPr>
      <w:r>
        <w:rPr>
          <w:rFonts w:eastAsia="SimSun"/>
          <w:lang w:val="en-US" w:eastAsia="zh-CN"/>
        </w:rPr>
        <w:t>Assumptions on RRC state(s) of intermediate relay UEs and last relay UE</w:t>
      </w:r>
    </w:p>
    <w:p w14:paraId="4497B8E0" w14:textId="77777777" w:rsidR="00BF289C" w:rsidRDefault="00CE0A31">
      <w:pPr>
        <w:pStyle w:val="ListParagraph"/>
        <w:numPr>
          <w:ilvl w:val="0"/>
          <w:numId w:val="12"/>
        </w:numPr>
        <w:ind w:firstLineChars="0"/>
        <w:rPr>
          <w:rFonts w:eastAsia="SimSun"/>
          <w:lang w:val="en-US" w:eastAsia="zh-CN"/>
        </w:rPr>
      </w:pPr>
      <w:r>
        <w:rPr>
          <w:rFonts w:eastAsia="SimSun"/>
          <w:lang w:val="en-US" w:eastAsia="zh-CN"/>
        </w:rPr>
        <w:t xml:space="preserve">Assumptions on controlling </w:t>
      </w:r>
      <w:proofErr w:type="spellStart"/>
      <w:r>
        <w:rPr>
          <w:rFonts w:eastAsia="SimSun"/>
          <w:lang w:val="en-US" w:eastAsia="zh-CN"/>
        </w:rPr>
        <w:t>gNB</w:t>
      </w:r>
      <w:proofErr w:type="spellEnd"/>
      <w:r>
        <w:rPr>
          <w:rFonts w:eastAsia="SimSun"/>
          <w:lang w:val="en-US" w:eastAsia="zh-CN"/>
        </w:rPr>
        <w:t>/cell of each relay UE</w:t>
      </w:r>
    </w:p>
    <w:p w14:paraId="0B9C3821" w14:textId="77777777" w:rsidR="00BF289C" w:rsidRDefault="00CE0A31">
      <w:pPr>
        <w:pStyle w:val="ListParagraph"/>
        <w:numPr>
          <w:ilvl w:val="0"/>
          <w:numId w:val="12"/>
        </w:numPr>
        <w:ind w:firstLineChars="0"/>
        <w:rPr>
          <w:rFonts w:eastAsia="SimSun"/>
          <w:lang w:val="en-US" w:eastAsia="zh-CN"/>
        </w:rPr>
      </w:pPr>
      <w:r>
        <w:rPr>
          <w:rFonts w:eastAsia="SimSun"/>
          <w:lang w:val="en-US" w:eastAsia="zh-CN"/>
        </w:rPr>
        <w:t>How the remote and intermediate relay UEs obtain their configurations in each solution</w:t>
      </w:r>
    </w:p>
    <w:p w14:paraId="0321F9CC" w14:textId="77777777" w:rsidR="00BF289C" w:rsidRDefault="00CE0A31">
      <w:pPr>
        <w:pStyle w:val="ListParagraph"/>
        <w:numPr>
          <w:ilvl w:val="0"/>
          <w:numId w:val="12"/>
        </w:numPr>
        <w:ind w:firstLineChars="0"/>
        <w:rPr>
          <w:rFonts w:eastAsia="SimSun"/>
          <w:lang w:val="en-US" w:eastAsia="zh-CN"/>
        </w:rPr>
      </w:pPr>
      <w:r>
        <w:rPr>
          <w:rFonts w:eastAsia="SimSun"/>
          <w:lang w:val="en-US" w:eastAsia="zh-CN"/>
        </w:rPr>
        <w:t>How to meet QoS requirement e2e for remote UE</w:t>
      </w:r>
    </w:p>
    <w:p w14:paraId="4978B63D" w14:textId="77777777" w:rsidR="00BF289C" w:rsidRDefault="00BF289C">
      <w:pPr>
        <w:rPr>
          <w:rFonts w:eastAsia="SimSun"/>
          <w:lang w:eastAsia="zh-CN"/>
        </w:rPr>
      </w:pPr>
    </w:p>
    <w:p w14:paraId="36F425AB" w14:textId="77777777" w:rsidR="00BF289C" w:rsidRDefault="00CE0A31">
      <w:pPr>
        <w:overflowPunct/>
        <w:autoSpaceDE/>
        <w:autoSpaceDN/>
        <w:adjustRightInd/>
        <w:spacing w:before="0" w:after="0"/>
        <w:textAlignment w:val="auto"/>
        <w:rPr>
          <w:rFonts w:eastAsia="SimSun"/>
          <w:lang w:eastAsia="zh-CN"/>
        </w:rPr>
      </w:pPr>
      <w:r>
        <w:rPr>
          <w:rFonts w:eastAsia="SimSun"/>
          <w:lang w:eastAsia="zh-CN"/>
        </w:rPr>
        <w:br w:type="page"/>
      </w:r>
    </w:p>
    <w:p w14:paraId="4F55E3FE" w14:textId="77777777" w:rsidR="00BF289C" w:rsidRDefault="00BF289C">
      <w:pPr>
        <w:rPr>
          <w:rFonts w:eastAsia="SimSun"/>
          <w:lang w:eastAsia="zh-CN"/>
        </w:rPr>
      </w:pPr>
    </w:p>
    <w:p w14:paraId="2D185D11" w14:textId="77777777" w:rsidR="00BF289C" w:rsidRDefault="00BF289C">
      <w:pPr>
        <w:rPr>
          <w:rFonts w:eastAsia="SimSun"/>
          <w:lang w:eastAsia="zh-CN"/>
        </w:rPr>
      </w:pPr>
    </w:p>
    <w:p w14:paraId="1AB72E31" w14:textId="77777777" w:rsidR="00BF289C" w:rsidRDefault="00CE0A31">
      <w:pPr>
        <w:pStyle w:val="Heading2"/>
        <w:rPr>
          <w:rFonts w:eastAsia="MS Mincho"/>
          <w:szCs w:val="24"/>
          <w:lang w:val="en-US" w:eastAsia="zh-CN"/>
        </w:rPr>
      </w:pPr>
      <w:bookmarkStart w:id="4" w:name="_Toc499559239"/>
      <w:bookmarkStart w:id="5" w:name="_Toc147158672"/>
      <w:bookmarkStart w:id="6" w:name="_Toc61387173"/>
      <w:r>
        <w:rPr>
          <w:rFonts w:eastAsia="SimSun"/>
          <w:lang w:eastAsia="zh-CN"/>
        </w:rPr>
        <w:t>2.1</w:t>
      </w:r>
      <w:r>
        <w:rPr>
          <w:rFonts w:eastAsia="SimSun"/>
          <w:lang w:eastAsia="zh-CN"/>
        </w:rPr>
        <w:tab/>
      </w:r>
      <w:bookmarkEnd w:id="4"/>
      <w:bookmarkEnd w:id="5"/>
      <w:bookmarkEnd w:id="6"/>
      <w:r>
        <w:rPr>
          <w:rFonts w:eastAsia="MS Mincho"/>
          <w:szCs w:val="24"/>
          <w:lang w:val="en-US" w:eastAsia="zh-CN"/>
        </w:rPr>
        <w:t>Connection Establishment Procedure</w:t>
      </w:r>
    </w:p>
    <w:p w14:paraId="0073DF8D" w14:textId="77777777" w:rsidR="00BF289C" w:rsidRDefault="00CE0A31">
      <w:pPr>
        <w:rPr>
          <w:rFonts w:eastAsia="SimSun"/>
          <w:lang w:eastAsia="zh-CN"/>
        </w:rPr>
      </w:pPr>
      <w:r>
        <w:rPr>
          <w:rFonts w:eastAsia="SimSun"/>
          <w:lang w:eastAsia="zh-CN"/>
        </w:rPr>
        <w:t xml:space="preserve">In each subsection, the purpose is to agree on a baseline procedure for connection establishment and RRC state assumptions for both approaches (to serve as the basis for further feasibility and pro/con evaluation.  </w:t>
      </w:r>
    </w:p>
    <w:p w14:paraId="7853DE37" w14:textId="77777777" w:rsidR="00BF289C" w:rsidRDefault="00CE0A31">
      <w:pPr>
        <w:rPr>
          <w:rFonts w:eastAsia="SimSun"/>
          <w:u w:val="single"/>
          <w:lang w:eastAsia="zh-CN"/>
        </w:rPr>
      </w:pPr>
      <w:r>
        <w:rPr>
          <w:rFonts w:eastAsia="SimSun"/>
          <w:u w:val="single"/>
          <w:lang w:val="en-US" w:eastAsia="zh-CN"/>
        </w:rPr>
        <w:t xml:space="preserve">2.1.1 </w:t>
      </w:r>
      <w:r>
        <w:rPr>
          <w:rFonts w:eastAsia="SimSun"/>
          <w:u w:val="single"/>
          <w:lang w:eastAsia="zh-CN"/>
        </w:rPr>
        <w:t>Approach 1</w:t>
      </w:r>
    </w:p>
    <w:p w14:paraId="4480D473" w14:textId="77777777" w:rsidR="00BF289C" w:rsidRDefault="00CE0A31">
      <w:pPr>
        <w:rPr>
          <w:rFonts w:eastAsia="SimSun"/>
          <w:lang w:eastAsia="zh-CN"/>
        </w:rPr>
      </w:pPr>
      <w:r>
        <w:rPr>
          <w:rFonts w:eastAsia="SimSun"/>
          <w:lang w:eastAsia="zh-CN"/>
        </w:rPr>
        <w:t>Using connection establishment procedure for single-hop relays as a baseline, the figure below illustrates rapporteur’s assumptions of the establishment procedure for multiple-hop relays in approach 1.</w:t>
      </w:r>
    </w:p>
    <w:p w14:paraId="1D631785" w14:textId="77777777" w:rsidR="00BF289C" w:rsidRDefault="00CE0A31">
      <w:pPr>
        <w:rPr>
          <w:rFonts w:eastAsia="SimSun"/>
          <w:lang w:eastAsia="zh-CN"/>
        </w:rPr>
      </w:pPr>
      <w:r>
        <w:object w:dxaOrig="9625" w:dyaOrig="5608" w14:anchorId="45E2F6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5pt;height:280.15pt" o:ole="">
            <v:imagedata r:id="rId10" o:title=""/>
          </v:shape>
          <o:OLEObject Type="Embed" ProgID="Visio.Drawing.15" ShapeID="_x0000_i1025" DrawAspect="Content" ObjectID="_1792352382" r:id="rId11"/>
        </w:object>
      </w:r>
    </w:p>
    <w:p w14:paraId="6C0C09AA" w14:textId="77777777" w:rsidR="00BF289C" w:rsidRDefault="00CE0A31">
      <w:pPr>
        <w:pStyle w:val="ListParagraph"/>
        <w:numPr>
          <w:ilvl w:val="0"/>
          <w:numId w:val="13"/>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ins w:id="7" w:author="InterDigital (Martino Freda)" w:date="2024-10-24T14:19:00Z">
        <w:r>
          <w:rPr>
            <w:rFonts w:eastAsia="SimSun"/>
            <w:lang w:eastAsia="zh-CN"/>
          </w:rPr>
          <w:t xml:space="preserve">  [FFS whether to support PC5-RRC connection establishment between som</w:t>
        </w:r>
      </w:ins>
      <w:ins w:id="8" w:author="InterDigital (Martino Freda)" w:date="2024-10-24T14:20:00Z">
        <w:r>
          <w:rPr>
            <w:rFonts w:eastAsia="SimSun"/>
            <w:lang w:eastAsia="zh-CN"/>
          </w:rPr>
          <w:t>e adjacent UEs after transmission of the first RRC message in step 2.]</w:t>
        </w:r>
      </w:ins>
    </w:p>
    <w:p w14:paraId="24DBB765" w14:textId="77777777" w:rsidR="00BF289C" w:rsidRDefault="00CE0A31">
      <w:pPr>
        <w:pStyle w:val="B1"/>
        <w:numPr>
          <w:ilvl w:val="0"/>
          <w:numId w:val="13"/>
        </w:numPr>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The first Relay UE 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Last Relay UE is not in RRC_CONNECTED, it needs to do its own Uu RRC connection establishment upon reception of a message from the Intermediate Relay UE on the specified PC5 Relay RLC channel.  </w:t>
      </w:r>
      <w:ins w:id="9" w:author="InterDigital (Martino Freda)" w:date="2024-10-24T14:17:00Z">
        <w:r>
          <w:t>In each of the previous sub</w:t>
        </w:r>
      </w:ins>
      <w:ins w:id="10" w:author="InterDigital (Martino Freda)" w:date="2024-10-24T14:19:00Z">
        <w:r>
          <w:t>-</w:t>
        </w:r>
      </w:ins>
      <w:ins w:id="11" w:author="InterDigital (Martino Freda)" w:date="2024-10-24T14:17:00Z">
        <w:r>
          <w:t xml:space="preserve">steps, </w:t>
        </w:r>
      </w:ins>
      <w:ins w:id="12" w:author="InterDigital (Martino Freda)" w:date="2024-10-24T14:18:00Z">
        <w:r>
          <w:t>if a given relay UE and its parent relay UE both need to enter RRC_CONNECTED, the given relay UE cannot do so until the parent relay UE has c</w:t>
        </w:r>
      </w:ins>
      <w:ins w:id="13" w:author="InterDigital (Martino Freda)" w:date="2024-10-24T14:19:00Z">
        <w:r>
          <w:t xml:space="preserve">ompleted its own RRC connection establishment. </w:t>
        </w:r>
      </w:ins>
      <w:r>
        <w:t xml:space="preserve">The Last Relay UE receives SRB0 relaying Uu Relay RLC channel configuration for the Intermediate Relay UE from gNB. The Intermediate Relay UE receives SRB0 relaying </w:t>
      </w:r>
      <w:del w:id="14" w:author="InterDigital (Martino Freda)" w:date="2024-10-24T14:14:00Z">
        <w:r>
          <w:lastRenderedPageBreak/>
          <w:delText xml:space="preserve">Uu </w:delText>
        </w:r>
      </w:del>
      <w:r>
        <w:t xml:space="preserve">Relay RLC channel configuration for the First Relay UE from gNB. The gNB configures SRB0 (for U2N Remote UE) relaying </w:t>
      </w:r>
      <w:del w:id="15" w:author="InterDigital (Martino Freda)" w:date="2024-10-24T14:15:00Z">
        <w:r>
          <w:delText xml:space="preserve">Uu Relay </w:delText>
        </w:r>
      </w:del>
      <w:r>
        <w:t xml:space="preserve">RLC channel to the first Relay U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 PC5 Relay RLC channels over each of the PC5 links</w:t>
      </w:r>
      <w:r>
        <w:rPr>
          <w:rFonts w:eastAsia="SimSun"/>
        </w:rPr>
        <w:t xml:space="preserve">. </w:t>
      </w:r>
      <w:ins w:id="16" w:author="InterDigital (Martino Freda)" w:date="2024-10-24T14:20:00Z">
        <w:r>
          <w:rPr>
            <w:rFonts w:eastAsia="SimSun"/>
          </w:rPr>
          <w:t>[FFS whe</w:t>
        </w:r>
      </w:ins>
      <w:ins w:id="17" w:author="InterDigital (Martino Freda)" w:date="2024-10-24T14:21:00Z">
        <w:r>
          <w:rPr>
            <w:rFonts w:eastAsia="SimSun"/>
          </w:rPr>
          <w:t>ther the Last Relay UE can send SUI on behalf of all other relay UEs.]</w:t>
        </w:r>
      </w:ins>
      <w:r>
        <w:t xml:space="preserve"> </w:t>
      </w:r>
    </w:p>
    <w:p w14:paraId="1C176241" w14:textId="77777777" w:rsidR="00BF289C" w:rsidRDefault="00CE0A31">
      <w:pPr>
        <w:pStyle w:val="ListParagraph"/>
        <w:numPr>
          <w:ilvl w:val="0"/>
          <w:numId w:val="13"/>
        </w:numPr>
        <w:ind w:firstLineChars="0"/>
        <w:rPr>
          <w:rFonts w:eastAsia="SimSun"/>
          <w:lang w:eastAsia="zh-CN"/>
        </w:rPr>
      </w:pPr>
      <w:r>
        <w:t>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ins w:id="18" w:author="InterDigital (Martino Freda)" w:date="2024-10-24T14:16:00Z">
        <w:r>
          <w:t xml:space="preserve">  [FFS if each relay UE can establish RLC channel for relaying of SRB1 at the same time as its connection establishment in step</w:t>
        </w:r>
      </w:ins>
      <w:ins w:id="19" w:author="InterDigital (Martino Freda)" w:date="2024-10-24T14:17:00Z">
        <w:r>
          <w:t xml:space="preserve"> 2].</w:t>
        </w:r>
      </w:ins>
    </w:p>
    <w:p w14:paraId="482112CE" w14:textId="77777777" w:rsidR="00BF289C" w:rsidRDefault="00CE0A31">
      <w:pPr>
        <w:pStyle w:val="ListParagraph"/>
        <w:numPr>
          <w:ilvl w:val="0"/>
          <w:numId w:val="13"/>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37DB55B5" w14:textId="77777777" w:rsidR="00BF289C" w:rsidRDefault="00CE0A31">
      <w:pPr>
        <w:pStyle w:val="ListParagraph"/>
        <w:numPr>
          <w:ilvl w:val="0"/>
          <w:numId w:val="13"/>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7473D7AB" w14:textId="77777777" w:rsidR="00BF289C" w:rsidRDefault="00CE0A31">
      <w:pPr>
        <w:pStyle w:val="ListParagraph"/>
        <w:numPr>
          <w:ilvl w:val="0"/>
          <w:numId w:val="13"/>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1B25AFF0" w14:textId="77777777" w:rsidR="00BF289C" w:rsidRDefault="00CE0A31">
      <w:pPr>
        <w:rPr>
          <w:rFonts w:eastAsia="SimSun"/>
          <w:lang w:eastAsia="zh-CN"/>
        </w:rPr>
      </w:pPr>
      <w:r>
        <w:rPr>
          <w:rFonts w:eastAsia="SimSun"/>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0FDB448F" w14:textId="77777777" w:rsidR="00BF289C" w:rsidRDefault="00CE0A31">
      <w:pPr>
        <w:pStyle w:val="Proposal-HW"/>
        <w:rPr>
          <w:rFonts w:eastAsia="SimSun"/>
          <w:lang w:val="en-US"/>
        </w:rPr>
      </w:pPr>
      <w:r>
        <w:rPr>
          <w:rFonts w:eastAsia="SimSun"/>
          <w:lang w:val="en-US"/>
        </w:rPr>
        <w:t>Question 1:</w:t>
      </w:r>
      <w:r>
        <w:rPr>
          <w:rFonts w:eastAsia="SimSun"/>
          <w:lang w:val="en-US"/>
        </w:rPr>
        <w:tab/>
        <w:t xml:space="preserve">Do you </w:t>
      </w:r>
      <w:r>
        <w:rPr>
          <w:rFonts w:eastAsia="SimSun" w:hint="eastAsia"/>
          <w:lang w:val="en-US" w:eastAsia="zh-CN"/>
        </w:rPr>
        <w:t>agree</w:t>
      </w:r>
      <w:r>
        <w:rPr>
          <w:rFonts w:eastAsia="SimSun"/>
          <w:lang w:val="en-US"/>
        </w:rPr>
        <w:t xml:space="preserve"> that for approach 1 </w:t>
      </w:r>
    </w:p>
    <w:p w14:paraId="69E1E888" w14:textId="77777777" w:rsidR="00BF289C" w:rsidRDefault="00CE0A31">
      <w:pPr>
        <w:pStyle w:val="Proposal-HW"/>
        <w:numPr>
          <w:ilvl w:val="1"/>
          <w:numId w:val="12"/>
        </w:numPr>
        <w:ind w:firstLineChars="0"/>
        <w:rPr>
          <w:rFonts w:eastAsia="SimSun"/>
          <w:lang w:val="en-US"/>
        </w:rPr>
      </w:pPr>
      <w:r>
        <w:rPr>
          <w:rFonts w:eastAsia="SimSun"/>
          <w:lang w:val="en-US"/>
        </w:rPr>
        <w:t xml:space="preserve">the remote UE connection establishment always triggers connection establishment in each of the relay UEs (if they are in IDLE/INACTIVE) </w:t>
      </w:r>
    </w:p>
    <w:p w14:paraId="1AA2874B" w14:textId="77777777" w:rsidR="00BF289C" w:rsidRDefault="00CE0A31">
      <w:pPr>
        <w:pStyle w:val="Proposal-HW"/>
        <w:numPr>
          <w:ilvl w:val="1"/>
          <w:numId w:val="12"/>
        </w:numPr>
        <w:ind w:firstLineChars="0"/>
        <w:rPr>
          <w:rFonts w:eastAsia="SimSun"/>
          <w:lang w:val="en-US"/>
        </w:rPr>
      </w:pPr>
      <w:r>
        <w:rPr>
          <w:rFonts w:eastAsia="SimSun"/>
          <w:lang w:val="en-US"/>
        </w:rPr>
        <w:t>for all relay UE’s except the last relay UE, upon reception of a message on SL-SRB0, it triggers a remote UE connection establishment?</w:t>
      </w:r>
    </w:p>
    <w:p w14:paraId="682D1293" w14:textId="77777777" w:rsidR="00BF289C" w:rsidRDefault="00CE0A31">
      <w:pPr>
        <w:pStyle w:val="Proposal-HW"/>
        <w:numPr>
          <w:ilvl w:val="1"/>
          <w:numId w:val="12"/>
        </w:numPr>
        <w:ind w:firstLineChars="0"/>
        <w:rPr>
          <w:rFonts w:eastAsia="SimSun"/>
          <w:lang w:val="en-US"/>
        </w:rPr>
      </w:pPr>
      <w:r>
        <w:rPr>
          <w:rFonts w:eastAsia="SimSun"/>
          <w:lang w:val="en-US"/>
        </w:rPr>
        <w:t>For all relay UE’s except the last relay UE, they need to be configured with a remote UE Uu DRB configuration and SRAP configuration to act as a remote UE (without having any Uu traffic per se).</w:t>
      </w:r>
    </w:p>
    <w:tbl>
      <w:tblPr>
        <w:tblStyle w:val="TableGrid"/>
        <w:tblW w:w="0" w:type="auto"/>
        <w:tblLook w:val="04A0" w:firstRow="1" w:lastRow="0" w:firstColumn="1" w:lastColumn="0" w:noHBand="0" w:noVBand="1"/>
      </w:tblPr>
      <w:tblGrid>
        <w:gridCol w:w="1413"/>
        <w:gridCol w:w="1134"/>
        <w:gridCol w:w="7084"/>
      </w:tblGrid>
      <w:tr w:rsidR="00BF289C" w14:paraId="5795D747" w14:textId="77777777">
        <w:tc>
          <w:tcPr>
            <w:tcW w:w="1413" w:type="dxa"/>
          </w:tcPr>
          <w:p w14:paraId="242E7270"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24E8EEC8" w14:textId="77777777" w:rsidR="00BF289C" w:rsidRDefault="00CE0A31">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171D3C0F"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758A81DA" w14:textId="77777777">
        <w:tc>
          <w:tcPr>
            <w:tcW w:w="1413" w:type="dxa"/>
          </w:tcPr>
          <w:p w14:paraId="2A7091BD" w14:textId="77777777" w:rsidR="00BF289C" w:rsidRDefault="00CE0A31">
            <w:pPr>
              <w:rPr>
                <w:rFonts w:eastAsia="SimSun"/>
                <w:lang w:val="en-US" w:eastAsia="zh-CN"/>
              </w:rPr>
            </w:pPr>
            <w:r>
              <w:rPr>
                <w:rFonts w:eastAsia="SimSun" w:hint="eastAsia"/>
                <w:lang w:val="en-US" w:eastAsia="zh-CN"/>
              </w:rPr>
              <w:t>OPPO</w:t>
            </w:r>
          </w:p>
        </w:tc>
        <w:tc>
          <w:tcPr>
            <w:tcW w:w="1134" w:type="dxa"/>
          </w:tcPr>
          <w:p w14:paraId="3B93DC6C"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327BF021" w14:textId="77777777" w:rsidR="00BF289C" w:rsidRDefault="00CE0A31">
            <w:pPr>
              <w:rPr>
                <w:rFonts w:eastAsia="SimSun"/>
                <w:lang w:val="en-US" w:eastAsia="zh-CN"/>
              </w:rPr>
            </w:pPr>
            <w:r>
              <w:rPr>
                <w:rFonts w:eastAsia="SimSun" w:hint="eastAsia"/>
                <w:lang w:val="en-US" w:eastAsia="zh-CN"/>
              </w:rPr>
              <w:t xml:space="preserve">We agree that all the </w:t>
            </w:r>
            <w:r>
              <w:rPr>
                <w:rFonts w:eastAsia="SimSun" w:hint="eastAsia"/>
                <w:highlight w:val="yellow"/>
                <w:lang w:val="en-US" w:eastAsia="zh-CN"/>
              </w:rPr>
              <w:t>relay UEs need to be in RRC connected state to serve a RRC connected remote UE</w:t>
            </w:r>
            <w:r>
              <w:rPr>
                <w:rFonts w:eastAsia="SimSun" w:hint="eastAsia"/>
                <w:lang w:val="en-US" w:eastAsia="zh-CN"/>
              </w:rPr>
              <w:t>, i.e., generally Yes for the first bullet.</w:t>
            </w:r>
          </w:p>
          <w:p w14:paraId="57B7F41C" w14:textId="77777777" w:rsidR="00BF289C" w:rsidRDefault="00CE0A31">
            <w:pPr>
              <w:rPr>
                <w:rFonts w:eastAsia="SimSun"/>
                <w:lang w:val="en-US" w:eastAsia="zh-CN"/>
              </w:rPr>
            </w:pPr>
            <w:r>
              <w:rPr>
                <w:rFonts w:eastAsia="SimSun" w:hint="eastAsia"/>
                <w:lang w:val="en-US" w:eastAsia="zh-CN"/>
              </w:rPr>
              <w:t>While for the second and third bullet, we are confused on the intention:</w:t>
            </w:r>
          </w:p>
          <w:p w14:paraId="471CB302" w14:textId="77777777" w:rsidR="00BF289C" w:rsidRDefault="00CE0A31">
            <w:pPr>
              <w:pStyle w:val="ListParagraph"/>
              <w:numPr>
                <w:ilvl w:val="0"/>
                <w:numId w:val="12"/>
              </w:numPr>
              <w:ind w:firstLineChars="0"/>
              <w:rPr>
                <w:rFonts w:eastAsia="SimSun"/>
                <w:lang w:val="en-US" w:eastAsia="zh-CN"/>
              </w:rPr>
            </w:pPr>
            <w:r>
              <w:rPr>
                <w:rFonts w:eastAsia="SimSun" w:hint="eastAsia"/>
                <w:lang w:val="en-US" w:eastAsia="zh-CN"/>
              </w:rPr>
              <w:t xml:space="preserve">For the second bullet, </w:t>
            </w:r>
            <w:r>
              <w:rPr>
                <w:rFonts w:eastAsia="SimSun"/>
                <w:lang w:val="en-US" w:eastAsia="zh-CN"/>
              </w:rPr>
              <w:t>what</w:t>
            </w:r>
            <w:r>
              <w:rPr>
                <w:rFonts w:eastAsia="SimSun" w:hint="eastAsia"/>
                <w:lang w:val="en-US" w:eastAsia="zh-CN"/>
              </w:rPr>
              <w:t xml:space="preserve"> is the delta part compared to the first bullet?</w:t>
            </w:r>
          </w:p>
          <w:p w14:paraId="330C2F97" w14:textId="77777777" w:rsidR="00BF289C" w:rsidRDefault="00CE0A31">
            <w:pPr>
              <w:pStyle w:val="ListParagraph"/>
              <w:numPr>
                <w:ilvl w:val="0"/>
                <w:numId w:val="12"/>
              </w:numPr>
              <w:ind w:firstLineChars="0"/>
              <w:rPr>
                <w:rFonts w:eastAsia="SimSun"/>
                <w:lang w:val="en-US" w:eastAsia="zh-CN"/>
              </w:rPr>
            </w:pPr>
            <w:r>
              <w:rPr>
                <w:rFonts w:eastAsia="SimSun" w:hint="eastAsia"/>
                <w:lang w:val="en-US" w:eastAsia="zh-CN"/>
              </w:rPr>
              <w:t xml:space="preserve">For the third bullet, how to understand </w:t>
            </w:r>
            <w:r>
              <w:rPr>
                <w:rFonts w:eastAsia="SimSun"/>
                <w:lang w:val="en-US" w:eastAsia="zh-CN"/>
              </w:rPr>
              <w:t>“configured with a remote UE Uu DRB configuration”</w:t>
            </w:r>
            <w:r>
              <w:rPr>
                <w:rFonts w:eastAsia="SimSun" w:hint="eastAsia"/>
                <w:lang w:val="en-US" w:eastAsia="zh-CN"/>
              </w:rPr>
              <w:t>? We understand the relay UE without having any Uu traffic doesn</w:t>
            </w:r>
            <w:r>
              <w:rPr>
                <w:rFonts w:eastAsia="SimSun"/>
                <w:lang w:val="en-US" w:eastAsia="zh-CN"/>
              </w:rPr>
              <w:t>’</w:t>
            </w:r>
            <w:r>
              <w:rPr>
                <w:rFonts w:eastAsia="SimSun" w:hint="eastAsia"/>
                <w:lang w:val="en-US" w:eastAsia="zh-CN"/>
              </w:rPr>
              <w:t>t need to have DRB configuration (e.g., SDAP, PDCP configuration).</w:t>
            </w:r>
          </w:p>
        </w:tc>
      </w:tr>
      <w:tr w:rsidR="00BF289C" w14:paraId="7D6FAEB7" w14:textId="77777777">
        <w:tc>
          <w:tcPr>
            <w:tcW w:w="1413" w:type="dxa"/>
          </w:tcPr>
          <w:p w14:paraId="5DA48BC5" w14:textId="77777777" w:rsidR="00BF289C" w:rsidRDefault="00CE0A31">
            <w:pPr>
              <w:rPr>
                <w:rFonts w:eastAsia="SimSun"/>
                <w:lang w:val="en-US" w:eastAsia="zh-CN"/>
              </w:rPr>
            </w:pPr>
            <w:r>
              <w:rPr>
                <w:rFonts w:eastAsia="Malgun Gothic" w:hint="eastAsia"/>
                <w:lang w:val="en-US" w:eastAsia="ko-KR"/>
              </w:rPr>
              <w:t>LG</w:t>
            </w:r>
          </w:p>
        </w:tc>
        <w:tc>
          <w:tcPr>
            <w:tcW w:w="1134" w:type="dxa"/>
          </w:tcPr>
          <w:p w14:paraId="0C92DCE9" w14:textId="77777777" w:rsidR="00BF289C" w:rsidRDefault="00CE0A31">
            <w:pPr>
              <w:rPr>
                <w:rFonts w:eastAsia="SimSun"/>
                <w:lang w:val="en-US" w:eastAsia="zh-CN"/>
              </w:rPr>
            </w:pPr>
            <w:r>
              <w:rPr>
                <w:rFonts w:eastAsia="Malgun Gothic" w:hint="eastAsia"/>
                <w:lang w:val="en-US" w:eastAsia="ko-KR"/>
              </w:rPr>
              <w:t>Yes</w:t>
            </w:r>
          </w:p>
        </w:tc>
        <w:tc>
          <w:tcPr>
            <w:tcW w:w="7084" w:type="dxa"/>
          </w:tcPr>
          <w:p w14:paraId="79319009" w14:textId="77777777" w:rsidR="00BF289C" w:rsidRDefault="00CE0A31">
            <w:pPr>
              <w:rPr>
                <w:rFonts w:eastAsia="Malgun Gothic"/>
                <w:lang w:val="en-US" w:eastAsia="ko-KR"/>
              </w:rPr>
            </w:pPr>
            <w:r>
              <w:rPr>
                <w:rFonts w:eastAsia="Malgun Gothic" w:hint="eastAsia"/>
                <w:lang w:val="en-US" w:eastAsia="ko-KR"/>
              </w:rPr>
              <w:t xml:space="preserve">We believe that reusing the legacy Rel-17 U2N scheme can be a straightforward way to implement a Rel-19 multi-hop U2N relay. The approach 1 can implement without big spec impact by reusing the </w:t>
            </w:r>
            <w:r>
              <w:rPr>
                <w:rFonts w:eastAsia="Malgun Gothic"/>
                <w:lang w:val="en-US" w:eastAsia="ko-KR"/>
              </w:rPr>
              <w:t>legacy</w:t>
            </w:r>
            <w:r>
              <w:rPr>
                <w:rFonts w:eastAsia="Malgun Gothic" w:hint="eastAsia"/>
                <w:lang w:val="en-US" w:eastAsia="ko-KR"/>
              </w:rPr>
              <w:t xml:space="preserve"> Rel-17 U2N procedure as much as possible. </w:t>
            </w:r>
            <w:r>
              <w:rPr>
                <w:rFonts w:eastAsia="Malgun Gothic" w:hint="eastAsia"/>
                <w:lang w:val="en-US" w:eastAsia="ko-KR"/>
              </w:rPr>
              <w:lastRenderedPageBreak/>
              <w:t xml:space="preserve">Therefore, we generally agree with the approach 1. </w:t>
            </w:r>
            <w:r>
              <w:rPr>
                <w:rFonts w:eastAsia="Malgun Gothic"/>
                <w:lang w:val="en-US" w:eastAsia="ko-KR"/>
              </w:rPr>
              <w:t>B</w:t>
            </w:r>
            <w:r>
              <w:rPr>
                <w:rFonts w:eastAsia="Malgun Gothic" w:hint="eastAsia"/>
                <w:lang w:val="en-US" w:eastAsia="ko-KR"/>
              </w:rPr>
              <w:t xml:space="preserve">ut we have to clarify the details later. </w:t>
            </w:r>
            <w:r>
              <w:rPr>
                <w:rFonts w:eastAsia="Malgun Gothic"/>
                <w:lang w:val="en-US" w:eastAsia="ko-KR"/>
              </w:rPr>
              <w:t>F</w:t>
            </w:r>
            <w:r>
              <w:rPr>
                <w:rFonts w:eastAsia="Malgun Gothic" w:hint="eastAsia"/>
                <w:lang w:val="en-US" w:eastAsia="ko-KR"/>
              </w:rPr>
              <w:t>or example, the difference between 2nd and 3</w:t>
            </w:r>
            <w:r>
              <w:rPr>
                <w:rFonts w:eastAsia="Malgun Gothic" w:hint="eastAsia"/>
                <w:vertAlign w:val="superscript"/>
                <w:lang w:val="en-US" w:eastAsia="ko-KR"/>
              </w:rPr>
              <w:t>rd</w:t>
            </w:r>
            <w:r>
              <w:rPr>
                <w:rFonts w:eastAsia="Malgun Gothic" w:hint="eastAsia"/>
                <w:lang w:val="en-US" w:eastAsia="ko-KR"/>
              </w:rPr>
              <w:t xml:space="preserve"> bullets. </w:t>
            </w:r>
          </w:p>
        </w:tc>
      </w:tr>
      <w:tr w:rsidR="00BF289C" w14:paraId="00AF76C1" w14:textId="77777777">
        <w:tc>
          <w:tcPr>
            <w:tcW w:w="1413" w:type="dxa"/>
          </w:tcPr>
          <w:p w14:paraId="408E8FA7" w14:textId="77777777" w:rsidR="00BF289C" w:rsidRDefault="00CE0A31">
            <w:pPr>
              <w:rPr>
                <w:rFonts w:eastAsia="SimSun"/>
                <w:lang w:val="en-US" w:eastAsia="zh-CN"/>
              </w:rPr>
            </w:pPr>
            <w:r>
              <w:rPr>
                <w:rFonts w:eastAsiaTheme="minorEastAsia" w:hint="eastAsia"/>
                <w:lang w:val="en-US"/>
              </w:rPr>
              <w:lastRenderedPageBreak/>
              <w:t>S</w:t>
            </w:r>
            <w:r>
              <w:rPr>
                <w:rFonts w:eastAsiaTheme="minorEastAsia"/>
                <w:lang w:val="en-US"/>
              </w:rPr>
              <w:t>harp</w:t>
            </w:r>
          </w:p>
        </w:tc>
        <w:tc>
          <w:tcPr>
            <w:tcW w:w="1134" w:type="dxa"/>
          </w:tcPr>
          <w:p w14:paraId="3829C62C"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ee comments</w:t>
            </w:r>
          </w:p>
        </w:tc>
        <w:tc>
          <w:tcPr>
            <w:tcW w:w="7084" w:type="dxa"/>
          </w:tcPr>
          <w:p w14:paraId="35A44AEB" w14:textId="77777777" w:rsidR="00BF289C" w:rsidRDefault="00CE0A31">
            <w:pPr>
              <w:rPr>
                <w:rFonts w:eastAsiaTheme="minorEastAsia"/>
                <w:lang w:val="en-US"/>
              </w:rPr>
            </w:pPr>
            <w:r>
              <w:rPr>
                <w:rFonts w:eastAsiaTheme="minorEastAsia"/>
                <w:lang w:val="en-US"/>
              </w:rPr>
              <w:t>For the first bullet, if the “connection establishment” means Uu RRC connection establishment, bracket should be removed since relay UEs don’t need to trigger connection establishment procedure if these are in RRC_CONNECTED.</w:t>
            </w:r>
          </w:p>
          <w:p w14:paraId="7ADAF767" w14:textId="77777777" w:rsidR="00BF289C" w:rsidRDefault="00CE0A31">
            <w:pPr>
              <w:rPr>
                <w:rFonts w:eastAsiaTheme="minorEastAsia"/>
                <w:lang w:val="en-US"/>
              </w:rPr>
            </w:pPr>
            <w:r>
              <w:rPr>
                <w:rFonts w:eastAsiaTheme="minorEastAsia"/>
                <w:lang w:val="en-US"/>
              </w:rPr>
              <w:t xml:space="preserve">For the second bullet, it is unclear what “a remote UE connection establishment” means. If it means that each relay UEs except the Last Relay UE should have PC5 RRC connection with the remote UE, we disagree with this analysis. </w:t>
            </w:r>
          </w:p>
          <w:p w14:paraId="3D52290C" w14:textId="77777777" w:rsidR="00BF289C" w:rsidRDefault="00CE0A31">
            <w:pPr>
              <w:rPr>
                <w:rFonts w:eastAsiaTheme="minorEastAsia"/>
                <w:lang w:val="en-US"/>
              </w:rPr>
            </w:pPr>
            <w:r>
              <w:rPr>
                <w:rFonts w:eastAsiaTheme="minorEastAsia"/>
                <w:lang w:val="en-US"/>
              </w:rPr>
              <w:t>And for the “SL-SRB0”, it might be “SL-RLC0”.</w:t>
            </w:r>
          </w:p>
          <w:p w14:paraId="13FD8A4D" w14:textId="77777777" w:rsidR="00BF289C" w:rsidRDefault="00CE0A31">
            <w:pPr>
              <w:rPr>
                <w:rFonts w:eastAsia="SimSun"/>
                <w:lang w:val="en-US" w:eastAsia="zh-CN"/>
              </w:rPr>
            </w:pPr>
            <w:r>
              <w:rPr>
                <w:rFonts w:eastAsiaTheme="minorEastAsia"/>
                <w:lang w:val="en-US"/>
              </w:rPr>
              <w:t>For the third bullet, we understand that all Relay UEs except the Last Relay UE can act as Remote UEs</w:t>
            </w:r>
            <w:r>
              <w:rPr>
                <w:rFonts w:eastAsiaTheme="minorEastAsia" w:hint="eastAsia"/>
                <w:lang w:val="en-US"/>
              </w:rPr>
              <w:t>.</w:t>
            </w:r>
            <w:r>
              <w:rPr>
                <w:rFonts w:eastAsiaTheme="minorEastAsia"/>
                <w:lang w:val="en-US"/>
              </w:rPr>
              <w:t xml:space="preserve"> If the intension is that “all relay UEs are configured with SRAP/RLC configuration for the Remote UE’s Uu E2E DRB/SRB”, wording can be modified.</w:t>
            </w:r>
          </w:p>
        </w:tc>
      </w:tr>
      <w:tr w:rsidR="00BF289C" w14:paraId="3FB9B346" w14:textId="77777777">
        <w:tc>
          <w:tcPr>
            <w:tcW w:w="1413" w:type="dxa"/>
          </w:tcPr>
          <w:p w14:paraId="666B883A" w14:textId="77777777" w:rsidR="00BF289C" w:rsidRDefault="00CE0A31">
            <w:pPr>
              <w:rPr>
                <w:rFonts w:eastAsia="SimSun"/>
                <w:lang w:val="en-US" w:eastAsia="zh-CN"/>
              </w:rPr>
            </w:pPr>
            <w:r>
              <w:rPr>
                <w:rFonts w:eastAsia="SimSun"/>
                <w:lang w:val="en-US" w:eastAsia="zh-CN"/>
              </w:rPr>
              <w:t>Huawei, HiSilicon</w:t>
            </w:r>
          </w:p>
        </w:tc>
        <w:tc>
          <w:tcPr>
            <w:tcW w:w="1134" w:type="dxa"/>
          </w:tcPr>
          <w:p w14:paraId="4656092A" w14:textId="77777777" w:rsidR="00BF289C" w:rsidRDefault="00CE0A31">
            <w:pPr>
              <w:rPr>
                <w:rFonts w:eastAsia="SimSun"/>
                <w:lang w:val="en-US" w:eastAsia="zh-CN"/>
              </w:rPr>
            </w:pPr>
            <w:r>
              <w:rPr>
                <w:rFonts w:eastAsia="SimSun"/>
                <w:lang w:val="en-US" w:eastAsia="zh-CN"/>
              </w:rPr>
              <w:t xml:space="preserve">See comments </w:t>
            </w:r>
          </w:p>
        </w:tc>
        <w:tc>
          <w:tcPr>
            <w:tcW w:w="7084" w:type="dxa"/>
          </w:tcPr>
          <w:p w14:paraId="6DAA6B5E" w14:textId="77777777" w:rsidR="00BF289C" w:rsidRDefault="00CE0A31">
            <w:pPr>
              <w:rPr>
                <w:lang w:val="en-US" w:eastAsia="zh-CN"/>
              </w:rPr>
            </w:pPr>
            <w:r>
              <w:rPr>
                <w:rFonts w:eastAsia="SimSun"/>
                <w:lang w:val="en-US" w:eastAsia="zh-CN"/>
              </w:rPr>
              <w:t xml:space="preserve">We agree that </w:t>
            </w:r>
            <w:r>
              <w:rPr>
                <w:lang w:val="en-US" w:eastAsia="zh-CN"/>
              </w:rPr>
              <w:t xml:space="preserve">the </w:t>
            </w:r>
            <w:r>
              <w:rPr>
                <w:highlight w:val="yellow"/>
                <w:lang w:val="en-US" w:eastAsia="zh-CN"/>
              </w:rPr>
              <w:t>Relay UEs shall be in RRC_CONNECTED state to perform relaying of unicast data</w:t>
            </w:r>
            <w:r>
              <w:rPr>
                <w:lang w:val="en-US" w:eastAsia="zh-CN"/>
              </w:rPr>
              <w:t xml:space="preserve"> to the remote UE. Hence agree with the first bullet.</w:t>
            </w:r>
          </w:p>
          <w:p w14:paraId="3DE5F08E" w14:textId="77777777" w:rsidR="00BF289C" w:rsidRDefault="00CE0A31">
            <w:pPr>
              <w:rPr>
                <w:lang w:val="en-US" w:eastAsia="zh-CN"/>
              </w:rPr>
            </w:pPr>
            <w:r>
              <w:rPr>
                <w:lang w:val="en-US" w:eastAsia="zh-CN"/>
              </w:rPr>
              <w:t>However, we are unclear of the intention of the 2</w:t>
            </w:r>
            <w:r>
              <w:rPr>
                <w:vertAlign w:val="superscript"/>
                <w:lang w:val="en-US" w:eastAsia="zh-CN"/>
              </w:rPr>
              <w:t>nd</w:t>
            </w:r>
            <w:r>
              <w:rPr>
                <w:lang w:val="en-US" w:eastAsia="zh-CN"/>
              </w:rPr>
              <w:t xml:space="preserve"> and 3</w:t>
            </w:r>
            <w:r>
              <w:rPr>
                <w:vertAlign w:val="superscript"/>
                <w:lang w:val="en-US" w:eastAsia="zh-CN"/>
              </w:rPr>
              <w:t>rd</w:t>
            </w:r>
            <w:r>
              <w:rPr>
                <w:lang w:val="en-US" w:eastAsia="zh-CN"/>
              </w:rPr>
              <w:t xml:space="preserve"> bullet as Oppo has mentioned. </w:t>
            </w:r>
          </w:p>
          <w:p w14:paraId="394A57B8" w14:textId="77777777" w:rsidR="00BF289C" w:rsidRDefault="00CE0A31">
            <w:pPr>
              <w:pStyle w:val="CommentText"/>
              <w:rPr>
                <w:rFonts w:eastAsia="SimSun"/>
                <w:lang w:val="en-US"/>
              </w:rPr>
            </w:pPr>
            <w:r>
              <w:rPr>
                <w:lang w:val="en-US"/>
              </w:rPr>
              <w:t xml:space="preserve">In step 2 it is mentioned “If the Last Relay UE is not in RRC_CONNECTED, it needs to do its own Uu RRC connection establishment upon reception of a message from the Intermediate Relay UE on the specified PC5 Relay RLC channel.”  Then we are not sure why bullet 2 mentions “ </w:t>
            </w:r>
            <w:r>
              <w:rPr>
                <w:rFonts w:eastAsia="SimSun"/>
                <w:lang w:val="en-US"/>
              </w:rPr>
              <w:t>for all relay UE’s except the last relay UE, upon reception of a message on SL-SRB0, it triggers a remote UE connection establishment”</w:t>
            </w:r>
          </w:p>
          <w:p w14:paraId="74140967" w14:textId="77777777" w:rsidR="00BF289C" w:rsidRDefault="00CE0A31">
            <w:pPr>
              <w:pStyle w:val="CommentText"/>
              <w:rPr>
                <w:rFonts w:eastAsia="SimSun"/>
                <w:lang w:val="en-US"/>
              </w:rPr>
            </w:pPr>
            <w:r>
              <w:rPr>
                <w:rFonts w:eastAsia="SimSun"/>
                <w:lang w:val="en-US"/>
              </w:rPr>
              <w:t>Similarly bullet 3 seems unclear why we need all relay UE’s except the last relay UE, configured with a remote UE Uu DRB configuration and SRAP configuration to act as a remote UE</w:t>
            </w:r>
          </w:p>
        </w:tc>
      </w:tr>
      <w:tr w:rsidR="00BF289C" w14:paraId="530A090F" w14:textId="77777777">
        <w:tc>
          <w:tcPr>
            <w:tcW w:w="1413" w:type="dxa"/>
          </w:tcPr>
          <w:p w14:paraId="521F4BD6" w14:textId="77777777" w:rsidR="00BF289C" w:rsidRDefault="00CE0A31">
            <w:pPr>
              <w:rPr>
                <w:rFonts w:eastAsia="SimSun"/>
                <w:lang w:val="en-US" w:eastAsia="zh-CN"/>
              </w:rPr>
            </w:pPr>
            <w:r>
              <w:rPr>
                <w:rFonts w:eastAsia="SimSun"/>
                <w:lang w:val="en-US" w:eastAsia="zh-CN"/>
              </w:rPr>
              <w:t>Apple</w:t>
            </w:r>
          </w:p>
        </w:tc>
        <w:tc>
          <w:tcPr>
            <w:tcW w:w="1134" w:type="dxa"/>
          </w:tcPr>
          <w:p w14:paraId="15AD2E8E" w14:textId="77777777" w:rsidR="00BF289C" w:rsidRDefault="00CE0A31">
            <w:pPr>
              <w:rPr>
                <w:rFonts w:eastAsia="SimSun"/>
                <w:lang w:val="en-US" w:eastAsia="zh-CN"/>
              </w:rPr>
            </w:pPr>
            <w:r>
              <w:rPr>
                <w:rFonts w:eastAsia="SimSun"/>
                <w:lang w:val="en-US" w:eastAsia="zh-CN"/>
              </w:rPr>
              <w:t>Yes</w:t>
            </w:r>
          </w:p>
        </w:tc>
        <w:tc>
          <w:tcPr>
            <w:tcW w:w="7084" w:type="dxa"/>
          </w:tcPr>
          <w:p w14:paraId="2FDFC0F3" w14:textId="77777777" w:rsidR="00BF289C" w:rsidRDefault="00CE0A31">
            <w:pPr>
              <w:rPr>
                <w:rFonts w:eastAsia="SimSun"/>
                <w:lang w:val="en-US" w:eastAsia="zh-CN"/>
              </w:rPr>
            </w:pPr>
            <w:r>
              <w:rPr>
                <w:rFonts w:eastAsia="SimSun"/>
                <w:lang w:val="en-US" w:eastAsia="zh-CN"/>
              </w:rPr>
              <w:t xml:space="preserve">We agree with the rapporteur’s analysis. </w:t>
            </w:r>
          </w:p>
          <w:p w14:paraId="35F9E911" w14:textId="77777777" w:rsidR="00BF289C" w:rsidRDefault="00CE0A31">
            <w:pPr>
              <w:rPr>
                <w:rFonts w:eastAsia="SimSun"/>
                <w:lang w:val="en-US" w:eastAsia="zh-CN"/>
              </w:rPr>
            </w:pPr>
            <w:r>
              <w:rPr>
                <w:rFonts w:eastAsia="SimSun"/>
                <w:lang w:val="en-US" w:eastAsia="zh-CN"/>
              </w:rPr>
              <w:t>Bullet 1 is self-evident as this is the basic assumption of approach 1.</w:t>
            </w:r>
          </w:p>
          <w:p w14:paraId="4F6F1342" w14:textId="77777777" w:rsidR="00BF289C" w:rsidRDefault="00CE0A31">
            <w:pPr>
              <w:rPr>
                <w:rFonts w:eastAsia="SimSun"/>
                <w:lang w:val="en-US" w:eastAsia="zh-CN"/>
              </w:rPr>
            </w:pPr>
            <w:r>
              <w:rPr>
                <w:rFonts w:eastAsia="SimSun"/>
                <w:lang w:val="en-US" w:eastAsia="zh-CN"/>
              </w:rPr>
              <w:t xml:space="preserve">For Bulliet 2, our understanding is that this can be triggered either by SL-SRB0 or SL_RLC0 (as defined in R17), so this needs to be further discussed. A more important point is that the intermediate relay UE’s RRC establishment is based on the triggering of a so-called “remote UE”, which the relay UE need to report to the NW.  Whether this remote UE is the end remote UE or the adjacent “relay UE” also needs to be further discussed. </w:t>
            </w:r>
          </w:p>
          <w:p w14:paraId="73429BE5" w14:textId="77777777" w:rsidR="00BF289C" w:rsidRDefault="00CE0A31">
            <w:pPr>
              <w:rPr>
                <w:rFonts w:eastAsia="SimSun"/>
                <w:lang w:val="en-US" w:eastAsia="zh-CN"/>
              </w:rPr>
            </w:pPr>
            <w:r>
              <w:rPr>
                <w:rFonts w:eastAsia="SimSun"/>
                <w:lang w:val="en-US" w:eastAsia="zh-CN"/>
              </w:rPr>
              <w:t xml:space="preserve">For Bullet 3, based on legacy design of U2N relay, when a relay UE reports its PC5-connection remote UE to the NW, NW will configure both the relay UE and the remote UE with SRAP mappings and Relay RLC channel configurations. So, when an intermediate relay UE or last relay UE reports another PC5-Connected “remote UE”, the NW will assume it need to provide all necessary configurations to support Uu SRB/DRBs reaching this “remote UE” via the reporting relay UE. </w:t>
            </w:r>
            <w:r>
              <w:rPr>
                <w:rFonts w:eastAsia="SimSun"/>
                <w:highlight w:val="yellow"/>
                <w:lang w:val="en-US" w:eastAsia="zh-CN"/>
              </w:rPr>
              <w:t>So, if this PC5-connected remote UE is actually another intermediate relay UE (not the real remote UE), NW will configure Uu DRB SRAP configurations towards this intermediate relay UE instead, which may not be very useful.</w:t>
            </w:r>
            <w:r>
              <w:rPr>
                <w:rFonts w:eastAsia="SimSun"/>
                <w:lang w:val="en-US" w:eastAsia="zh-CN"/>
              </w:rPr>
              <w:t xml:space="preserve"> So, the Bullet 3 is a valid point.  However, if approach 1 assume this PC5-conencted “remote UE” reported by the relay UE is actually the end remote UE, then we have to assume End Remote UE is somehow multi-hop U2U connected with an intermediate relay UE first before relay UE reports it. That seems against the principle of Approach 1. So, all this needs to be further discussed.  </w:t>
            </w:r>
          </w:p>
          <w:p w14:paraId="5D63A6FC" w14:textId="77777777" w:rsidR="00BF289C" w:rsidRDefault="00BF289C">
            <w:pPr>
              <w:rPr>
                <w:rFonts w:eastAsia="SimSun"/>
                <w:lang w:val="en-US" w:eastAsia="zh-CN"/>
              </w:rPr>
            </w:pPr>
          </w:p>
        </w:tc>
      </w:tr>
      <w:tr w:rsidR="00BF289C" w14:paraId="24E112AF" w14:textId="77777777">
        <w:tc>
          <w:tcPr>
            <w:tcW w:w="1413" w:type="dxa"/>
          </w:tcPr>
          <w:p w14:paraId="430A536C" w14:textId="77777777" w:rsidR="00BF289C" w:rsidRDefault="00CE0A31">
            <w:pPr>
              <w:rPr>
                <w:rFonts w:eastAsia="SimSun"/>
                <w:lang w:val="en-US" w:eastAsia="zh-CN"/>
              </w:rPr>
            </w:pPr>
            <w:r>
              <w:rPr>
                <w:rFonts w:eastAsia="SimSun" w:hint="eastAsia"/>
                <w:lang w:val="en-US" w:eastAsia="zh-CN"/>
              </w:rPr>
              <w:lastRenderedPageBreak/>
              <w:t>ZTE</w:t>
            </w:r>
          </w:p>
        </w:tc>
        <w:tc>
          <w:tcPr>
            <w:tcW w:w="1134" w:type="dxa"/>
          </w:tcPr>
          <w:p w14:paraId="7E2F414E" w14:textId="77777777" w:rsidR="00BF289C" w:rsidRDefault="00CE0A31">
            <w:pPr>
              <w:rPr>
                <w:rFonts w:eastAsia="SimSun"/>
                <w:lang w:val="en-US" w:eastAsia="zh-CN"/>
              </w:rPr>
            </w:pPr>
            <w:r>
              <w:rPr>
                <w:rFonts w:eastAsia="SimSun" w:hint="eastAsia"/>
                <w:lang w:val="en-US" w:eastAsia="zh-CN"/>
              </w:rPr>
              <w:t>Yes with comments (no for the second bullet)</w:t>
            </w:r>
          </w:p>
        </w:tc>
        <w:tc>
          <w:tcPr>
            <w:tcW w:w="7084" w:type="dxa"/>
          </w:tcPr>
          <w:p w14:paraId="75E93CD4" w14:textId="77777777" w:rsidR="00BF289C" w:rsidRDefault="00CE0A31">
            <w:pPr>
              <w:rPr>
                <w:rFonts w:eastAsia="SimSun"/>
                <w:lang w:val="en-US" w:eastAsia="zh-CN"/>
              </w:rPr>
            </w:pPr>
            <w:r>
              <w:rPr>
                <w:rFonts w:eastAsia="SimSun" w:hint="eastAsia"/>
                <w:lang w:val="en-US" w:eastAsia="zh-CN"/>
              </w:rPr>
              <w:t xml:space="preserve">We generally agree with the first bullet and think that a main point in approach 1 is that all the intermediate </w:t>
            </w:r>
            <w:r>
              <w:rPr>
                <w:rFonts w:eastAsia="SimSun" w:hint="eastAsia"/>
                <w:highlight w:val="yellow"/>
                <w:lang w:val="en-US" w:eastAsia="zh-CN"/>
              </w:rPr>
              <w:t>relays are connected to the same cell/gNB as the Last relay UE</w:t>
            </w:r>
            <w:r>
              <w:rPr>
                <w:rFonts w:eastAsia="SimSun"/>
                <w:highlight w:val="yellow"/>
                <w:lang w:val="en-US" w:eastAsia="zh-CN"/>
              </w:rPr>
              <w:t>’</w:t>
            </w:r>
            <w:r>
              <w:rPr>
                <w:rFonts w:eastAsia="SimSun" w:hint="eastAsia"/>
                <w:highlight w:val="yellow"/>
                <w:lang w:val="en-US" w:eastAsia="zh-CN"/>
              </w:rPr>
              <w:t>s serving cell/gNB.</w:t>
            </w:r>
            <w:r>
              <w:rPr>
                <w:rFonts w:eastAsia="SimSun" w:hint="eastAsia"/>
                <w:lang w:val="en-US" w:eastAsia="zh-CN"/>
              </w:rPr>
              <w:t xml:space="preserve">  For the second bullet, we think it is a complement to the first bullet that, all the intermediate relays enter into RRC_CONNECTED via indirect path just as Rel-17 U2N remote UE, right?</w:t>
            </w:r>
          </w:p>
          <w:p w14:paraId="0FCF75A6" w14:textId="77777777" w:rsidR="00BF289C" w:rsidRDefault="00CE0A31">
            <w:pPr>
              <w:rPr>
                <w:rFonts w:eastAsia="SimSun"/>
                <w:lang w:val="en-US" w:eastAsia="zh-CN"/>
              </w:rPr>
            </w:pPr>
            <w:r>
              <w:rPr>
                <w:rFonts w:eastAsia="SimSun" w:hint="eastAsia"/>
                <w:lang w:val="en-US" w:eastAsia="zh-CN"/>
              </w:rPr>
              <w:t xml:space="preserve">For the third bullet, as above comments how to understand </w:t>
            </w:r>
            <w:r>
              <w:rPr>
                <w:rFonts w:eastAsia="SimSun"/>
                <w:lang w:val="en-US" w:eastAsia="zh-CN"/>
              </w:rPr>
              <w:t>“configured with a remote UE Uu DRB configuration”</w:t>
            </w:r>
            <w:r>
              <w:rPr>
                <w:rFonts w:eastAsia="SimSun" w:hint="eastAsia"/>
                <w:lang w:val="en-US" w:eastAsia="zh-CN"/>
              </w:rPr>
              <w:t>? Does it mean that the relaying traffic are regarding as the intermediate relay</w:t>
            </w:r>
            <w:r>
              <w:rPr>
                <w:rFonts w:eastAsia="SimSun"/>
                <w:lang w:val="en-US" w:eastAsia="zh-CN"/>
              </w:rPr>
              <w:t>’</w:t>
            </w:r>
            <w:r>
              <w:rPr>
                <w:rFonts w:eastAsia="SimSun" w:hint="eastAsia"/>
                <w:lang w:val="en-US" w:eastAsia="zh-CN"/>
              </w:rPr>
              <w:t>s(act as a remote UE) own traffic to transmit to the network, which seems like a L3 U2N relay?  In our view, intermediate relays only need to be configured with SRAP configuration and PC5 RLC channel configuration to forward relaying traffic.</w:t>
            </w:r>
          </w:p>
        </w:tc>
      </w:tr>
      <w:tr w:rsidR="00BF289C" w14:paraId="4EDB2FA6" w14:textId="77777777">
        <w:tc>
          <w:tcPr>
            <w:tcW w:w="1413" w:type="dxa"/>
          </w:tcPr>
          <w:p w14:paraId="699691F2" w14:textId="77777777" w:rsidR="00BF289C" w:rsidRDefault="00CE0A31">
            <w:pPr>
              <w:rPr>
                <w:rFonts w:eastAsia="SimSun"/>
                <w:lang w:val="en-US" w:eastAsia="zh-CN"/>
              </w:rPr>
            </w:pPr>
            <w:r>
              <w:rPr>
                <w:rFonts w:eastAsia="SimSun" w:hint="eastAsia"/>
                <w:lang w:val="en-US" w:eastAsia="zh-CN"/>
              </w:rPr>
              <w:t>CATT</w:t>
            </w:r>
          </w:p>
        </w:tc>
        <w:tc>
          <w:tcPr>
            <w:tcW w:w="1134" w:type="dxa"/>
          </w:tcPr>
          <w:p w14:paraId="5069F0F7" w14:textId="77777777" w:rsidR="00BF289C" w:rsidRDefault="00CE0A31">
            <w:pPr>
              <w:rPr>
                <w:rFonts w:eastAsia="SimSun"/>
                <w:lang w:val="en-US" w:eastAsia="zh-CN"/>
              </w:rPr>
            </w:pPr>
            <w:r>
              <w:rPr>
                <w:rFonts w:eastAsia="SimSun" w:hint="eastAsia"/>
                <w:lang w:val="en-US" w:eastAsia="zh-CN"/>
              </w:rPr>
              <w:t>Yes</w:t>
            </w:r>
          </w:p>
        </w:tc>
        <w:tc>
          <w:tcPr>
            <w:tcW w:w="7084" w:type="dxa"/>
          </w:tcPr>
          <w:p w14:paraId="0B4E1DD5" w14:textId="77777777" w:rsidR="00BF289C" w:rsidRDefault="00CE0A31">
            <w:pPr>
              <w:rPr>
                <w:rFonts w:eastAsia="SimSun"/>
                <w:lang w:val="en-US" w:eastAsia="zh-CN"/>
              </w:rPr>
            </w:pPr>
            <w:r>
              <w:rPr>
                <w:rFonts w:eastAsia="SimSun" w:hint="eastAsia"/>
                <w:lang w:val="en-US" w:eastAsia="zh-CN"/>
              </w:rPr>
              <w:t>Same view as LG and the currnet skeleton build a good start point for further discussion.</w:t>
            </w:r>
          </w:p>
        </w:tc>
      </w:tr>
      <w:tr w:rsidR="00BF289C" w14:paraId="508073DE" w14:textId="77777777">
        <w:tc>
          <w:tcPr>
            <w:tcW w:w="1413" w:type="dxa"/>
          </w:tcPr>
          <w:p w14:paraId="49BFC0C8" w14:textId="77777777" w:rsidR="00BF289C" w:rsidRDefault="00CE0A31">
            <w:pPr>
              <w:rPr>
                <w:rFonts w:eastAsia="SimSun"/>
                <w:lang w:val="en-US" w:eastAsia="zh-CN"/>
              </w:rPr>
            </w:pPr>
            <w:r>
              <w:rPr>
                <w:rFonts w:eastAsia="SimSun" w:hint="eastAsia"/>
                <w:lang w:val="en-US" w:eastAsia="zh-CN"/>
              </w:rPr>
              <w:t>TCL</w:t>
            </w:r>
          </w:p>
        </w:tc>
        <w:tc>
          <w:tcPr>
            <w:tcW w:w="1134" w:type="dxa"/>
          </w:tcPr>
          <w:p w14:paraId="5C538B73" w14:textId="77777777" w:rsidR="00BF289C" w:rsidRDefault="00CE0A31">
            <w:pPr>
              <w:rPr>
                <w:rFonts w:eastAsia="SimSun"/>
                <w:lang w:val="en-US" w:eastAsia="zh-CN"/>
              </w:rPr>
            </w:pPr>
            <w:r>
              <w:rPr>
                <w:rFonts w:eastAsia="SimSun" w:hint="eastAsia"/>
                <w:lang w:val="en-US" w:eastAsia="zh-CN"/>
              </w:rPr>
              <w:t xml:space="preserve">Yes </w:t>
            </w:r>
          </w:p>
        </w:tc>
        <w:tc>
          <w:tcPr>
            <w:tcW w:w="7084" w:type="dxa"/>
          </w:tcPr>
          <w:p w14:paraId="0C19AFF8" w14:textId="77777777" w:rsidR="00BF289C" w:rsidRDefault="00BF289C">
            <w:pPr>
              <w:rPr>
                <w:rFonts w:eastAsia="SimSun"/>
                <w:lang w:val="en-US" w:eastAsia="zh-CN"/>
              </w:rPr>
            </w:pPr>
          </w:p>
        </w:tc>
      </w:tr>
      <w:tr w:rsidR="00BF289C" w14:paraId="3562D800" w14:textId="77777777">
        <w:tc>
          <w:tcPr>
            <w:tcW w:w="1413" w:type="dxa"/>
          </w:tcPr>
          <w:p w14:paraId="6AE9DD05"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28D0ECB3"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72154772" w14:textId="77777777" w:rsidR="00BF289C" w:rsidRDefault="00BF289C">
            <w:pPr>
              <w:rPr>
                <w:rFonts w:eastAsia="SimSun"/>
                <w:lang w:val="en-US" w:eastAsia="zh-CN"/>
              </w:rPr>
            </w:pPr>
          </w:p>
        </w:tc>
      </w:tr>
      <w:tr w:rsidR="00BF289C" w14:paraId="36EC8242" w14:textId="77777777">
        <w:tc>
          <w:tcPr>
            <w:tcW w:w="1413" w:type="dxa"/>
          </w:tcPr>
          <w:p w14:paraId="2C054DF2" w14:textId="77777777" w:rsidR="00BF289C" w:rsidRDefault="00CE0A31">
            <w:pPr>
              <w:rPr>
                <w:rFonts w:eastAsia="SimSun"/>
                <w:lang w:val="en-US" w:eastAsia="zh-CN"/>
              </w:rPr>
            </w:pPr>
            <w:r>
              <w:rPr>
                <w:rFonts w:eastAsia="SimSun"/>
                <w:lang w:val="en-US" w:eastAsia="zh-CN"/>
              </w:rPr>
              <w:t>Kyocera</w:t>
            </w:r>
          </w:p>
        </w:tc>
        <w:tc>
          <w:tcPr>
            <w:tcW w:w="1134" w:type="dxa"/>
          </w:tcPr>
          <w:p w14:paraId="628BFD80" w14:textId="77777777" w:rsidR="00BF289C" w:rsidRDefault="00CE0A31">
            <w:pPr>
              <w:rPr>
                <w:rFonts w:eastAsia="SimSun"/>
                <w:lang w:val="en-US" w:eastAsia="zh-CN"/>
              </w:rPr>
            </w:pPr>
            <w:r>
              <w:rPr>
                <w:rFonts w:eastAsia="SimSun"/>
                <w:lang w:val="en-US" w:eastAsia="zh-CN"/>
              </w:rPr>
              <w:t>Yes</w:t>
            </w:r>
          </w:p>
        </w:tc>
        <w:tc>
          <w:tcPr>
            <w:tcW w:w="7084" w:type="dxa"/>
          </w:tcPr>
          <w:p w14:paraId="2F89075F" w14:textId="77777777" w:rsidR="00BF289C" w:rsidRDefault="00CE0A31">
            <w:pPr>
              <w:rPr>
                <w:rFonts w:eastAsia="SimSun"/>
                <w:lang w:val="en-US" w:eastAsia="zh-CN"/>
              </w:rPr>
            </w:pPr>
            <w:r>
              <w:rPr>
                <w:rFonts w:eastAsia="SimSun"/>
                <w:lang w:val="en-US" w:eastAsia="zh-CN"/>
              </w:rPr>
              <w:t>We agree the general idea of the steps are reasonable, although further discussion is needed regarding the contents of the configuration for the relay UEs.  For example, in Step 2, it should also be clarified when the first relay UE should forward the remote UE’s RRC Setup Request to the intermediate relay UE in addition to sending its own Uu RRC Connection Establishment request to the intermediate relay UE.</w:t>
            </w:r>
          </w:p>
        </w:tc>
      </w:tr>
      <w:tr w:rsidR="00BF289C" w14:paraId="35F21D0B" w14:textId="77777777">
        <w:tc>
          <w:tcPr>
            <w:tcW w:w="1413" w:type="dxa"/>
          </w:tcPr>
          <w:p w14:paraId="2A4DE10A" w14:textId="77777777" w:rsidR="00BF289C" w:rsidRDefault="00CE0A31">
            <w:pPr>
              <w:rPr>
                <w:rFonts w:eastAsia="SimSun"/>
                <w:lang w:val="en-US" w:eastAsia="zh-CN"/>
              </w:rPr>
            </w:pPr>
            <w:r>
              <w:rPr>
                <w:rFonts w:eastAsia="SimSun"/>
              </w:rPr>
              <w:t>Spreadtrum</w:t>
            </w:r>
          </w:p>
        </w:tc>
        <w:tc>
          <w:tcPr>
            <w:tcW w:w="1134" w:type="dxa"/>
          </w:tcPr>
          <w:p w14:paraId="08BF05EB" w14:textId="77777777" w:rsidR="00BF289C" w:rsidRDefault="00CE0A31">
            <w:pPr>
              <w:rPr>
                <w:rFonts w:eastAsia="SimSun"/>
                <w:lang w:val="en-US" w:eastAsia="zh-CN"/>
              </w:rPr>
            </w:pPr>
            <w:r>
              <w:rPr>
                <w:rFonts w:eastAsia="SimSun"/>
              </w:rPr>
              <w:t>S</w:t>
            </w:r>
            <w:r>
              <w:rPr>
                <w:rFonts w:eastAsia="SimSun" w:hint="eastAsia"/>
              </w:rPr>
              <w:t>ee</w:t>
            </w:r>
            <w:r>
              <w:rPr>
                <w:rFonts w:eastAsia="SimSun"/>
              </w:rPr>
              <w:t xml:space="preserve"> </w:t>
            </w:r>
            <w:r>
              <w:rPr>
                <w:rFonts w:eastAsia="SimSun" w:hint="eastAsia"/>
              </w:rPr>
              <w:t>comments</w:t>
            </w:r>
          </w:p>
        </w:tc>
        <w:tc>
          <w:tcPr>
            <w:tcW w:w="7084" w:type="dxa"/>
          </w:tcPr>
          <w:p w14:paraId="2352AE36" w14:textId="77777777" w:rsidR="00BF289C" w:rsidRDefault="00CE0A31">
            <w:pPr>
              <w:rPr>
                <w:rFonts w:eastAsia="SimSun"/>
                <w:lang w:val="en-US" w:eastAsia="zh-CN"/>
              </w:rPr>
            </w:pPr>
            <w:r>
              <w:rPr>
                <w:rFonts w:eastAsia="SimSun"/>
              </w:rPr>
              <w:t>We agree the approach 1 and first bullet, but second and third bullet are not clear and we do not support.</w:t>
            </w:r>
          </w:p>
        </w:tc>
      </w:tr>
      <w:tr w:rsidR="00BF289C" w14:paraId="348FDEBF" w14:textId="77777777">
        <w:tc>
          <w:tcPr>
            <w:tcW w:w="1413" w:type="dxa"/>
          </w:tcPr>
          <w:p w14:paraId="2450F727" w14:textId="77777777" w:rsidR="00BF289C" w:rsidRDefault="00CE0A31">
            <w:pPr>
              <w:rPr>
                <w:rFonts w:eastAsia="SimSun"/>
              </w:rPr>
            </w:pPr>
            <w:r>
              <w:rPr>
                <w:rFonts w:eastAsia="SimSun"/>
              </w:rPr>
              <w:t>Ericsson</w:t>
            </w:r>
          </w:p>
        </w:tc>
        <w:tc>
          <w:tcPr>
            <w:tcW w:w="1134" w:type="dxa"/>
          </w:tcPr>
          <w:p w14:paraId="512669EF" w14:textId="77777777" w:rsidR="00BF289C" w:rsidRDefault="00CE0A31">
            <w:pPr>
              <w:rPr>
                <w:rFonts w:eastAsia="SimSun"/>
              </w:rPr>
            </w:pPr>
            <w:r>
              <w:rPr>
                <w:rFonts w:eastAsia="SimSun"/>
              </w:rPr>
              <w:t>comments</w:t>
            </w:r>
          </w:p>
        </w:tc>
        <w:tc>
          <w:tcPr>
            <w:tcW w:w="7084" w:type="dxa"/>
          </w:tcPr>
          <w:p w14:paraId="49BADCB3" w14:textId="77777777" w:rsidR="00BF289C" w:rsidRDefault="00CE0A31">
            <w:pPr>
              <w:rPr>
                <w:rFonts w:eastAsia="SimSun"/>
              </w:rPr>
            </w:pPr>
            <w:r>
              <w:rPr>
                <w:rFonts w:eastAsia="SimSun"/>
              </w:rPr>
              <w:t>We see additional design complexity for this approach (in addition to the two aspects in the above)</w:t>
            </w:r>
          </w:p>
          <w:p w14:paraId="20B1A7EE" w14:textId="77777777" w:rsidR="00BF289C" w:rsidRDefault="00CE0A31">
            <w:pPr>
              <w:pStyle w:val="pf0"/>
              <w:rPr>
                <w:rFonts w:ascii="Arial" w:hAnsi="Arial" w:cs="Arial"/>
                <w:sz w:val="20"/>
                <w:szCs w:val="20"/>
              </w:rPr>
            </w:pPr>
            <w:r>
              <w:rPr>
                <w:rFonts w:eastAsia="SimSun"/>
              </w:rPr>
              <w:t>1</w:t>
            </w:r>
            <w:r>
              <w:rPr>
                <w:rFonts w:eastAsia="SimSun"/>
                <w:sz w:val="20"/>
                <w:szCs w:val="20"/>
              </w:rPr>
              <w:t xml:space="preserve">. </w:t>
            </w:r>
            <w:r>
              <w:rPr>
                <w:rFonts w:eastAsia="SimSun"/>
                <w:sz w:val="20"/>
                <w:szCs w:val="20"/>
                <w:highlight w:val="yellow"/>
              </w:rPr>
              <w:t xml:space="preserve">during relay discovery, relay (re)selection phase, </w:t>
            </w:r>
            <w:r>
              <w:rPr>
                <w:rStyle w:val="cf01"/>
                <w:sz w:val="20"/>
                <w:szCs w:val="20"/>
                <w:highlight w:val="yellow"/>
              </w:rPr>
              <w:t>first relay UE, intermediate relay are required to select the same last relay UE as the remote UE for their own relay connection, this would add additional design complexity/restrictions for RAN2 and SA2.</w:t>
            </w:r>
          </w:p>
          <w:p w14:paraId="5A841453" w14:textId="77777777" w:rsidR="00BF289C" w:rsidRDefault="00CE0A31">
            <w:pPr>
              <w:rPr>
                <w:rFonts w:eastAsia="SimSun"/>
              </w:rPr>
            </w:pPr>
            <w:r>
              <w:rPr>
                <w:rFonts w:eastAsia="SimSun"/>
              </w:rPr>
              <w:t xml:space="preserve">2. in above step 2, </w:t>
            </w:r>
            <w:r>
              <w:rPr>
                <w:rStyle w:val="cf01"/>
                <w:highlight w:val="yellow"/>
              </w:rPr>
              <w:t>it would trigger/include subsequential connection establishment</w:t>
            </w:r>
            <w:r>
              <w:rPr>
                <w:rStyle w:val="cf01"/>
              </w:rPr>
              <w:t xml:space="preserve"> (for last relay UE, intermediate relay UEs), the procedure is not clear. A lot of details need to be studied, e.g., which UE is responsible for send SUI for remote UE.</w:t>
            </w:r>
          </w:p>
          <w:p w14:paraId="180C9D34" w14:textId="77777777" w:rsidR="00BF289C" w:rsidRDefault="00BF289C">
            <w:pPr>
              <w:rPr>
                <w:rFonts w:eastAsia="SimSun"/>
              </w:rPr>
            </w:pPr>
          </w:p>
          <w:p w14:paraId="36F7A0B1" w14:textId="77777777" w:rsidR="00BF289C" w:rsidRDefault="00CE0A31">
            <w:pPr>
              <w:rPr>
                <w:rFonts w:eastAsia="SimSun"/>
              </w:rPr>
            </w:pPr>
            <w:r>
              <w:rPr>
                <w:rFonts w:eastAsia="SimSun"/>
              </w:rPr>
              <w:t>In addition, this approach has below restrictions.</w:t>
            </w:r>
          </w:p>
          <w:p w14:paraId="54DC871B" w14:textId="77777777" w:rsidR="00BF289C" w:rsidRDefault="00CE0A31">
            <w:pPr>
              <w:rPr>
                <w:rFonts w:eastAsia="SimSun"/>
                <w:highlight w:val="yellow"/>
              </w:rPr>
            </w:pPr>
            <w:r>
              <w:rPr>
                <w:rFonts w:eastAsia="SimSun"/>
              </w:rPr>
              <w:t>1</w:t>
            </w:r>
            <w:r>
              <w:rPr>
                <w:rFonts w:eastAsia="SimSun"/>
                <w:highlight w:val="yellow"/>
              </w:rPr>
              <w:t xml:space="preserve">.all relay UEs need to be served in the same cell. </w:t>
            </w:r>
          </w:p>
          <w:p w14:paraId="2B380AB9" w14:textId="77777777" w:rsidR="00BF289C" w:rsidRDefault="00CE0A31">
            <w:pPr>
              <w:rPr>
                <w:ins w:id="20" w:author="Ericsson (Min)" w:date="2024-10-24T09:26:00Z"/>
                <w:rFonts w:eastAsia="SimSun"/>
              </w:rPr>
            </w:pPr>
            <w:r>
              <w:rPr>
                <w:rFonts w:eastAsia="SimSun"/>
                <w:highlight w:val="yellow"/>
              </w:rPr>
              <w:t>2.significant signaling overhead and latency for remote UE’s E2E connection establishment.</w:t>
            </w:r>
          </w:p>
          <w:p w14:paraId="200034F9" w14:textId="77777777" w:rsidR="00BF289C" w:rsidRDefault="00CE0A31">
            <w:pPr>
              <w:rPr>
                <w:ins w:id="21" w:author="Ericsson (Min)" w:date="2024-10-24T09:26:00Z"/>
                <w:rFonts w:eastAsia="SimSun"/>
              </w:rPr>
            </w:pPr>
            <w:ins w:id="22" w:author="Ericsson (Min)" w:date="2024-10-24T09:26:00Z">
              <w:r>
                <w:rPr>
                  <w:rFonts w:eastAsia="SimSun"/>
                </w:rPr>
                <w:t>Adding more comments for the second and the third bullet</w:t>
              </w:r>
            </w:ins>
          </w:p>
          <w:p w14:paraId="42FCFF29" w14:textId="77777777" w:rsidR="00BF289C" w:rsidRDefault="00CE0A31">
            <w:pPr>
              <w:rPr>
                <w:ins w:id="23" w:author="Ericsson (Min)" w:date="2024-10-24T09:26:00Z"/>
                <w:rFonts w:eastAsia="SimSun"/>
              </w:rPr>
            </w:pPr>
            <w:ins w:id="24" w:author="Ericsson (Min)" w:date="2024-10-24T09:26:00Z">
              <w:r>
                <w:rPr>
                  <w:rFonts w:eastAsia="SimSun"/>
                </w:rPr>
                <w:t>We are yes for all three bullets.</w:t>
              </w:r>
            </w:ins>
          </w:p>
          <w:p w14:paraId="7ED5A567" w14:textId="77777777" w:rsidR="00BF289C" w:rsidRDefault="00CE0A31">
            <w:pPr>
              <w:rPr>
                <w:ins w:id="25" w:author="Ericsson (Min)" w:date="2024-10-24T09:28:00Z"/>
                <w:rFonts w:eastAsia="SimSun"/>
                <w:lang w:val="en-US"/>
              </w:rPr>
            </w:pPr>
            <w:ins w:id="26" w:author="Ericsson (Min)" w:date="2024-10-24T09:26:00Z">
              <w:r>
                <w:rPr>
                  <w:rFonts w:eastAsia="SimSun"/>
                </w:rPr>
                <w:t xml:space="preserve">For bullet 2), </w:t>
              </w:r>
            </w:ins>
            <w:ins w:id="27" w:author="Ericsson (Min)" w:date="2024-10-24T09:27:00Z">
              <w:r>
                <w:rPr>
                  <w:rFonts w:eastAsia="SimSun"/>
                </w:rPr>
                <w:t xml:space="preserve">the delta part is that </w:t>
              </w:r>
              <w:r>
                <w:rPr>
                  <w:rFonts w:eastAsia="SimSun"/>
                  <w:lang w:val="en-US"/>
                </w:rPr>
                <w:t>all relay UE’s except the last relay, will behave as remote UE during their connection setup procedure. But bull</w:t>
              </w:r>
            </w:ins>
            <w:ins w:id="28" w:author="Ericsson (Min)" w:date="2024-10-24T09:28:00Z">
              <w:r>
                <w:rPr>
                  <w:rFonts w:eastAsia="SimSun"/>
                  <w:lang w:val="en-US"/>
                </w:rPr>
                <w:t>et 1) and 2) could be merged.</w:t>
              </w:r>
            </w:ins>
          </w:p>
          <w:p w14:paraId="653754A1" w14:textId="77777777" w:rsidR="00BF289C" w:rsidRDefault="00CE0A31">
            <w:pPr>
              <w:rPr>
                <w:ins w:id="29" w:author="Ericsson (Min)" w:date="2024-10-24T09:33:00Z"/>
                <w:rFonts w:eastAsia="SimSun"/>
                <w:lang w:val="en-US"/>
              </w:rPr>
            </w:pPr>
            <w:ins w:id="30" w:author="Ericsson (Min)" w:date="2024-10-24T09:28:00Z">
              <w:r>
                <w:rPr>
                  <w:rFonts w:eastAsia="SimSun"/>
                </w:rPr>
                <w:t>For bullet 3), we also agree with Apple and Interdigital. In the legacy framework and procedure (Uu and Rel-17 U2N), a UE (remote UE) can not s</w:t>
              </w:r>
            </w:ins>
            <w:ins w:id="31" w:author="Ericsson (Min)" w:date="2024-10-24T09:29:00Z">
              <w:r>
                <w:rPr>
                  <w:rFonts w:eastAsia="SimSun"/>
                </w:rPr>
                <w:t>etup a connection to the gNB, with only SRB, the UE needs to have at least one DRB</w:t>
              </w:r>
            </w:ins>
            <w:ins w:id="32" w:author="Ericsson (Min)" w:date="2024-10-24T09:43:00Z">
              <w:r>
                <w:rPr>
                  <w:rFonts w:eastAsia="SimSun"/>
                </w:rPr>
                <w:t xml:space="preserve"> (e.g., default DRB/best effort DRB)</w:t>
              </w:r>
            </w:ins>
            <w:ins w:id="33" w:author="Ericsson (Min)" w:date="2024-10-24T09:29:00Z">
              <w:r>
                <w:rPr>
                  <w:rFonts w:eastAsia="SimSun"/>
                </w:rPr>
                <w:t>, in order to establish a PDU session</w:t>
              </w:r>
            </w:ins>
            <w:ins w:id="34" w:author="Ericsson (Min)" w:date="2024-10-24T09:30:00Z">
              <w:r>
                <w:rPr>
                  <w:rFonts w:eastAsia="SimSun"/>
                </w:rPr>
                <w:t xml:space="preserve">. </w:t>
              </w:r>
              <w:r>
                <w:rPr>
                  <w:rFonts w:eastAsia="SimSun"/>
                  <w:highlight w:val="yellow"/>
                </w:rPr>
                <w:t xml:space="preserve">In this case, </w:t>
              </w:r>
              <w:r>
                <w:rPr>
                  <w:rFonts w:eastAsia="SimSun"/>
                  <w:highlight w:val="yellow"/>
                  <w:lang w:val="en-US"/>
                </w:rPr>
                <w:t>all relay UE’s except the last relay would then need to have to establish at</w:t>
              </w:r>
            </w:ins>
            <w:ins w:id="35" w:author="Ericsson (Min)" w:date="2024-10-24T09:31:00Z">
              <w:r>
                <w:rPr>
                  <w:rFonts w:eastAsia="SimSun"/>
                  <w:highlight w:val="yellow"/>
                  <w:lang w:val="en-US"/>
                </w:rPr>
                <w:t xml:space="preserve"> least one best effort DRB, </w:t>
              </w:r>
              <w:r>
                <w:rPr>
                  <w:rFonts w:eastAsia="SimSun"/>
                  <w:highlight w:val="yellow"/>
                  <w:lang w:val="en-US"/>
                </w:rPr>
                <w:lastRenderedPageBreak/>
                <w:t>although they don’t have any own traffic to the network.</w:t>
              </w:r>
            </w:ins>
            <w:ins w:id="36" w:author="Ericsson (Min)" w:date="2024-10-24T09:32:00Z">
              <w:r>
                <w:rPr>
                  <w:rFonts w:eastAsia="SimSun"/>
                  <w:highlight w:val="yellow"/>
                  <w:lang w:val="en-US"/>
                </w:rPr>
                <w:t xml:space="preserve"> this would be wasteful for the resources.</w:t>
              </w:r>
            </w:ins>
            <w:ins w:id="37" w:author="Ericsson (Min)" w:date="2024-10-24T09:33:00Z">
              <w:r>
                <w:rPr>
                  <w:rFonts w:eastAsia="SimSun"/>
                  <w:lang w:val="en-US"/>
                </w:rPr>
                <w:t xml:space="preserve"> So, basically, RAN2 needs to study two options</w:t>
              </w:r>
            </w:ins>
          </w:p>
          <w:p w14:paraId="16B69A34" w14:textId="77777777" w:rsidR="00BF289C" w:rsidRDefault="00CE0A31">
            <w:pPr>
              <w:rPr>
                <w:ins w:id="38" w:author="Ericsson (Min)" w:date="2024-10-24T09:34:00Z"/>
                <w:rFonts w:eastAsia="SimSun"/>
                <w:lang w:val="en-US"/>
              </w:rPr>
            </w:pPr>
            <w:ins w:id="39" w:author="Ericsson (Min)" w:date="2024-10-24T09:33:00Z">
              <w:r>
                <w:rPr>
                  <w:rFonts w:eastAsia="SimSun"/>
                  <w:lang w:val="en-US"/>
                </w:rPr>
                <w:t>Option 1: each relay UE except the last relay needs to establish at least a best effort DRB</w:t>
              </w:r>
            </w:ins>
            <w:ins w:id="40" w:author="Ericsson (Min)" w:date="2024-10-24T09:34:00Z">
              <w:r>
                <w:rPr>
                  <w:rFonts w:eastAsia="SimSun"/>
                  <w:lang w:val="en-US"/>
                </w:rPr>
                <w:t>, although the relay UE has no own Uu traffic.</w:t>
              </w:r>
            </w:ins>
          </w:p>
          <w:p w14:paraId="76467E13" w14:textId="77777777" w:rsidR="00BF289C" w:rsidRDefault="00CE0A31">
            <w:pPr>
              <w:rPr>
                <w:ins w:id="41" w:author="Ericsson (Min)" w:date="2024-10-24T09:32:00Z"/>
                <w:rFonts w:eastAsia="SimSun"/>
                <w:lang w:val="en-US"/>
              </w:rPr>
            </w:pPr>
            <w:ins w:id="42" w:author="Ericsson (Min)" w:date="2024-10-24T09:34:00Z">
              <w:r>
                <w:rPr>
                  <w:rFonts w:eastAsia="SimSun"/>
                  <w:lang w:val="en-US"/>
                </w:rPr>
                <w:t xml:space="preserve">Option 2: each relay UE except the last relay </w:t>
              </w:r>
            </w:ins>
            <w:ins w:id="43" w:author="Ericsson (Min)" w:date="2024-10-24T09:36:00Z">
              <w:r>
                <w:rPr>
                  <w:rFonts w:eastAsia="SimSun"/>
                  <w:lang w:val="en-US"/>
                </w:rPr>
                <w:t>UE only needs to establish SRBs with DRBs, which would need additional spec changes to allow this.</w:t>
              </w:r>
            </w:ins>
          </w:p>
          <w:p w14:paraId="095FA028" w14:textId="77777777" w:rsidR="00BF289C" w:rsidRDefault="00CE0A31">
            <w:pPr>
              <w:rPr>
                <w:rFonts w:eastAsia="SimSun"/>
              </w:rPr>
            </w:pPr>
            <w:ins w:id="44" w:author="Ericsson (Min)" w:date="2024-10-24T09:32:00Z">
              <w:r>
                <w:rPr>
                  <w:rFonts w:eastAsia="SimSun"/>
                </w:rPr>
                <w:t>In addition, we also agree with Qualcomm on the additional issue.</w:t>
              </w:r>
            </w:ins>
          </w:p>
        </w:tc>
      </w:tr>
      <w:tr w:rsidR="00BF289C" w14:paraId="77FF46F3" w14:textId="77777777">
        <w:tc>
          <w:tcPr>
            <w:tcW w:w="1413" w:type="dxa"/>
          </w:tcPr>
          <w:p w14:paraId="0E61126B" w14:textId="77777777" w:rsidR="00BF289C" w:rsidRDefault="00CE0A31">
            <w:pPr>
              <w:rPr>
                <w:rFonts w:eastAsia="SimSun"/>
              </w:rPr>
            </w:pPr>
            <w:r>
              <w:rPr>
                <w:rFonts w:eastAsia="SimSun" w:hint="eastAsia"/>
                <w:lang w:eastAsia="zh-CN"/>
              </w:rPr>
              <w:lastRenderedPageBreak/>
              <w:t>Lenovo</w:t>
            </w:r>
          </w:p>
        </w:tc>
        <w:tc>
          <w:tcPr>
            <w:tcW w:w="1134" w:type="dxa"/>
          </w:tcPr>
          <w:p w14:paraId="3D0C3BDB" w14:textId="77777777" w:rsidR="00BF289C" w:rsidRDefault="00CE0A31">
            <w:pPr>
              <w:rPr>
                <w:rFonts w:eastAsia="SimSun"/>
                <w:lang w:eastAsia="zh-CN"/>
              </w:rPr>
            </w:pPr>
            <w:r>
              <w:rPr>
                <w:rFonts w:eastAsia="SimSun" w:hint="eastAsia"/>
                <w:lang w:eastAsia="zh-CN"/>
              </w:rPr>
              <w:t xml:space="preserve">Yes with </w:t>
            </w:r>
            <w:r>
              <w:rPr>
                <w:rFonts w:eastAsia="SimSun"/>
                <w:lang w:eastAsia="zh-CN"/>
              </w:rPr>
              <w:t>comments</w:t>
            </w:r>
          </w:p>
        </w:tc>
        <w:tc>
          <w:tcPr>
            <w:tcW w:w="7084" w:type="dxa"/>
          </w:tcPr>
          <w:p w14:paraId="1961281D" w14:textId="77777777" w:rsidR="00BF289C" w:rsidRDefault="00CE0A31">
            <w:pPr>
              <w:rPr>
                <w:rFonts w:eastAsia="SimSun"/>
                <w:lang w:eastAsia="zh-CN"/>
              </w:rPr>
            </w:pPr>
            <w:r>
              <w:rPr>
                <w:rFonts w:eastAsia="SimSun"/>
                <w:lang w:eastAsia="zh-CN"/>
              </w:rPr>
              <w:t>B</w:t>
            </w:r>
            <w:r>
              <w:rPr>
                <w:rFonts w:eastAsia="SimSun" w:hint="eastAsia"/>
                <w:lang w:eastAsia="zh-CN"/>
              </w:rPr>
              <w:t xml:space="preserve">oth bullet#1 and #2 have the similar target. </w:t>
            </w:r>
            <w:r>
              <w:rPr>
                <w:rFonts w:eastAsia="SimSun"/>
                <w:lang w:eastAsia="zh-CN"/>
              </w:rPr>
              <w:t>B</w:t>
            </w:r>
            <w:r>
              <w:rPr>
                <w:rFonts w:eastAsia="SimSun" w:hint="eastAsia"/>
                <w:lang w:eastAsia="zh-CN"/>
              </w:rPr>
              <w:t>ut last relay UE is excluded in bullet#2. O</w:t>
            </w:r>
            <w:r>
              <w:rPr>
                <w:rFonts w:eastAsia="SimSun"/>
                <w:lang w:eastAsia="zh-CN"/>
              </w:rPr>
              <w:t>u</w:t>
            </w:r>
            <w:r>
              <w:rPr>
                <w:rFonts w:eastAsia="SimSun" w:hint="eastAsia"/>
                <w:lang w:eastAsia="zh-CN"/>
              </w:rPr>
              <w:t xml:space="preserve">r understanding is </w:t>
            </w:r>
            <w:r>
              <w:rPr>
                <w:rFonts w:eastAsia="SimSun"/>
                <w:lang w:eastAsia="zh-CN"/>
              </w:rPr>
              <w:t>that</w:t>
            </w:r>
            <w:r>
              <w:rPr>
                <w:rFonts w:eastAsia="SimSun" w:hint="eastAsia"/>
                <w:lang w:eastAsia="zh-CN"/>
              </w:rPr>
              <w:t xml:space="preserve"> all relay UE </w:t>
            </w:r>
            <w:r>
              <w:rPr>
                <w:rFonts w:eastAsia="SimSun"/>
                <w:lang w:eastAsia="zh-CN"/>
              </w:rPr>
              <w:t>including</w:t>
            </w:r>
            <w:r>
              <w:rPr>
                <w:rFonts w:eastAsia="SimSun" w:hint="eastAsia"/>
                <w:lang w:eastAsia="zh-CN"/>
              </w:rPr>
              <w:t xml:space="preserve"> intermediate </w:t>
            </w:r>
            <w:r>
              <w:rPr>
                <w:rFonts w:eastAsia="SimSun"/>
                <w:lang w:eastAsia="zh-CN"/>
              </w:rPr>
              <w:t>relay</w:t>
            </w:r>
            <w:r>
              <w:rPr>
                <w:rFonts w:eastAsia="SimSun" w:hint="eastAsia"/>
                <w:lang w:eastAsia="zh-CN"/>
              </w:rPr>
              <w:t xml:space="preserve"> UE and last relay UE should transit into connected from idle/inactive after receiving SL-SRB0 message.</w:t>
            </w:r>
          </w:p>
          <w:p w14:paraId="3F4C950F" w14:textId="77777777" w:rsidR="00BF289C" w:rsidRDefault="00CE0A31">
            <w:pPr>
              <w:rPr>
                <w:rFonts w:eastAsia="SimSun"/>
                <w:lang w:eastAsia="zh-CN"/>
              </w:rPr>
            </w:pPr>
            <w:r>
              <w:rPr>
                <w:rFonts w:eastAsia="SimSun"/>
                <w:lang w:eastAsia="zh-CN"/>
              </w:rPr>
              <w:t>R</w:t>
            </w:r>
            <w:r>
              <w:rPr>
                <w:rFonts w:eastAsia="SimSun" w:hint="eastAsia"/>
                <w:lang w:eastAsia="zh-CN"/>
              </w:rPr>
              <w:t>egarding bullet#3, network will configure SRAP configuration and PC5 RLC channel to the relay UE if there is no its own traffic.</w:t>
            </w:r>
          </w:p>
        </w:tc>
      </w:tr>
      <w:tr w:rsidR="00BF289C" w14:paraId="74DB425C" w14:textId="77777777">
        <w:tc>
          <w:tcPr>
            <w:tcW w:w="1413" w:type="dxa"/>
          </w:tcPr>
          <w:p w14:paraId="1751C4B4" w14:textId="77777777" w:rsidR="00BF289C" w:rsidRDefault="00CE0A31">
            <w:pPr>
              <w:rPr>
                <w:rFonts w:eastAsia="SimSun"/>
                <w:lang w:val="en-US" w:eastAsia="zh-CN"/>
              </w:rPr>
            </w:pPr>
            <w:r>
              <w:rPr>
                <w:rFonts w:eastAsia="SimSun" w:hint="eastAsia"/>
              </w:rPr>
              <w:t>S</w:t>
            </w:r>
            <w:r>
              <w:rPr>
                <w:rFonts w:eastAsia="SimSun"/>
              </w:rPr>
              <w:t>amsung</w:t>
            </w:r>
          </w:p>
        </w:tc>
        <w:tc>
          <w:tcPr>
            <w:tcW w:w="1134" w:type="dxa"/>
          </w:tcPr>
          <w:p w14:paraId="36F3DA93" w14:textId="77777777" w:rsidR="00BF289C" w:rsidRDefault="00CE0A31">
            <w:pPr>
              <w:rPr>
                <w:rFonts w:eastAsia="SimSun"/>
                <w:lang w:val="en-US" w:eastAsia="zh-CN"/>
              </w:rPr>
            </w:pPr>
            <w:r>
              <w:rPr>
                <w:rFonts w:eastAsia="SimSun" w:hint="eastAsia"/>
              </w:rPr>
              <w:t>Y</w:t>
            </w:r>
            <w:r>
              <w:rPr>
                <w:rFonts w:eastAsia="SimSun"/>
              </w:rPr>
              <w:t>es for first two items</w:t>
            </w:r>
          </w:p>
        </w:tc>
        <w:tc>
          <w:tcPr>
            <w:tcW w:w="7084" w:type="dxa"/>
          </w:tcPr>
          <w:p w14:paraId="4415012F" w14:textId="77777777" w:rsidR="00BF289C" w:rsidRDefault="00CE0A31">
            <w:pPr>
              <w:rPr>
                <w:rFonts w:eastAsia="SimSun"/>
                <w:lang w:val="en-US" w:eastAsia="zh-CN"/>
              </w:rPr>
            </w:pPr>
            <w:r>
              <w:rPr>
                <w:rFonts w:eastAsia="SimSun" w:hint="eastAsia"/>
              </w:rPr>
              <w:t>F</w:t>
            </w:r>
            <w:r>
              <w:rPr>
                <w:rFonts w:eastAsia="SimSun"/>
              </w:rPr>
              <w:t xml:space="preserve">or the third item, the DRB configuration is only needed at the remote UE side. While all relay UEs (incl. the last relay UE) only needs the SRAP configurations. Then, we would prefer to Sharp’s rewording, i.e., </w:t>
            </w:r>
            <w:r>
              <w:rPr>
                <w:rFonts w:eastAsiaTheme="minorEastAsia"/>
                <w:lang w:val="en-US"/>
              </w:rPr>
              <w:t xml:space="preserve">“all relay UEs are configured with SRAP/RLC configuration for the Remote UE’s Uu E2E DRB/SRB”. </w:t>
            </w:r>
            <w:r>
              <w:rPr>
                <w:rFonts w:eastAsia="SimSun"/>
              </w:rPr>
              <w:t>Meanwhile, for the last relay UE, both the PC5 RLC channel and Uu RLC channel configurations are needed, while for other relay UEs (except the last relay UE), PC5 RLC channel configuration is enough.</w:t>
            </w:r>
          </w:p>
        </w:tc>
      </w:tr>
      <w:tr w:rsidR="00BF289C" w14:paraId="08DF50F4" w14:textId="77777777">
        <w:tc>
          <w:tcPr>
            <w:tcW w:w="1413" w:type="dxa"/>
          </w:tcPr>
          <w:p w14:paraId="1A8DBEE8" w14:textId="77777777" w:rsidR="00BF289C" w:rsidRDefault="00CE0A31">
            <w:pPr>
              <w:rPr>
                <w:rFonts w:eastAsia="SimSun"/>
              </w:rPr>
            </w:pPr>
            <w:r>
              <w:rPr>
                <w:rFonts w:eastAsia="SimSun" w:hint="eastAsia"/>
                <w:lang w:eastAsia="zh-CN"/>
              </w:rPr>
              <w:t>vivo</w:t>
            </w:r>
          </w:p>
        </w:tc>
        <w:tc>
          <w:tcPr>
            <w:tcW w:w="1134" w:type="dxa"/>
          </w:tcPr>
          <w:p w14:paraId="4AE18AF2" w14:textId="77777777" w:rsidR="00BF289C" w:rsidRDefault="00CE0A31">
            <w:pPr>
              <w:rPr>
                <w:rFonts w:eastAsia="SimSun"/>
              </w:rPr>
            </w:pPr>
            <w:r>
              <w:rPr>
                <w:rFonts w:eastAsia="SimSun"/>
                <w:lang w:eastAsia="zh-CN"/>
              </w:rPr>
              <w:t>Yes</w:t>
            </w:r>
          </w:p>
        </w:tc>
        <w:tc>
          <w:tcPr>
            <w:tcW w:w="7084" w:type="dxa"/>
          </w:tcPr>
          <w:p w14:paraId="499C3663" w14:textId="77777777" w:rsidR="00BF289C" w:rsidRDefault="00BF289C">
            <w:pPr>
              <w:rPr>
                <w:rFonts w:eastAsia="SimSun"/>
              </w:rPr>
            </w:pPr>
          </w:p>
        </w:tc>
      </w:tr>
      <w:tr w:rsidR="00BF289C" w14:paraId="4192D80E" w14:textId="77777777">
        <w:tc>
          <w:tcPr>
            <w:tcW w:w="1413" w:type="dxa"/>
          </w:tcPr>
          <w:p w14:paraId="7A316413" w14:textId="77777777" w:rsidR="00BF289C" w:rsidRDefault="00CE0A31">
            <w:pPr>
              <w:rPr>
                <w:rFonts w:eastAsia="SimSun"/>
                <w:lang w:eastAsia="zh-CN"/>
              </w:rPr>
            </w:pPr>
            <w:r>
              <w:rPr>
                <w:rFonts w:eastAsia="SimSun" w:hint="eastAsia"/>
                <w:lang w:eastAsia="zh-CN"/>
              </w:rPr>
              <w:t>Qualcomm</w:t>
            </w:r>
          </w:p>
        </w:tc>
        <w:tc>
          <w:tcPr>
            <w:tcW w:w="1134" w:type="dxa"/>
          </w:tcPr>
          <w:p w14:paraId="53D91906" w14:textId="77777777" w:rsidR="00BF289C" w:rsidRDefault="00CE0A31">
            <w:pPr>
              <w:rPr>
                <w:rFonts w:eastAsia="SimSun"/>
                <w:lang w:eastAsia="zh-CN"/>
              </w:rPr>
            </w:pPr>
            <w:r>
              <w:rPr>
                <w:rFonts w:eastAsia="SimSun" w:hint="eastAsia"/>
                <w:lang w:eastAsia="zh-CN"/>
              </w:rPr>
              <w:t>Yes with comments</w:t>
            </w:r>
          </w:p>
        </w:tc>
        <w:tc>
          <w:tcPr>
            <w:tcW w:w="7084" w:type="dxa"/>
          </w:tcPr>
          <w:p w14:paraId="4AA1D937" w14:textId="77777777" w:rsidR="00BF289C" w:rsidRDefault="00CE0A31">
            <w:pPr>
              <w:rPr>
                <w:rFonts w:eastAsia="SimSun"/>
                <w:lang w:eastAsia="zh-CN"/>
              </w:rPr>
            </w:pPr>
            <w:r>
              <w:rPr>
                <w:rFonts w:eastAsia="SimSun"/>
                <w:lang w:eastAsia="zh-CN"/>
              </w:rPr>
              <w:t>F</w:t>
            </w:r>
            <w:r>
              <w:rPr>
                <w:rFonts w:eastAsia="SimSun" w:hint="eastAsia"/>
                <w:lang w:eastAsia="zh-CN"/>
              </w:rPr>
              <w:t>or the third bullet, if the intermediate Relay UE has no user plane traffic, then only SRB should be configured as acting as a Remote UE.</w:t>
            </w:r>
          </w:p>
          <w:p w14:paraId="3E16EB3F" w14:textId="77777777" w:rsidR="00BF289C" w:rsidRDefault="00CE0A31">
            <w:pPr>
              <w:rPr>
                <w:rFonts w:eastAsia="SimSun"/>
                <w:lang w:eastAsia="zh-CN"/>
              </w:rPr>
            </w:pPr>
            <w:r>
              <w:rPr>
                <w:rFonts w:eastAsia="SimSun"/>
                <w:lang w:eastAsia="zh-CN"/>
              </w:rPr>
              <w:t>Additionally</w:t>
            </w:r>
            <w:r>
              <w:rPr>
                <w:rFonts w:eastAsia="SimSun" w:hint="eastAsia"/>
                <w:lang w:eastAsia="zh-CN"/>
              </w:rPr>
              <w:t>, we would like to add one more bullet:</w:t>
            </w:r>
          </w:p>
          <w:p w14:paraId="104BA8AE" w14:textId="77777777" w:rsidR="00BF289C" w:rsidRDefault="00CE0A31">
            <w:pPr>
              <w:pStyle w:val="ListParagraph"/>
              <w:numPr>
                <w:ilvl w:val="0"/>
                <w:numId w:val="12"/>
              </w:numPr>
              <w:ind w:firstLineChars="0"/>
              <w:rPr>
                <w:rFonts w:eastAsia="SimSun"/>
                <w:lang w:eastAsia="zh-CN"/>
              </w:rPr>
            </w:pPr>
            <w:r>
              <w:rPr>
                <w:rFonts w:eastAsia="SimSun"/>
                <w:highlight w:val="yellow"/>
                <w:lang w:eastAsia="zh-CN"/>
              </w:rPr>
              <w:t>I</w:t>
            </w:r>
            <w:r>
              <w:rPr>
                <w:rFonts w:eastAsia="SimSun" w:hint="eastAsia"/>
                <w:highlight w:val="yellow"/>
                <w:lang w:eastAsia="zh-CN"/>
              </w:rPr>
              <w:t xml:space="preserve">f the intermediate Relay UE is already in CONNECTED state connecting with a different cell or gNB with </w:t>
            </w:r>
            <w:r>
              <w:rPr>
                <w:rFonts w:eastAsia="SimSun"/>
                <w:highlight w:val="yellow"/>
                <w:lang w:eastAsia="zh-CN"/>
              </w:rPr>
              <w:t>the</w:t>
            </w:r>
            <w:r>
              <w:rPr>
                <w:rFonts w:eastAsia="SimSun" w:hint="eastAsia"/>
                <w:highlight w:val="yellow"/>
                <w:lang w:eastAsia="zh-CN"/>
              </w:rPr>
              <w:t xml:space="preserve"> Remote UE</w:t>
            </w:r>
            <w:r>
              <w:rPr>
                <w:rFonts w:eastAsia="SimSun"/>
                <w:highlight w:val="yellow"/>
                <w:lang w:eastAsia="zh-CN"/>
              </w:rPr>
              <w:t>’</w:t>
            </w:r>
            <w:r>
              <w:rPr>
                <w:rFonts w:eastAsia="SimSun" w:hint="eastAsia"/>
                <w:highlight w:val="yellow"/>
                <w:lang w:eastAsia="zh-CN"/>
              </w:rPr>
              <w:t>s serving cell or gNB, solution is needed to address this issue.</w:t>
            </w:r>
          </w:p>
        </w:tc>
      </w:tr>
      <w:tr w:rsidR="00BF289C" w14:paraId="24E10583" w14:textId="77777777">
        <w:tc>
          <w:tcPr>
            <w:tcW w:w="1413" w:type="dxa"/>
          </w:tcPr>
          <w:p w14:paraId="39775772" w14:textId="77777777" w:rsidR="00BF289C" w:rsidRDefault="00CE0A31">
            <w:pPr>
              <w:rPr>
                <w:rFonts w:eastAsia="SimSun"/>
                <w:lang w:eastAsia="zh-CN"/>
              </w:rPr>
            </w:pPr>
            <w:r>
              <w:rPr>
                <w:rFonts w:eastAsia="SimSun"/>
                <w:lang w:eastAsia="zh-CN"/>
              </w:rPr>
              <w:t>InterDigital</w:t>
            </w:r>
          </w:p>
        </w:tc>
        <w:tc>
          <w:tcPr>
            <w:tcW w:w="1134" w:type="dxa"/>
          </w:tcPr>
          <w:p w14:paraId="32627965" w14:textId="77777777" w:rsidR="00BF289C" w:rsidRDefault="00CE0A31">
            <w:pPr>
              <w:rPr>
                <w:rFonts w:eastAsia="SimSun"/>
                <w:lang w:eastAsia="zh-CN"/>
              </w:rPr>
            </w:pPr>
            <w:r>
              <w:rPr>
                <w:rFonts w:eastAsia="SimSun"/>
                <w:lang w:eastAsia="zh-CN"/>
              </w:rPr>
              <w:t>Yes</w:t>
            </w:r>
          </w:p>
        </w:tc>
        <w:tc>
          <w:tcPr>
            <w:tcW w:w="7084" w:type="dxa"/>
          </w:tcPr>
          <w:p w14:paraId="06D7EE63" w14:textId="77777777" w:rsidR="00BF289C" w:rsidRDefault="00CE0A31">
            <w:pPr>
              <w:rPr>
                <w:rFonts w:eastAsia="SimSun"/>
                <w:lang w:eastAsia="zh-CN"/>
              </w:rPr>
            </w:pPr>
            <w:r>
              <w:rPr>
                <w:rFonts w:eastAsia="SimSun"/>
                <w:lang w:eastAsia="zh-CN"/>
              </w:rPr>
              <w:t xml:space="preserve">We share the same view as Apple that in legacy U2N, the network configures the relay and remote UE, and if an intermediate relay acts as a remote UE and we re-use legacy, the network may configure it with remote UE SRAP, </w:t>
            </w:r>
          </w:p>
        </w:tc>
      </w:tr>
    </w:tbl>
    <w:p w14:paraId="679D393F" w14:textId="77777777" w:rsidR="00BF289C" w:rsidRDefault="00CE0A31">
      <w:pPr>
        <w:rPr>
          <w:ins w:id="45" w:author="InterDigital (Martino Freda)" w:date="2024-10-24T15:34:00Z"/>
          <w:rFonts w:eastAsia="DengXian"/>
          <w:lang w:eastAsia="zh-CN"/>
        </w:rPr>
      </w:pPr>
      <w:ins w:id="46" w:author="InterDigital (Martino Freda)" w:date="2024-10-24T14:25:00Z">
        <w:r>
          <w:rPr>
            <w:rFonts w:eastAsia="SimSun"/>
            <w:lang w:val="en-US" w:eastAsia="zh-CN"/>
          </w:rPr>
          <w:t>Conclusion: Statement 1 is agreed by all companies, while there are some differences in opinion with regards to statements 2 and 3.</w:t>
        </w:r>
      </w:ins>
      <w:ins w:id="47" w:author="InterDigital (Martino Freda)" w:date="2024-10-24T15:34:00Z">
        <w:r>
          <w:rPr>
            <w:rFonts w:eastAsia="SimSun"/>
            <w:lang w:val="en-US" w:eastAsia="zh-CN"/>
          </w:rPr>
          <w:t xml:space="preserve">  P</w:t>
        </w:r>
        <w:r>
          <w:rPr>
            <w:rFonts w:eastAsia="DengXian"/>
            <w:lang w:eastAsia="zh-CN"/>
          </w:rPr>
          <w:t>ros/cons and feasibility can be discussed in phase 2.</w:t>
        </w:r>
      </w:ins>
    </w:p>
    <w:p w14:paraId="15AA0ABE" w14:textId="77777777" w:rsidR="00BF289C" w:rsidRDefault="00BF289C">
      <w:pPr>
        <w:rPr>
          <w:ins w:id="48" w:author="InterDigital (Martino Freda)" w:date="2024-10-24T14:25:00Z"/>
          <w:rFonts w:eastAsia="SimSun"/>
          <w:lang w:val="en-US" w:eastAsia="zh-CN"/>
        </w:rPr>
      </w:pPr>
    </w:p>
    <w:p w14:paraId="376AE13B" w14:textId="77777777" w:rsidR="00BF289C" w:rsidRDefault="00CE0A31">
      <w:pPr>
        <w:pStyle w:val="Proposal-HW"/>
        <w:ind w:left="1268" w:hanging="1268"/>
        <w:rPr>
          <w:ins w:id="49" w:author="InterDigital (Martino Freda)" w:date="2024-10-24T14:26:00Z"/>
          <w:rFonts w:eastAsia="DengXian"/>
        </w:rPr>
      </w:pPr>
      <w:ins w:id="50" w:author="InterDigital (Martino Freda)" w:date="2024-10-24T14:26:00Z">
        <w:r>
          <w:rPr>
            <w:rFonts w:eastAsia="DengXian"/>
          </w:rPr>
          <w:t xml:space="preserve">Proposal </w:t>
        </w:r>
      </w:ins>
      <w:ins w:id="51" w:author="InterDigital (Martino Freda)" w:date="2024-10-24T16:36:00Z">
        <w:r>
          <w:rPr>
            <w:rFonts w:eastAsia="DengXian"/>
          </w:rPr>
          <w:t>1</w:t>
        </w:r>
      </w:ins>
      <w:ins w:id="52" w:author="InterDigital (Martino Freda)" w:date="2024-10-24T14:26:00Z">
        <w:r>
          <w:rPr>
            <w:rFonts w:eastAsia="DengXian"/>
          </w:rPr>
          <w:t xml:space="preserve"> – In one approach (</w:t>
        </w:r>
      </w:ins>
      <w:ins w:id="53" w:author="InterDigital (Martino Freda)" w:date="2024-10-24T14:30:00Z">
        <w:r>
          <w:rPr>
            <w:rFonts w:eastAsia="DengXian"/>
          </w:rPr>
          <w:t>“</w:t>
        </w:r>
      </w:ins>
      <w:ins w:id="54" w:author="InterDigital (Martino Freda)" w:date="2024-10-24T14:27:00Z">
        <w:r>
          <w:rPr>
            <w:rFonts w:eastAsia="DengXian"/>
          </w:rPr>
          <w:t>approach 1</w:t>
        </w:r>
      </w:ins>
      <w:ins w:id="55" w:author="InterDigital (Martino Freda)" w:date="2024-10-24T14:30:00Z">
        <w:r>
          <w:rPr>
            <w:rFonts w:eastAsia="DengXian"/>
          </w:rPr>
          <w:t>”</w:t>
        </w:r>
      </w:ins>
      <w:ins w:id="56" w:author="InterDigital (Martino Freda)" w:date="2024-10-24T14:27:00Z">
        <w:r>
          <w:rPr>
            <w:rFonts w:eastAsia="DengXian"/>
          </w:rPr>
          <w:t xml:space="preserve">) of U2N relays, each of the </w:t>
        </w:r>
      </w:ins>
      <w:ins w:id="57" w:author="InterDigital (Martino Freda)" w:date="2024-10-24T14:28:00Z">
        <w:r>
          <w:rPr>
            <w:rFonts w:eastAsia="DengXian"/>
          </w:rPr>
          <w:t>I</w:t>
        </w:r>
      </w:ins>
      <w:ins w:id="58" w:author="InterDigital (Martino Freda)" w:date="2024-10-24T14:27:00Z">
        <w:r>
          <w:rPr>
            <w:rFonts w:eastAsia="DengXian"/>
          </w:rPr>
          <w:t xml:space="preserve">ntermediate </w:t>
        </w:r>
      </w:ins>
      <w:ins w:id="59" w:author="InterDigital (Martino Freda)" w:date="2024-10-24T14:30:00Z">
        <w:r>
          <w:rPr>
            <w:rFonts w:eastAsia="DengXian"/>
          </w:rPr>
          <w:t>R</w:t>
        </w:r>
      </w:ins>
      <w:ins w:id="60" w:author="InterDigital (Martino Freda)" w:date="2024-10-24T14:27:00Z">
        <w:r>
          <w:rPr>
            <w:rFonts w:eastAsia="DengXian"/>
          </w:rPr>
          <w:t xml:space="preserve">elay UEs must be in RRC_CONNECTED when the </w:t>
        </w:r>
      </w:ins>
      <w:ins w:id="61" w:author="InterDigital (Martino Freda)" w:date="2024-10-24T14:28:00Z">
        <w:r>
          <w:rPr>
            <w:rFonts w:eastAsia="DengXian"/>
          </w:rPr>
          <w:t xml:space="preserve">U2N </w:t>
        </w:r>
      </w:ins>
      <w:ins w:id="62" w:author="InterDigital (Martino Freda)" w:date="2024-10-24T14:27:00Z">
        <w:r>
          <w:rPr>
            <w:rFonts w:eastAsia="DengXian"/>
          </w:rPr>
          <w:t xml:space="preserve">remote UE is in RRC_CONNECTED.  </w:t>
        </w:r>
      </w:ins>
      <w:ins w:id="63" w:author="InterDigital (Martino Freda)" w:date="2024-10-24T14:28:00Z">
        <w:r>
          <w:rPr>
            <w:rFonts w:eastAsia="DengXian"/>
          </w:rPr>
          <w:t xml:space="preserve">Connection establishment in the U2N remote UE first requires that each Intermediate </w:t>
        </w:r>
      </w:ins>
      <w:ins w:id="64" w:author="InterDigital (Martino Freda)" w:date="2024-10-24T14:30:00Z">
        <w:r>
          <w:rPr>
            <w:rFonts w:eastAsia="DengXian"/>
          </w:rPr>
          <w:t>R</w:t>
        </w:r>
      </w:ins>
      <w:ins w:id="65" w:author="InterDigital (Martino Freda)" w:date="2024-10-24T14:28:00Z">
        <w:r>
          <w:rPr>
            <w:rFonts w:eastAsia="DengXian"/>
          </w:rPr>
          <w:t>elay UE which is in RRC_</w:t>
        </w:r>
      </w:ins>
      <w:ins w:id="66" w:author="InterDigital (Martino Freda)" w:date="2024-10-24T14:29:00Z">
        <w:r>
          <w:rPr>
            <w:rFonts w:eastAsia="DengXian"/>
          </w:rPr>
          <w:t>IDLE/RRC_INACTIVE first enters RRC_CONNECTED.  FFS whether</w:t>
        </w:r>
      </w:ins>
      <w:ins w:id="67" w:author="InterDigital (Martino Freda)" w:date="2024-10-24T14:31:00Z">
        <w:r>
          <w:rPr>
            <w:rFonts w:eastAsia="DengXian"/>
          </w:rPr>
          <w:t xml:space="preserve"> connection establishment of an Intermediate Relay UE (other than the Last Relay UE) is captured in specification as connection establishment of a re</w:t>
        </w:r>
      </w:ins>
      <w:ins w:id="68" w:author="InterDigital (Martino Freda)" w:date="2024-10-24T14:32:00Z">
        <w:r>
          <w:rPr>
            <w:rFonts w:eastAsia="DengXian"/>
          </w:rPr>
          <w:t>mote UE or a relay UE.</w:t>
        </w:r>
      </w:ins>
      <w:ins w:id="69" w:author="InterDigital (Martino Freda)" w:date="2024-10-24T14:29:00Z">
        <w:r>
          <w:rPr>
            <w:rFonts w:eastAsia="DengXian"/>
          </w:rPr>
          <w:t xml:space="preserve"> </w:t>
        </w:r>
      </w:ins>
    </w:p>
    <w:p w14:paraId="1A4F75D8" w14:textId="77777777" w:rsidR="00BF289C" w:rsidRDefault="00BF289C">
      <w:pPr>
        <w:rPr>
          <w:rFonts w:eastAsia="SimSun"/>
          <w:lang w:val="en-US" w:eastAsia="zh-CN"/>
        </w:rPr>
      </w:pPr>
    </w:p>
    <w:p w14:paraId="75689809" w14:textId="77777777" w:rsidR="00BF289C" w:rsidRDefault="00CE0A31">
      <w:pPr>
        <w:pStyle w:val="Proposal-HW"/>
        <w:rPr>
          <w:rFonts w:eastAsia="SimSun"/>
          <w:lang w:val="en-US"/>
        </w:rPr>
      </w:pPr>
      <w:r>
        <w:rPr>
          <w:rFonts w:eastAsia="SimSun"/>
          <w:lang w:val="en-US"/>
        </w:rPr>
        <w:t>Question 2:</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can serve as the baseline connection establishment procedure of approach 1 that can serve for further discussion of pros/cons?</w:t>
      </w:r>
    </w:p>
    <w:tbl>
      <w:tblPr>
        <w:tblStyle w:val="TableGrid"/>
        <w:tblW w:w="0" w:type="auto"/>
        <w:tblLayout w:type="fixed"/>
        <w:tblLook w:val="04A0" w:firstRow="1" w:lastRow="0" w:firstColumn="1" w:lastColumn="0" w:noHBand="0" w:noVBand="1"/>
      </w:tblPr>
      <w:tblGrid>
        <w:gridCol w:w="1345"/>
        <w:gridCol w:w="1080"/>
        <w:gridCol w:w="7206"/>
      </w:tblGrid>
      <w:tr w:rsidR="00BF289C" w14:paraId="3459AD24" w14:textId="77777777">
        <w:tc>
          <w:tcPr>
            <w:tcW w:w="1345" w:type="dxa"/>
          </w:tcPr>
          <w:p w14:paraId="489D96CB"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080" w:type="dxa"/>
          </w:tcPr>
          <w:p w14:paraId="60AEB798" w14:textId="77777777" w:rsidR="00BF289C" w:rsidRDefault="00CE0A31">
            <w:pPr>
              <w:rPr>
                <w:rFonts w:eastAsia="SimSun"/>
                <w:b/>
                <w:lang w:val="en-US" w:eastAsia="zh-CN"/>
              </w:rPr>
            </w:pPr>
            <w:r>
              <w:rPr>
                <w:rFonts w:eastAsia="SimSun" w:hint="eastAsia"/>
                <w:b/>
                <w:lang w:val="en-US" w:eastAsia="zh-CN"/>
              </w:rPr>
              <w:t>Y</w:t>
            </w:r>
            <w:r>
              <w:rPr>
                <w:rFonts w:eastAsia="SimSun"/>
                <w:b/>
                <w:lang w:val="en-US" w:eastAsia="zh-CN"/>
              </w:rPr>
              <w:t>es or No</w:t>
            </w:r>
          </w:p>
        </w:tc>
        <w:tc>
          <w:tcPr>
            <w:tcW w:w="7206" w:type="dxa"/>
          </w:tcPr>
          <w:p w14:paraId="29C637DC"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2362C60E" w14:textId="77777777">
        <w:tc>
          <w:tcPr>
            <w:tcW w:w="1345" w:type="dxa"/>
          </w:tcPr>
          <w:p w14:paraId="6F541D16" w14:textId="77777777" w:rsidR="00BF289C" w:rsidRDefault="00CE0A31">
            <w:pPr>
              <w:rPr>
                <w:rFonts w:eastAsia="SimSun"/>
                <w:lang w:val="en-US" w:eastAsia="zh-CN"/>
              </w:rPr>
            </w:pPr>
            <w:r>
              <w:rPr>
                <w:rFonts w:eastAsia="SimSun" w:hint="eastAsia"/>
                <w:lang w:val="en-US" w:eastAsia="zh-CN"/>
              </w:rPr>
              <w:t>OPPO</w:t>
            </w:r>
          </w:p>
        </w:tc>
        <w:tc>
          <w:tcPr>
            <w:tcW w:w="1080" w:type="dxa"/>
          </w:tcPr>
          <w:p w14:paraId="08ECBB20" w14:textId="77777777" w:rsidR="00BF289C" w:rsidRDefault="00CE0A31">
            <w:pPr>
              <w:rPr>
                <w:rFonts w:eastAsia="SimSun"/>
                <w:lang w:val="en-US" w:eastAsia="zh-CN"/>
              </w:rPr>
            </w:pPr>
            <w:r>
              <w:rPr>
                <w:rFonts w:eastAsia="SimSun" w:hint="eastAsia"/>
                <w:lang w:val="en-US" w:eastAsia="zh-CN"/>
              </w:rPr>
              <w:t>See comments</w:t>
            </w:r>
          </w:p>
        </w:tc>
        <w:tc>
          <w:tcPr>
            <w:tcW w:w="7206" w:type="dxa"/>
          </w:tcPr>
          <w:p w14:paraId="7CD35DEA" w14:textId="77777777" w:rsidR="00BF289C" w:rsidRDefault="00CE0A31">
            <w:pPr>
              <w:rPr>
                <w:rFonts w:eastAsia="SimSun"/>
                <w:lang w:val="en-US" w:eastAsia="zh-CN"/>
              </w:rPr>
            </w:pPr>
            <w:r>
              <w:rPr>
                <w:rFonts w:eastAsia="SimSun" w:hint="eastAsia"/>
                <w:lang w:val="en-US" w:eastAsia="zh-CN"/>
              </w:rPr>
              <w:t xml:space="preserve">We generally agree with the figure, and the detail wording in the steps can be further checked/discussed, e.g.: </w:t>
            </w:r>
          </w:p>
          <w:p w14:paraId="53C6C90D" w14:textId="77777777" w:rsidR="00BF289C" w:rsidRDefault="00CE0A31">
            <w:pPr>
              <w:rPr>
                <w:ins w:id="70" w:author="InterDigital (Martino Freda)" w:date="2024-10-24T13:13:00Z"/>
                <w:rFonts w:eastAsia="SimSun"/>
                <w:lang w:val="en-US" w:eastAsia="zh-CN"/>
              </w:rPr>
            </w:pPr>
            <w:r>
              <w:rPr>
                <w:rFonts w:eastAsia="SimSun" w:hint="eastAsia"/>
                <w:lang w:val="en-US" w:eastAsia="zh-CN"/>
              </w:rPr>
              <w:lastRenderedPageBreak/>
              <w:t xml:space="preserve">In step-2, </w:t>
            </w:r>
            <w:r>
              <w:rPr>
                <w:rFonts w:eastAsia="SimSun"/>
                <w:lang w:val="en-US" w:eastAsia="zh-CN"/>
              </w:rPr>
              <w:t>“</w:t>
            </w:r>
            <w:r>
              <w:rPr>
                <w:i/>
                <w:iCs/>
                <w:lang w:val="en-US" w:eastAsia="zh-CN"/>
              </w:rPr>
              <w:t>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w:t>
            </w:r>
            <w:r>
              <w:rPr>
                <w:rFonts w:eastAsia="SimSun"/>
                <w:lang w:val="en-US" w:eastAsia="zh-CN"/>
              </w:rPr>
              <w:t>”</w:t>
            </w:r>
            <w:r>
              <w:rPr>
                <w:rFonts w:eastAsia="SimSun" w:hint="eastAsia"/>
                <w:lang w:val="en-US" w:eastAsia="zh-CN"/>
              </w:rPr>
              <w:t xml:space="preserve"> </w:t>
            </w:r>
            <w:r>
              <w:rPr>
                <w:rFonts w:eastAsia="SimSun"/>
                <w:lang w:val="en-US" w:eastAsia="zh-CN"/>
              </w:rPr>
              <w:t>W</w:t>
            </w:r>
            <w:r>
              <w:rPr>
                <w:rFonts w:eastAsia="SimSun" w:hint="eastAsia"/>
                <w:lang w:val="en-US" w:eastAsia="zh-CN"/>
              </w:rPr>
              <w:t xml:space="preserve">e understand gNB provides SRB0 configuration to each UE via RRC message, there is no need to say xx Relay UE relaying Uu relay RLC channel configuration for xx Relay. </w:t>
            </w:r>
          </w:p>
          <w:p w14:paraId="0C1BD90F" w14:textId="77777777" w:rsidR="00BF289C" w:rsidRDefault="00CE0A31">
            <w:pPr>
              <w:rPr>
                <w:rFonts w:eastAsia="SimSun"/>
                <w:lang w:val="en-US" w:eastAsia="zh-CN"/>
              </w:rPr>
            </w:pPr>
            <w:ins w:id="71" w:author="InterDigital (Martino Freda)" w:date="2024-10-24T13:13:00Z">
              <w:r>
                <w:rPr>
                  <w:rFonts w:eastAsia="SimSun"/>
                  <w:lang w:val="en-US" w:eastAsia="zh-CN"/>
                </w:rPr>
                <w:t xml:space="preserve">[Rapp: The intent here is to make stage 1 description as close as possible to legacy, an so the same wording as Rel17 is used.  Perhaps we can discuss enhancements to wording for Rel19 </w:t>
              </w:r>
            </w:ins>
            <w:ins w:id="72" w:author="InterDigital (Martino Freda)" w:date="2024-10-24T13:14:00Z">
              <w:r>
                <w:rPr>
                  <w:rFonts w:eastAsia="SimSun"/>
                  <w:lang w:val="en-US" w:eastAsia="zh-CN"/>
                </w:rPr>
                <w:t>as a subsequent step</w:t>
              </w:r>
            </w:ins>
            <w:ins w:id="73" w:author="InterDigital (Martino Freda)" w:date="2024-10-24T13:31:00Z">
              <w:r>
                <w:rPr>
                  <w:rFonts w:eastAsia="SimSun"/>
                  <w:lang w:val="en-US" w:eastAsia="zh-CN"/>
                </w:rPr>
                <w:t xml:space="preserve"> and the comment from ZTE can also be addressed for now</w:t>
              </w:r>
            </w:ins>
            <w:ins w:id="74" w:author="InterDigital (Martino Freda)" w:date="2024-10-24T13:13:00Z">
              <w:r>
                <w:rPr>
                  <w:rFonts w:eastAsia="SimSun"/>
                  <w:lang w:val="en-US" w:eastAsia="zh-CN"/>
                </w:rPr>
                <w:t>.]</w:t>
              </w:r>
            </w:ins>
          </w:p>
        </w:tc>
      </w:tr>
      <w:tr w:rsidR="00BF289C" w14:paraId="48D4D9F6" w14:textId="77777777">
        <w:tc>
          <w:tcPr>
            <w:tcW w:w="1345" w:type="dxa"/>
          </w:tcPr>
          <w:p w14:paraId="1F54C401" w14:textId="77777777" w:rsidR="00BF289C" w:rsidRDefault="00CE0A31">
            <w:pPr>
              <w:rPr>
                <w:rFonts w:eastAsia="SimSun"/>
                <w:lang w:val="en-US" w:eastAsia="zh-CN"/>
              </w:rPr>
            </w:pPr>
            <w:r>
              <w:rPr>
                <w:rFonts w:eastAsia="Malgun Gothic" w:hint="eastAsia"/>
                <w:lang w:val="en-US" w:eastAsia="ko-KR"/>
              </w:rPr>
              <w:lastRenderedPageBreak/>
              <w:t>LG</w:t>
            </w:r>
          </w:p>
        </w:tc>
        <w:tc>
          <w:tcPr>
            <w:tcW w:w="1080" w:type="dxa"/>
          </w:tcPr>
          <w:p w14:paraId="11F027B1" w14:textId="77777777" w:rsidR="00BF289C" w:rsidRDefault="00CE0A31">
            <w:pPr>
              <w:rPr>
                <w:rFonts w:eastAsia="SimSun"/>
                <w:lang w:val="en-US" w:eastAsia="zh-CN"/>
              </w:rPr>
            </w:pPr>
            <w:r>
              <w:rPr>
                <w:rFonts w:eastAsia="Malgun Gothic" w:hint="eastAsia"/>
                <w:lang w:val="en-US" w:eastAsia="ko-KR"/>
              </w:rPr>
              <w:t>Yes</w:t>
            </w:r>
          </w:p>
        </w:tc>
        <w:tc>
          <w:tcPr>
            <w:tcW w:w="7206" w:type="dxa"/>
          </w:tcPr>
          <w:p w14:paraId="452F7629" w14:textId="77777777" w:rsidR="00BF289C" w:rsidRDefault="00CE0A31">
            <w:pPr>
              <w:rPr>
                <w:rFonts w:eastAsia="SimSun"/>
                <w:lang w:val="en-US" w:eastAsia="zh-CN"/>
              </w:rPr>
            </w:pPr>
            <w:r>
              <w:rPr>
                <w:rFonts w:eastAsia="Malgun Gothic"/>
                <w:lang w:val="en-US" w:eastAsia="ko-KR"/>
              </w:rPr>
              <w:t>W</w:t>
            </w:r>
            <w:r>
              <w:rPr>
                <w:rFonts w:eastAsia="Malgun Gothic" w:hint="eastAsia"/>
                <w:lang w:val="en-US" w:eastAsia="ko-KR"/>
              </w:rPr>
              <w:t>e agree the procedure as the basic procedure for the further pros/cons discussion.</w:t>
            </w:r>
          </w:p>
        </w:tc>
      </w:tr>
      <w:tr w:rsidR="00BF289C" w14:paraId="7ED33DFC" w14:textId="77777777">
        <w:tc>
          <w:tcPr>
            <w:tcW w:w="1345" w:type="dxa"/>
          </w:tcPr>
          <w:p w14:paraId="28BA8EC1"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080" w:type="dxa"/>
          </w:tcPr>
          <w:p w14:paraId="18035A88"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ee comments</w:t>
            </w:r>
          </w:p>
        </w:tc>
        <w:tc>
          <w:tcPr>
            <w:tcW w:w="7206" w:type="dxa"/>
          </w:tcPr>
          <w:p w14:paraId="53B4D3C5" w14:textId="77777777" w:rsidR="00BF289C" w:rsidRDefault="00CE0A31">
            <w:pPr>
              <w:rPr>
                <w:rFonts w:eastAsiaTheme="minorEastAsia"/>
                <w:lang w:val="en-US"/>
              </w:rPr>
            </w:pPr>
            <w:r>
              <w:rPr>
                <w:rFonts w:eastAsiaTheme="minorEastAsia"/>
                <w:lang w:val="en-US"/>
              </w:rPr>
              <w:t xml:space="preserve">Generally, we agree with this figure and analysis. However, we wonder if the Intermediate Relay UEs and the Last Relay UE have to “send” </w:t>
            </w:r>
            <w:r>
              <w:rPr>
                <w:rFonts w:eastAsiaTheme="minorEastAsia"/>
                <w:i/>
                <w:lang w:val="en-US"/>
              </w:rPr>
              <w:t>SidelinkUEInformationNR</w:t>
            </w:r>
            <w:r>
              <w:rPr>
                <w:rFonts w:eastAsiaTheme="minorEastAsia"/>
                <w:lang w:val="en-US"/>
              </w:rPr>
              <w:t xml:space="preserve"> since the NW can determine whether the reconfiguration is needed for each relay UEs upon receiving </w:t>
            </w:r>
            <w:r>
              <w:rPr>
                <w:rFonts w:eastAsiaTheme="minorEastAsia"/>
                <w:i/>
                <w:lang w:val="en-US"/>
              </w:rPr>
              <w:t>SidelinkUEInformationNR</w:t>
            </w:r>
            <w:r>
              <w:rPr>
                <w:rFonts w:eastAsiaTheme="minorEastAsia"/>
                <w:lang w:val="en-US"/>
              </w:rPr>
              <w:t xml:space="preserve"> from the First Relay UE. (If the Intermediate UE is allowed to be in IDLE/INACTIVE state while the first relay UE is in CONNECTED state, it can be reconsidered.) And other wording can be further discussed.</w:t>
            </w:r>
          </w:p>
          <w:p w14:paraId="5B2D0787" w14:textId="77777777" w:rsidR="00BF289C" w:rsidRDefault="00BF289C">
            <w:pPr>
              <w:rPr>
                <w:rFonts w:eastAsiaTheme="minorEastAsia"/>
                <w:lang w:val="en-US"/>
              </w:rPr>
            </w:pPr>
          </w:p>
          <w:p w14:paraId="6986B383" w14:textId="77777777" w:rsidR="00BF289C" w:rsidRDefault="00CE0A31">
            <w:pPr>
              <w:rPr>
                <w:rFonts w:eastAsiaTheme="minorEastAsia"/>
                <w:lang w:val="en-US"/>
              </w:rPr>
            </w:pPr>
            <w:r>
              <w:rPr>
                <w:rFonts w:eastAsiaTheme="minorEastAsia"/>
                <w:lang w:val="en-US"/>
              </w:rPr>
              <w:t>Furthermore, some points should be discussed e.g.;</w:t>
            </w:r>
          </w:p>
          <w:p w14:paraId="6FA190E3" w14:textId="77777777" w:rsidR="00BF289C" w:rsidRDefault="00CE0A31">
            <w:pPr>
              <w:pStyle w:val="ListParagraph"/>
              <w:numPr>
                <w:ilvl w:val="0"/>
                <w:numId w:val="12"/>
              </w:numPr>
              <w:ind w:firstLineChars="0"/>
              <w:rPr>
                <w:rFonts w:eastAsiaTheme="minorEastAsia"/>
                <w:lang w:val="en-US"/>
              </w:rPr>
            </w:pPr>
            <w:r>
              <w:rPr>
                <w:rFonts w:eastAsiaTheme="minorEastAsia"/>
                <w:lang w:val="en-US"/>
              </w:rPr>
              <w:t>Whether the First Relay UE and the Intermediate Relay UEs are in RRC_CONNECTED state while the Remote UE is in RRC_CONNECTED state.</w:t>
            </w:r>
          </w:p>
          <w:p w14:paraId="24404EAD" w14:textId="77777777" w:rsidR="00BF289C" w:rsidRDefault="00CE0A31">
            <w:pPr>
              <w:rPr>
                <w:ins w:id="75" w:author="InterDigital (Martino Freda)" w:date="2024-10-24T13:04:00Z"/>
                <w:rFonts w:eastAsiaTheme="minorEastAsia"/>
                <w:lang w:val="en-US"/>
              </w:rPr>
            </w:pPr>
            <w:ins w:id="76" w:author="InterDigital (Martino Freda)" w:date="2024-10-24T13:04:00Z">
              <w:r>
                <w:rPr>
                  <w:rFonts w:eastAsiaTheme="minorEastAsia"/>
                  <w:lang w:val="en-US"/>
                </w:rPr>
                <w:t xml:space="preserve">[Rapp: </w:t>
              </w:r>
            </w:ins>
            <w:ins w:id="77" w:author="InterDigital (Martino Freda)" w:date="2024-10-24T13:05:00Z">
              <w:r>
                <w:rPr>
                  <w:rFonts w:eastAsiaTheme="minorEastAsia"/>
                  <w:lang w:val="en-US"/>
                </w:rPr>
                <w:t>T</w:t>
              </w:r>
            </w:ins>
            <w:ins w:id="78" w:author="InterDigital (Martino Freda)" w:date="2024-10-24T13:04:00Z">
              <w:r>
                <w:rPr>
                  <w:rFonts w:eastAsiaTheme="minorEastAsia"/>
                  <w:lang w:val="en-US"/>
                </w:rPr>
                <w:t xml:space="preserve">he basic assumption for approach 1 is that </w:t>
              </w:r>
            </w:ins>
            <w:ins w:id="79" w:author="InterDigital (Martino Freda)" w:date="2024-10-24T13:05:00Z">
              <w:r>
                <w:rPr>
                  <w:rFonts w:eastAsiaTheme="minorEastAsia"/>
                  <w:lang w:val="en-US"/>
                </w:rPr>
                <w:t>all relay UE’s are in RRC_CONNECTED and therefore transmit the SidelinkUEInformation.]</w:t>
              </w:r>
            </w:ins>
          </w:p>
          <w:p w14:paraId="52170037" w14:textId="77777777" w:rsidR="00BF289C" w:rsidRDefault="00CE0A31">
            <w:pPr>
              <w:rPr>
                <w:ins w:id="80" w:author="InterDigital (Martino Freda)" w:date="2024-10-24T13:07:00Z"/>
                <w:rFonts w:eastAsiaTheme="minorEastAsia"/>
                <w:lang w:val="en-US"/>
              </w:rPr>
            </w:pPr>
            <w:r>
              <w:rPr>
                <w:rFonts w:eastAsiaTheme="minorEastAsia"/>
                <w:lang w:val="en-US"/>
              </w:rPr>
              <w:t>Whether the dedicated SRB0 configuration for the remote UE should be configured for each the relay UEs. In other words, whether the dedicated SRB0 configuration for multi-hop relaying can be commonly used for the path.</w:t>
            </w:r>
          </w:p>
          <w:p w14:paraId="57700EC1" w14:textId="77777777" w:rsidR="00BF289C" w:rsidRDefault="00CE0A31">
            <w:pPr>
              <w:rPr>
                <w:ins w:id="81" w:author="InterDigital (Martino Freda)" w:date="2024-10-24T13:07:00Z"/>
                <w:rFonts w:eastAsiaTheme="minorEastAsia"/>
                <w:lang w:val="en-US"/>
              </w:rPr>
            </w:pPr>
            <w:ins w:id="82" w:author="InterDigital (Martino Freda)" w:date="2024-10-24T13:07:00Z">
              <w:r>
                <w:rPr>
                  <w:rFonts w:eastAsiaTheme="minorEastAsia"/>
                  <w:lang w:val="en-US"/>
                </w:rPr>
                <w:t xml:space="preserve">[Rapp: This probably </w:t>
              </w:r>
            </w:ins>
            <w:ins w:id="83" w:author="InterDigital (Martino Freda)" w:date="2024-10-24T13:08:00Z">
              <w:r>
                <w:rPr>
                  <w:rFonts w:eastAsiaTheme="minorEastAsia"/>
                  <w:lang w:val="en-US"/>
                </w:rPr>
                <w:t>goes beyond the scope of stage 2 description</w:t>
              </w:r>
            </w:ins>
            <w:ins w:id="84" w:author="InterDigital (Martino Freda)" w:date="2024-10-24T13:07:00Z">
              <w:r>
                <w:rPr>
                  <w:rFonts w:eastAsiaTheme="minorEastAsia"/>
                  <w:lang w:val="en-US"/>
                </w:rPr>
                <w:t>.]</w:t>
              </w:r>
            </w:ins>
          </w:p>
          <w:p w14:paraId="00F2D49D" w14:textId="77777777" w:rsidR="00BF289C" w:rsidRDefault="00BF289C">
            <w:pPr>
              <w:rPr>
                <w:rFonts w:eastAsia="SimSun"/>
                <w:lang w:val="en-US" w:eastAsia="zh-CN"/>
              </w:rPr>
            </w:pPr>
          </w:p>
        </w:tc>
      </w:tr>
      <w:tr w:rsidR="00BF289C" w14:paraId="190D461F" w14:textId="77777777">
        <w:tc>
          <w:tcPr>
            <w:tcW w:w="1345" w:type="dxa"/>
          </w:tcPr>
          <w:p w14:paraId="08FDDA2C" w14:textId="77777777" w:rsidR="00BF289C" w:rsidRDefault="00CE0A31">
            <w:pPr>
              <w:rPr>
                <w:rFonts w:eastAsia="SimSun"/>
                <w:lang w:val="en-US" w:eastAsia="zh-CN"/>
              </w:rPr>
            </w:pPr>
            <w:r>
              <w:rPr>
                <w:rFonts w:eastAsia="SimSun"/>
                <w:lang w:val="en-US" w:eastAsia="zh-CN"/>
              </w:rPr>
              <w:t>Huawei, HiSilicon</w:t>
            </w:r>
          </w:p>
        </w:tc>
        <w:tc>
          <w:tcPr>
            <w:tcW w:w="1080" w:type="dxa"/>
          </w:tcPr>
          <w:p w14:paraId="0DA77F1D" w14:textId="77777777" w:rsidR="00BF289C" w:rsidRDefault="00CE0A31">
            <w:pPr>
              <w:rPr>
                <w:rFonts w:eastAsia="SimSun"/>
                <w:lang w:val="en-US" w:eastAsia="zh-CN"/>
              </w:rPr>
            </w:pPr>
            <w:r>
              <w:rPr>
                <w:rFonts w:eastAsia="SimSun"/>
                <w:lang w:val="en-US" w:eastAsia="zh-CN"/>
              </w:rPr>
              <w:t>Yes</w:t>
            </w:r>
          </w:p>
        </w:tc>
        <w:tc>
          <w:tcPr>
            <w:tcW w:w="7206" w:type="dxa"/>
          </w:tcPr>
          <w:p w14:paraId="6DC426B1" w14:textId="77777777" w:rsidR="00BF289C" w:rsidRDefault="00CE0A31">
            <w:pPr>
              <w:rPr>
                <w:rFonts w:eastAsia="SimSun"/>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 xml:space="preserve">can </w:t>
            </w:r>
            <w:r>
              <w:rPr>
                <w:rFonts w:eastAsia="Malgun Gothic" w:hint="eastAsia"/>
                <w:lang w:val="en-US" w:eastAsia="ko-KR"/>
              </w:rPr>
              <w:t xml:space="preserve">agree </w:t>
            </w:r>
            <w:r>
              <w:rPr>
                <w:rFonts w:eastAsia="Malgun Gothic"/>
                <w:lang w:val="en-US" w:eastAsia="ko-KR"/>
              </w:rPr>
              <w:t xml:space="preserve">to take this </w:t>
            </w:r>
            <w:r>
              <w:rPr>
                <w:rFonts w:eastAsia="Malgun Gothic" w:hint="eastAsia"/>
                <w:lang w:val="en-US" w:eastAsia="ko-KR"/>
              </w:rPr>
              <w:t xml:space="preserve">procedure as the basic procedure </w:t>
            </w:r>
            <w:r>
              <w:rPr>
                <w:rFonts w:eastAsia="Malgun Gothic"/>
                <w:lang w:val="en-US" w:eastAsia="ko-KR"/>
              </w:rPr>
              <w:t>for the phase 2 discussions.</w:t>
            </w:r>
          </w:p>
        </w:tc>
      </w:tr>
      <w:tr w:rsidR="00BF289C" w14:paraId="03301104" w14:textId="77777777">
        <w:tc>
          <w:tcPr>
            <w:tcW w:w="1345" w:type="dxa"/>
          </w:tcPr>
          <w:p w14:paraId="2D47C371" w14:textId="77777777" w:rsidR="00BF289C" w:rsidRDefault="00CE0A31">
            <w:pPr>
              <w:rPr>
                <w:rFonts w:eastAsia="SimSun"/>
                <w:lang w:val="en-US" w:eastAsia="zh-CN"/>
              </w:rPr>
            </w:pPr>
            <w:r>
              <w:rPr>
                <w:rFonts w:eastAsia="SimSun"/>
                <w:lang w:val="en-US" w:eastAsia="zh-CN"/>
              </w:rPr>
              <w:t>Apple</w:t>
            </w:r>
          </w:p>
        </w:tc>
        <w:tc>
          <w:tcPr>
            <w:tcW w:w="1080" w:type="dxa"/>
          </w:tcPr>
          <w:p w14:paraId="35219806" w14:textId="77777777" w:rsidR="00BF289C" w:rsidRDefault="00CE0A31">
            <w:pPr>
              <w:rPr>
                <w:rFonts w:eastAsia="SimSun"/>
                <w:lang w:val="en-US" w:eastAsia="zh-CN"/>
              </w:rPr>
            </w:pPr>
            <w:r>
              <w:rPr>
                <w:rFonts w:eastAsia="SimSun"/>
                <w:lang w:val="en-US" w:eastAsia="zh-CN"/>
              </w:rPr>
              <w:t>Yes with comment</w:t>
            </w:r>
          </w:p>
        </w:tc>
        <w:tc>
          <w:tcPr>
            <w:tcW w:w="7206" w:type="dxa"/>
          </w:tcPr>
          <w:p w14:paraId="64D1ED14" w14:textId="77777777" w:rsidR="00BF289C" w:rsidRDefault="00CE0A31">
            <w:pPr>
              <w:rPr>
                <w:rFonts w:eastAsia="SimSun"/>
                <w:lang w:val="en-US" w:eastAsia="zh-CN"/>
              </w:rPr>
            </w:pPr>
            <w:r>
              <w:rPr>
                <w:rFonts w:eastAsia="SimSun"/>
                <w:lang w:val="en-US" w:eastAsia="zh-CN"/>
              </w:rPr>
              <w:t>In general, we agree with the above analysis, with a few additional comments.</w:t>
            </w:r>
          </w:p>
          <w:p w14:paraId="6480FC5E" w14:textId="77777777" w:rsidR="00BF289C" w:rsidRDefault="00CE0A31">
            <w:pPr>
              <w:rPr>
                <w:ins w:id="85" w:author="InterDigital (Martino Freda)" w:date="2024-10-24T13:15:00Z"/>
                <w:rFonts w:eastAsia="SimSun"/>
                <w:lang w:val="en-US" w:eastAsia="zh-CN"/>
              </w:rPr>
            </w:pPr>
            <w:r>
              <w:rPr>
                <w:rFonts w:eastAsia="SimSun"/>
                <w:lang w:val="en-US" w:eastAsia="zh-CN"/>
              </w:rPr>
              <w:t xml:space="preserve">First, I think for approach 1, the </w:t>
            </w:r>
            <w:r>
              <w:rPr>
                <w:rFonts w:eastAsia="SimSun"/>
                <w:highlight w:val="yellow"/>
                <w:lang w:val="en-US" w:eastAsia="zh-CN"/>
              </w:rPr>
              <w:t>step 2/3 is actually more complex than what has been drawn in the figure. As we can see, the description of step 2 is quite complex,</w:t>
            </w:r>
            <w:r>
              <w:rPr>
                <w:rFonts w:eastAsia="SimSun"/>
                <w:lang w:val="en-US" w:eastAsia="zh-CN"/>
              </w:rPr>
              <w:t xml:space="preserve"> and some necessary messages such as SidelinkUEinformation is not even shown in the figure above.</w:t>
            </w:r>
          </w:p>
          <w:p w14:paraId="435E95C3" w14:textId="77777777" w:rsidR="00BF289C" w:rsidRDefault="00CE0A31">
            <w:pPr>
              <w:rPr>
                <w:rFonts w:eastAsia="SimSun"/>
                <w:lang w:val="en-US" w:eastAsia="zh-CN"/>
              </w:rPr>
            </w:pPr>
            <w:ins w:id="86" w:author="InterDigital (Martino Freda)" w:date="2024-10-24T13:15:00Z">
              <w:r>
                <w:rPr>
                  <w:rFonts w:eastAsia="SimSun"/>
                  <w:lang w:val="en-US" w:eastAsia="zh-CN"/>
                </w:rPr>
                <w:t>[Rapp: This is also the case (i.e., SidelinkUEInformation messages not shown in the figure</w:t>
              </w:r>
            </w:ins>
            <w:ins w:id="87" w:author="InterDigital (Martino Freda)" w:date="2024-10-24T13:16:00Z">
              <w:r>
                <w:rPr>
                  <w:rFonts w:eastAsia="SimSun"/>
                  <w:lang w:val="en-US" w:eastAsia="zh-CN"/>
                </w:rPr>
                <w:t>)</w:t>
              </w:r>
            </w:ins>
            <w:ins w:id="88" w:author="InterDigital (Martino Freda)" w:date="2024-10-24T13:15:00Z">
              <w:r>
                <w:rPr>
                  <w:rFonts w:eastAsia="SimSun"/>
                  <w:lang w:val="en-US" w:eastAsia="zh-CN"/>
                </w:rPr>
                <w:t xml:space="preserve"> with</w:t>
              </w:r>
            </w:ins>
            <w:ins w:id="89" w:author="InterDigital (Martino Freda)" w:date="2024-10-24T13:16:00Z">
              <w:r>
                <w:rPr>
                  <w:rFonts w:eastAsia="SimSun"/>
                  <w:lang w:val="en-US" w:eastAsia="zh-CN"/>
                </w:rPr>
                <w:t xml:space="preserve"> Rel17 description so prefer to be consistent].</w:t>
              </w:r>
            </w:ins>
          </w:p>
          <w:p w14:paraId="1EA43E19" w14:textId="77777777" w:rsidR="00BF289C" w:rsidRDefault="00CE0A31">
            <w:pPr>
              <w:rPr>
                <w:ins w:id="90" w:author="InterDigital (Martino Freda)" w:date="2024-10-24T13:16:00Z"/>
                <w:rFonts w:eastAsia="SimSun"/>
                <w:lang w:val="en-US" w:eastAsia="zh-CN"/>
              </w:rPr>
            </w:pPr>
            <w:r>
              <w:rPr>
                <w:rFonts w:eastAsia="SimSun"/>
                <w:highlight w:val="yellow"/>
                <w:lang w:val="en-US" w:eastAsia="zh-CN"/>
              </w:rPr>
              <w:t>Moreover, we think an intermediate relay UE cannot enter CONNECTED state until its adjacent next relay UE enters CONNECTED state first.</w:t>
            </w:r>
            <w:r>
              <w:rPr>
                <w:rFonts w:eastAsia="SimSun"/>
                <w:lang w:val="en-US" w:eastAsia="zh-CN"/>
              </w:rPr>
              <w:t xml:space="preserve"> </w:t>
            </w:r>
          </w:p>
          <w:p w14:paraId="1DEEF9E9" w14:textId="77777777" w:rsidR="00BF289C" w:rsidRDefault="00CE0A31">
            <w:pPr>
              <w:rPr>
                <w:ins w:id="91" w:author="InterDigital (Martino Freda)" w:date="2024-10-24T13:16:00Z"/>
                <w:rFonts w:eastAsia="SimSun"/>
                <w:lang w:val="en-US" w:eastAsia="zh-CN"/>
              </w:rPr>
            </w:pPr>
            <w:ins w:id="92" w:author="InterDigital (Martino Freda)" w:date="2024-10-24T13:16:00Z">
              <w:r>
                <w:rPr>
                  <w:rFonts w:eastAsia="SimSun"/>
                  <w:lang w:val="en-US" w:eastAsia="zh-CN"/>
                </w:rPr>
                <w:t>[Rapp: I think this note can be added to the stage 2 description for clarity, without the need for a new figure.]</w:t>
              </w:r>
            </w:ins>
          </w:p>
          <w:p w14:paraId="73F6154A" w14:textId="77777777" w:rsidR="00BF289C" w:rsidRDefault="00CE0A31">
            <w:pPr>
              <w:rPr>
                <w:rFonts w:eastAsia="SimSun"/>
                <w:lang w:val="en-US" w:eastAsia="zh-CN"/>
              </w:rPr>
            </w:pPr>
            <w:r>
              <w:rPr>
                <w:rFonts w:eastAsia="SimSun"/>
                <w:lang w:val="en-US" w:eastAsia="zh-CN"/>
              </w:rPr>
              <w:t>As a result, the latency for steps above are quite significant if the detailed steps are illustrated as “cascading” sequence below (instead of using a single end-to-end arrow):</w:t>
            </w:r>
          </w:p>
          <w:p w14:paraId="429BBA2F" w14:textId="77777777" w:rsidR="00BF289C" w:rsidRDefault="00CE0A31">
            <w:pPr>
              <w:rPr>
                <w:rFonts w:eastAsia="SimSun"/>
                <w:lang w:val="en-US" w:eastAsia="zh-CN"/>
              </w:rPr>
            </w:pPr>
            <w:r>
              <w:rPr>
                <w:rFonts w:eastAsia="SimSun"/>
                <w:noProof/>
                <w:lang w:val="en-US" w:eastAsia="zh-CN"/>
              </w:rPr>
              <w:lastRenderedPageBreak/>
              <w:drawing>
                <wp:inline distT="0" distB="0" distL="0" distR="0" wp14:anchorId="38B41017" wp14:editId="6EDA2422">
                  <wp:extent cx="4775835" cy="2386330"/>
                  <wp:effectExtent l="0" t="0" r="0" b="1270"/>
                  <wp:docPr id="14746502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650268" name="Picture 1"/>
                          <pic:cNvPicPr>
                            <a:picLocks noChangeAspect="1"/>
                          </pic:cNvPicPr>
                        </pic:nvPicPr>
                        <pic:blipFill>
                          <a:blip r:embed="rId12"/>
                          <a:stretch>
                            <a:fillRect/>
                          </a:stretch>
                        </pic:blipFill>
                        <pic:spPr>
                          <a:xfrm>
                            <a:off x="0" y="0"/>
                            <a:ext cx="4819711" cy="2408606"/>
                          </a:xfrm>
                          <a:prstGeom prst="rect">
                            <a:avLst/>
                          </a:prstGeom>
                        </pic:spPr>
                      </pic:pic>
                    </a:graphicData>
                  </a:graphic>
                </wp:inline>
              </w:drawing>
            </w:r>
          </w:p>
          <w:p w14:paraId="6B42721E" w14:textId="77777777" w:rsidR="00BF289C" w:rsidRDefault="00BF289C">
            <w:pPr>
              <w:rPr>
                <w:rFonts w:eastAsia="SimSun"/>
                <w:lang w:val="en-US" w:eastAsia="zh-CN"/>
              </w:rPr>
            </w:pPr>
          </w:p>
          <w:p w14:paraId="6F20C8F4" w14:textId="77777777" w:rsidR="00BF289C" w:rsidRDefault="00CE0A31">
            <w:pPr>
              <w:rPr>
                <w:rFonts w:eastAsia="SimSun"/>
                <w:lang w:val="en-US" w:eastAsia="zh-CN"/>
              </w:rPr>
            </w:pPr>
            <w:r>
              <w:rPr>
                <w:rFonts w:eastAsia="SimSun"/>
                <w:lang w:val="en-US" w:eastAsia="zh-CN"/>
              </w:rPr>
              <w:t>So, we think RAN2 need to discuss this constraint of Approach 1 and related consequences/issues.</w:t>
            </w:r>
          </w:p>
          <w:p w14:paraId="57CA33BF" w14:textId="77777777" w:rsidR="00BF289C" w:rsidRDefault="00BF289C">
            <w:pPr>
              <w:rPr>
                <w:rFonts w:eastAsia="SimSun"/>
                <w:lang w:val="en-US" w:eastAsia="zh-CN"/>
              </w:rPr>
            </w:pPr>
          </w:p>
        </w:tc>
      </w:tr>
      <w:tr w:rsidR="00BF289C" w14:paraId="0A4E4A2E" w14:textId="77777777">
        <w:tc>
          <w:tcPr>
            <w:tcW w:w="1345" w:type="dxa"/>
          </w:tcPr>
          <w:p w14:paraId="660965C5" w14:textId="77777777" w:rsidR="00BF289C" w:rsidRDefault="00CE0A31">
            <w:pPr>
              <w:rPr>
                <w:rFonts w:eastAsia="SimSun"/>
                <w:lang w:val="en-US" w:eastAsia="zh-CN"/>
              </w:rPr>
            </w:pPr>
            <w:r>
              <w:rPr>
                <w:rFonts w:eastAsia="SimSun" w:hint="eastAsia"/>
                <w:lang w:val="en-US" w:eastAsia="zh-CN"/>
              </w:rPr>
              <w:lastRenderedPageBreak/>
              <w:t>ZTE</w:t>
            </w:r>
          </w:p>
        </w:tc>
        <w:tc>
          <w:tcPr>
            <w:tcW w:w="1080" w:type="dxa"/>
          </w:tcPr>
          <w:p w14:paraId="119233ED" w14:textId="77777777" w:rsidR="00BF289C" w:rsidRDefault="00CE0A31">
            <w:pPr>
              <w:rPr>
                <w:rFonts w:eastAsia="SimSun"/>
                <w:lang w:val="en-US" w:eastAsia="zh-CN"/>
              </w:rPr>
            </w:pPr>
            <w:r>
              <w:rPr>
                <w:rFonts w:eastAsia="SimSun" w:hint="eastAsia"/>
                <w:lang w:val="en-US" w:eastAsia="zh-CN"/>
              </w:rPr>
              <w:t>Yes with comments</w:t>
            </w:r>
          </w:p>
        </w:tc>
        <w:tc>
          <w:tcPr>
            <w:tcW w:w="7206" w:type="dxa"/>
          </w:tcPr>
          <w:p w14:paraId="30DED128" w14:textId="77777777" w:rsidR="00BF289C" w:rsidRDefault="00CE0A31">
            <w:pPr>
              <w:rPr>
                <w:ins w:id="93" w:author="InterDigital (Martino Freda)" w:date="2024-10-24T13:24:00Z"/>
                <w:rFonts w:eastAsia="SimSun"/>
                <w:lang w:val="en-US" w:eastAsia="zh-CN"/>
              </w:rPr>
            </w:pPr>
            <w:r>
              <w:rPr>
                <w:rFonts w:eastAsia="SimSun" w:hint="eastAsia"/>
                <w:lang w:val="en-US" w:eastAsia="zh-CN"/>
              </w:rPr>
              <w:t xml:space="preserve">We are generally fine with the figure, but the details need further discussion/checking, e.g. about bearer mapping(SRAP) configuration at each Relay UE.  For example, the Intermediate relay has no direct Uu with the gNB actually, we wonder why the Intermediate relay needs to be configured with SRB0 relaying Uu Relay RLC channel configuration for the First Relay UE.  Suggest to remove </w:t>
            </w:r>
            <w:r>
              <w:rPr>
                <w:rFonts w:eastAsia="SimSun"/>
                <w:lang w:val="en-US" w:eastAsia="zh-CN"/>
              </w:rPr>
              <w:t>“</w:t>
            </w:r>
            <w:r>
              <w:t xml:space="preserve">The </w:t>
            </w:r>
            <w:r>
              <w:rPr>
                <w:rFonts w:eastAsia="SimSun" w:hint="eastAsia"/>
                <w:lang w:val="en-US" w:eastAsia="zh-CN"/>
              </w:rPr>
              <w:t>Intermediate</w:t>
            </w:r>
            <w:r>
              <w:t xml:space="preserve"> Relay UE receives SRB0 relaying Uu Relay RLC channel configuration </w:t>
            </w:r>
            <w:r>
              <w:rPr>
                <w:rFonts w:eastAsia="SimSun" w:hint="eastAsia"/>
                <w:lang w:val="en-US" w:eastAsia="zh-CN"/>
              </w:rPr>
              <w:t>...</w:t>
            </w:r>
            <w:r>
              <w:rPr>
                <w:rFonts w:eastAsia="SimSun"/>
                <w:lang w:val="en-US" w:eastAsia="zh-CN"/>
              </w:rPr>
              <w:t>”</w:t>
            </w:r>
            <w:r>
              <w:rPr>
                <w:rFonts w:eastAsia="SimSun" w:hint="eastAsia"/>
                <w:lang w:val="en-US" w:eastAsia="zh-CN"/>
              </w:rPr>
              <w:t>(until to the last sentence in step 2), instead, a FFS can be captured for further discussion.</w:t>
            </w:r>
          </w:p>
          <w:p w14:paraId="6F0ABF00" w14:textId="77777777" w:rsidR="00BF289C" w:rsidRDefault="00CE0A31">
            <w:pPr>
              <w:rPr>
                <w:rFonts w:eastAsia="SimSun"/>
                <w:lang w:val="en-US" w:eastAsia="zh-CN"/>
              </w:rPr>
            </w:pPr>
            <w:ins w:id="94" w:author="InterDigital (Martino Freda)" w:date="2024-10-24T13:24:00Z">
              <w:r>
                <w:rPr>
                  <w:rFonts w:eastAsia="SimSun"/>
                  <w:lang w:val="en-US" w:eastAsia="zh-CN"/>
                </w:rPr>
                <w:t xml:space="preserve">[Rapp: </w:t>
              </w:r>
            </w:ins>
            <w:ins w:id="95" w:author="InterDigital (Martino Freda)" w:date="2024-10-24T13:32:00Z">
              <w:r>
                <w:rPr>
                  <w:rFonts w:eastAsia="SimSun"/>
                  <w:lang w:val="en-US" w:eastAsia="zh-CN"/>
                </w:rPr>
                <w:t xml:space="preserve">At least some RLC channel to relay SRB0 from the network is required at each relay </w:t>
              </w:r>
            </w:ins>
            <w:ins w:id="96" w:author="InterDigital (Martino Freda)" w:date="2024-10-24T13:33:00Z">
              <w:r>
                <w:rPr>
                  <w:rFonts w:eastAsia="SimSun"/>
                  <w:lang w:val="en-US" w:eastAsia="zh-CN"/>
                </w:rPr>
                <w:t>and we can discuss enhancements to the naming later.  So we can remove “Uu” from the description for now].</w:t>
              </w:r>
            </w:ins>
            <w:ins w:id="97" w:author="InterDigital (Martino Freda)" w:date="2024-10-24T13:25:00Z">
              <w:r>
                <w:rPr>
                  <w:rFonts w:eastAsia="SimSun"/>
                  <w:lang w:val="en-US" w:eastAsia="zh-CN"/>
                </w:rPr>
                <w:t xml:space="preserve"> </w:t>
              </w:r>
            </w:ins>
          </w:p>
        </w:tc>
      </w:tr>
      <w:tr w:rsidR="00BF289C" w14:paraId="52308B2F" w14:textId="77777777">
        <w:tc>
          <w:tcPr>
            <w:tcW w:w="1345" w:type="dxa"/>
          </w:tcPr>
          <w:p w14:paraId="78807ED4" w14:textId="77777777" w:rsidR="00BF289C" w:rsidRDefault="00CE0A31">
            <w:pPr>
              <w:rPr>
                <w:rFonts w:eastAsia="SimSun"/>
                <w:lang w:val="en-US" w:eastAsia="zh-CN"/>
              </w:rPr>
            </w:pPr>
            <w:r>
              <w:rPr>
                <w:rFonts w:eastAsia="SimSun" w:hint="eastAsia"/>
                <w:lang w:val="en-US" w:eastAsia="zh-CN"/>
              </w:rPr>
              <w:t>CATT</w:t>
            </w:r>
          </w:p>
        </w:tc>
        <w:tc>
          <w:tcPr>
            <w:tcW w:w="1080" w:type="dxa"/>
          </w:tcPr>
          <w:p w14:paraId="748E8D17" w14:textId="77777777" w:rsidR="00BF289C" w:rsidRDefault="00CE0A31">
            <w:pPr>
              <w:rPr>
                <w:rFonts w:eastAsia="SimSun"/>
                <w:lang w:val="en-US" w:eastAsia="zh-CN"/>
              </w:rPr>
            </w:pPr>
            <w:r>
              <w:rPr>
                <w:rFonts w:eastAsia="SimSun" w:hint="eastAsia"/>
                <w:lang w:eastAsia="zh-CN"/>
              </w:rPr>
              <w:t xml:space="preserve">Yes with </w:t>
            </w:r>
            <w:r>
              <w:rPr>
                <w:rFonts w:eastAsia="SimSun" w:hint="eastAsia"/>
              </w:rPr>
              <w:t>comments</w:t>
            </w:r>
          </w:p>
        </w:tc>
        <w:tc>
          <w:tcPr>
            <w:tcW w:w="7206" w:type="dxa"/>
          </w:tcPr>
          <w:p w14:paraId="1BC791C9" w14:textId="77777777" w:rsidR="00BF289C" w:rsidRDefault="00CE0A31">
            <w:pPr>
              <w:rPr>
                <w:rFonts w:eastAsia="SimSun"/>
                <w:lang w:val="en-US" w:eastAsia="zh-CN"/>
              </w:rPr>
            </w:pPr>
            <w:r>
              <w:rPr>
                <w:rFonts w:eastAsia="SimSun" w:hint="eastAsia"/>
              </w:rPr>
              <w:t xml:space="preserve">We agree with the procedure shown in the figure. But the description in Step 2 may needs to be clarified to reach common understanding. </w:t>
            </w:r>
          </w:p>
        </w:tc>
      </w:tr>
      <w:tr w:rsidR="00BF289C" w14:paraId="5E9BBBF1" w14:textId="77777777">
        <w:tc>
          <w:tcPr>
            <w:tcW w:w="1345" w:type="dxa"/>
          </w:tcPr>
          <w:p w14:paraId="2B5868A3" w14:textId="77777777" w:rsidR="00BF289C" w:rsidRDefault="00CE0A31">
            <w:pPr>
              <w:rPr>
                <w:rFonts w:eastAsia="SimSun"/>
                <w:lang w:val="en-US" w:eastAsia="zh-CN"/>
              </w:rPr>
            </w:pPr>
            <w:r>
              <w:rPr>
                <w:rFonts w:eastAsia="SimSun" w:hint="eastAsia"/>
                <w:lang w:val="en-US" w:eastAsia="zh-CN"/>
              </w:rPr>
              <w:t xml:space="preserve">TCL </w:t>
            </w:r>
          </w:p>
        </w:tc>
        <w:tc>
          <w:tcPr>
            <w:tcW w:w="1080" w:type="dxa"/>
          </w:tcPr>
          <w:p w14:paraId="79B2F187" w14:textId="77777777" w:rsidR="00BF289C" w:rsidRDefault="00CE0A31">
            <w:pPr>
              <w:rPr>
                <w:rFonts w:eastAsia="SimSun"/>
                <w:lang w:val="en-US" w:eastAsia="zh-CN"/>
              </w:rPr>
            </w:pPr>
            <w:r>
              <w:rPr>
                <w:rFonts w:eastAsia="SimSun" w:hint="eastAsia"/>
                <w:lang w:val="en-US" w:eastAsia="zh-CN"/>
              </w:rPr>
              <w:t>Yes</w:t>
            </w:r>
          </w:p>
        </w:tc>
        <w:tc>
          <w:tcPr>
            <w:tcW w:w="7206" w:type="dxa"/>
          </w:tcPr>
          <w:p w14:paraId="60E8D0B6" w14:textId="77777777" w:rsidR="00BF289C" w:rsidRDefault="00BF289C">
            <w:pPr>
              <w:rPr>
                <w:rFonts w:eastAsia="SimSun"/>
              </w:rPr>
            </w:pPr>
          </w:p>
        </w:tc>
      </w:tr>
      <w:tr w:rsidR="00BF289C" w14:paraId="16E123C2" w14:textId="77777777">
        <w:tc>
          <w:tcPr>
            <w:tcW w:w="1345" w:type="dxa"/>
          </w:tcPr>
          <w:p w14:paraId="178606FD"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080" w:type="dxa"/>
          </w:tcPr>
          <w:p w14:paraId="0BC6C3BF"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206" w:type="dxa"/>
          </w:tcPr>
          <w:p w14:paraId="635033D3" w14:textId="77777777" w:rsidR="00BF289C" w:rsidRDefault="00BF289C">
            <w:pPr>
              <w:rPr>
                <w:rFonts w:eastAsia="SimSun"/>
              </w:rPr>
            </w:pPr>
          </w:p>
        </w:tc>
      </w:tr>
      <w:tr w:rsidR="00BF289C" w14:paraId="5BA7C528" w14:textId="77777777">
        <w:tc>
          <w:tcPr>
            <w:tcW w:w="1345" w:type="dxa"/>
          </w:tcPr>
          <w:p w14:paraId="562597DA" w14:textId="77777777" w:rsidR="00BF289C" w:rsidRDefault="00CE0A31">
            <w:pPr>
              <w:rPr>
                <w:rFonts w:eastAsia="SimSun"/>
                <w:lang w:val="en-US" w:eastAsia="zh-CN"/>
              </w:rPr>
            </w:pPr>
            <w:r>
              <w:rPr>
                <w:rFonts w:eastAsia="SimSun"/>
                <w:lang w:val="en-US" w:eastAsia="zh-CN"/>
              </w:rPr>
              <w:t>Kyocera</w:t>
            </w:r>
          </w:p>
        </w:tc>
        <w:tc>
          <w:tcPr>
            <w:tcW w:w="1080" w:type="dxa"/>
          </w:tcPr>
          <w:p w14:paraId="7B3F5FE2" w14:textId="77777777" w:rsidR="00BF289C" w:rsidRDefault="00CE0A31">
            <w:pPr>
              <w:rPr>
                <w:rFonts w:eastAsia="SimSun"/>
                <w:lang w:val="en-US" w:eastAsia="zh-CN"/>
              </w:rPr>
            </w:pPr>
            <w:r>
              <w:rPr>
                <w:rFonts w:eastAsia="SimSun"/>
                <w:lang w:val="en-US" w:eastAsia="zh-CN"/>
              </w:rPr>
              <w:t>Yes</w:t>
            </w:r>
          </w:p>
        </w:tc>
        <w:tc>
          <w:tcPr>
            <w:tcW w:w="7206" w:type="dxa"/>
          </w:tcPr>
          <w:p w14:paraId="494E4B33" w14:textId="77777777" w:rsidR="00BF289C" w:rsidRDefault="00BF289C">
            <w:pPr>
              <w:rPr>
                <w:rFonts w:eastAsia="SimSun"/>
              </w:rPr>
            </w:pPr>
          </w:p>
        </w:tc>
      </w:tr>
      <w:tr w:rsidR="00BF289C" w14:paraId="4D8E38D1" w14:textId="77777777">
        <w:tc>
          <w:tcPr>
            <w:tcW w:w="1345" w:type="dxa"/>
          </w:tcPr>
          <w:p w14:paraId="4E43835F" w14:textId="77777777" w:rsidR="00BF289C" w:rsidRDefault="00CE0A31">
            <w:pPr>
              <w:rPr>
                <w:rFonts w:eastAsia="SimSun"/>
                <w:lang w:val="en-US" w:eastAsia="zh-CN"/>
              </w:rPr>
            </w:pPr>
            <w:r>
              <w:rPr>
                <w:rFonts w:eastAsia="SimSun"/>
                <w:lang w:val="en-US" w:eastAsia="zh-CN"/>
              </w:rPr>
              <w:t>Spreadtrum</w:t>
            </w:r>
          </w:p>
        </w:tc>
        <w:tc>
          <w:tcPr>
            <w:tcW w:w="1080" w:type="dxa"/>
          </w:tcPr>
          <w:p w14:paraId="0F13A650" w14:textId="77777777" w:rsidR="00BF289C" w:rsidRDefault="00CE0A31">
            <w:pPr>
              <w:rPr>
                <w:rFonts w:eastAsia="SimSun"/>
                <w:lang w:val="en-US" w:eastAsia="zh-CN"/>
              </w:rPr>
            </w:pPr>
            <w:r>
              <w:rPr>
                <w:rFonts w:eastAsia="SimSun"/>
                <w:lang w:val="en-US" w:eastAsia="zh-CN"/>
              </w:rPr>
              <w:t>Yes</w:t>
            </w:r>
          </w:p>
        </w:tc>
        <w:tc>
          <w:tcPr>
            <w:tcW w:w="7206" w:type="dxa"/>
          </w:tcPr>
          <w:p w14:paraId="7FDFF385" w14:textId="77777777" w:rsidR="00BF289C" w:rsidRDefault="00BF289C">
            <w:pPr>
              <w:rPr>
                <w:rFonts w:eastAsia="SimSun"/>
              </w:rPr>
            </w:pPr>
          </w:p>
        </w:tc>
      </w:tr>
      <w:tr w:rsidR="00BF289C" w14:paraId="5F864260" w14:textId="77777777">
        <w:tc>
          <w:tcPr>
            <w:tcW w:w="1345" w:type="dxa"/>
          </w:tcPr>
          <w:p w14:paraId="64267B5F" w14:textId="77777777" w:rsidR="00BF289C" w:rsidRDefault="00CE0A31">
            <w:pPr>
              <w:rPr>
                <w:rFonts w:eastAsia="SimSun"/>
                <w:lang w:val="en-US" w:eastAsia="zh-CN"/>
              </w:rPr>
            </w:pPr>
            <w:r>
              <w:rPr>
                <w:rFonts w:eastAsia="SimSun"/>
                <w:lang w:val="en-US" w:eastAsia="zh-CN"/>
              </w:rPr>
              <w:t>Ericsson</w:t>
            </w:r>
          </w:p>
        </w:tc>
        <w:tc>
          <w:tcPr>
            <w:tcW w:w="1080" w:type="dxa"/>
          </w:tcPr>
          <w:p w14:paraId="3357D65C" w14:textId="77777777" w:rsidR="00BF289C" w:rsidRDefault="00BF289C">
            <w:pPr>
              <w:rPr>
                <w:rFonts w:eastAsia="SimSun"/>
                <w:lang w:val="en-US" w:eastAsia="zh-CN"/>
              </w:rPr>
            </w:pPr>
          </w:p>
        </w:tc>
        <w:tc>
          <w:tcPr>
            <w:tcW w:w="7206" w:type="dxa"/>
          </w:tcPr>
          <w:p w14:paraId="4BC76203" w14:textId="77777777" w:rsidR="00BF289C" w:rsidRDefault="00CE0A31">
            <w:pPr>
              <w:rPr>
                <w:ins w:id="98" w:author="Ericsson (Min)" w:date="2024-10-24T09:44:00Z"/>
                <w:rFonts w:eastAsia="SimSun"/>
              </w:rPr>
            </w:pPr>
            <w:r>
              <w:rPr>
                <w:rFonts w:eastAsia="SimSun"/>
              </w:rPr>
              <w:t>Agree with what Apple commented</w:t>
            </w:r>
            <w:ins w:id="99" w:author="Ericsson (Min)" w:date="2024-10-24T09:44:00Z">
              <w:r>
                <w:rPr>
                  <w:rFonts w:eastAsia="SimSun"/>
                </w:rPr>
                <w:t>.</w:t>
              </w:r>
            </w:ins>
          </w:p>
          <w:p w14:paraId="3B07D7B8" w14:textId="77777777" w:rsidR="00BF289C" w:rsidRDefault="00CE0A31">
            <w:pPr>
              <w:rPr>
                <w:ins w:id="100" w:author="Ericsson (Min)" w:date="2024-10-24T09:45:00Z"/>
                <w:rFonts w:eastAsia="SimSun"/>
              </w:rPr>
            </w:pPr>
            <w:ins w:id="101" w:author="Ericsson (Min)" w:date="2024-10-24T09:44:00Z">
              <w:r>
                <w:rPr>
                  <w:rFonts w:eastAsia="SimSun"/>
                </w:rPr>
                <w:t xml:space="preserve">In addition, </w:t>
              </w:r>
            </w:ins>
            <w:ins w:id="102" w:author="Ericsson (Min)" w:date="2024-10-24T09:45:00Z">
              <w:r>
                <w:rPr>
                  <w:rFonts w:eastAsia="SimSun"/>
                </w:rPr>
                <w:t>more details need to be included in the steps, to reflect below aspects</w:t>
              </w:r>
            </w:ins>
          </w:p>
          <w:p w14:paraId="36EB8463" w14:textId="77777777" w:rsidR="00BF289C" w:rsidRDefault="00CE0A31">
            <w:pPr>
              <w:pStyle w:val="ListParagraph"/>
              <w:numPr>
                <w:ilvl w:val="0"/>
                <w:numId w:val="14"/>
              </w:numPr>
              <w:ind w:firstLineChars="0"/>
              <w:rPr>
                <w:ins w:id="103" w:author="Ericsson (Min)" w:date="2024-10-24T09:47:00Z"/>
                <w:rFonts w:eastAsia="SimSun"/>
                <w:highlight w:val="yellow"/>
              </w:rPr>
            </w:pPr>
            <w:ins w:id="104" w:author="Ericsson (Min)" w:date="2024-10-24T09:45:00Z">
              <w:r>
                <w:rPr>
                  <w:rFonts w:eastAsia="SimSun"/>
                  <w:highlight w:val="yellow"/>
                </w:rPr>
                <w:t xml:space="preserve">Each relay UE </w:t>
              </w:r>
            </w:ins>
            <w:ins w:id="105" w:author="Ericsson (Min)" w:date="2024-10-24T09:46:00Z">
              <w:r>
                <w:rPr>
                  <w:rFonts w:eastAsia="SimSun"/>
                  <w:highlight w:val="yellow"/>
                </w:rPr>
                <w:t>needs to ensure it</w:t>
              </w:r>
            </w:ins>
            <w:ins w:id="106" w:author="Ericsson (Min)" w:date="2024-10-24T09:47:00Z">
              <w:r>
                <w:rPr>
                  <w:rFonts w:eastAsia="SimSun"/>
                  <w:highlight w:val="yellow"/>
                </w:rPr>
                <w:t>s own last relay UE when it also operates as a remote UE, is the same as the last relay UE of the remote UE</w:t>
              </w:r>
            </w:ins>
          </w:p>
          <w:p w14:paraId="04429BF1" w14:textId="77777777" w:rsidR="00BF289C" w:rsidRDefault="00CE0A31">
            <w:pPr>
              <w:pStyle w:val="ListParagraph"/>
              <w:numPr>
                <w:ilvl w:val="0"/>
                <w:numId w:val="14"/>
              </w:numPr>
              <w:ind w:firstLineChars="0"/>
              <w:rPr>
                <w:ins w:id="107" w:author="Ericsson (Min)" w:date="2024-10-24T09:49:00Z"/>
                <w:rFonts w:eastAsia="SimSun"/>
              </w:rPr>
            </w:pPr>
            <w:ins w:id="108" w:author="Ericsson (Min)" w:date="2024-10-24T09:48:00Z">
              <w:r>
                <w:rPr>
                  <w:rFonts w:eastAsia="SimSun"/>
                </w:rPr>
                <w:t xml:space="preserve">In step 2) </w:t>
              </w:r>
            </w:ins>
            <w:ins w:id="109" w:author="Ericsson (Min)" w:date="2024-10-24T09:49:00Z">
              <w:r>
                <w:rPr>
                  <w:rFonts w:eastAsia="SimSun"/>
                </w:rPr>
                <w:t>below text</w:t>
              </w:r>
            </w:ins>
          </w:p>
          <w:p w14:paraId="0A651517" w14:textId="77777777" w:rsidR="00BF289C" w:rsidRDefault="00CE0A31">
            <w:pPr>
              <w:ind w:left="360"/>
              <w:rPr>
                <w:ins w:id="110" w:author="Ericsson (Min)" w:date="2024-10-24T09:49:00Z"/>
              </w:rPr>
            </w:pPr>
            <w:ins w:id="111" w:author="Ericsson (Min)" w:date="2024-10-24T09:49:00Z">
              <w:r>
                <w:t>“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w:t>
              </w:r>
            </w:ins>
          </w:p>
          <w:p w14:paraId="62E6D118" w14:textId="77777777" w:rsidR="00BF289C" w:rsidRDefault="00CE0A31">
            <w:pPr>
              <w:ind w:left="360"/>
              <w:rPr>
                <w:ins w:id="112" w:author="InterDigital (Martino Freda)" w:date="2024-10-24T13:42:00Z"/>
              </w:rPr>
            </w:pPr>
            <w:ins w:id="113" w:author="Ericsson (Min)" w:date="2024-10-24T09:49:00Z">
              <w:r>
                <w:t>The above text is valid only when the intermediate relay UE has dire</w:t>
              </w:r>
            </w:ins>
            <w:ins w:id="114" w:author="Ericsson (Min)" w:date="2024-10-24T09:50:00Z">
              <w:r>
                <w:t xml:space="preserve">ct Uu connection to the gNB, in case the intermediate relay UE is indirectly connected </w:t>
              </w:r>
              <w:r>
                <w:lastRenderedPageBreak/>
                <w:t xml:space="preserve">to the gNB, there will be no Uu RLC channel. In this case, </w:t>
              </w:r>
            </w:ins>
            <w:ins w:id="115" w:author="Ericsson (Min)" w:date="2024-10-24T09:52:00Z">
              <w:r>
                <w:t xml:space="preserve">the </w:t>
              </w:r>
            </w:ins>
            <w:ins w:id="116" w:author="Ericsson (Min)" w:date="2024-10-24T09:53:00Z">
              <w:r>
                <w:t>last relay UE may establish the same/common Uu RLC channel for the remote UE and each intermediate relay UE or different Uu RLC channels for the remote UE and each intermediate relay UE, this needs to be further discussed in RAN2.</w:t>
              </w:r>
            </w:ins>
          </w:p>
          <w:p w14:paraId="4BF07955" w14:textId="77777777" w:rsidR="00BF289C" w:rsidRDefault="00CE0A31">
            <w:pPr>
              <w:rPr>
                <w:ins w:id="117" w:author="Ericsson (Min)" w:date="2024-10-24T09:53:00Z"/>
              </w:rPr>
              <w:pPrChange w:id="118" w:author="InterDigital (Martino Freda)" w:date="2024-10-24T13:42:00Z">
                <w:pPr>
                  <w:ind w:left="360"/>
                </w:pPr>
              </w:pPrChange>
            </w:pPr>
            <w:ins w:id="119" w:author="InterDigital (Martino Freda)" w:date="2024-10-24T13:42:00Z">
              <w:r>
                <w:t>[Rapp: This should be addressed by the change triggered from the ZTE comment.]</w:t>
              </w:r>
            </w:ins>
          </w:p>
          <w:p w14:paraId="636B9622" w14:textId="77777777" w:rsidR="00BF289C" w:rsidRDefault="00CE0A31">
            <w:pPr>
              <w:pStyle w:val="ListParagraph"/>
              <w:numPr>
                <w:ilvl w:val="0"/>
                <w:numId w:val="14"/>
              </w:numPr>
              <w:ind w:firstLineChars="0"/>
            </w:pPr>
            <w:ins w:id="120" w:author="Ericsson (Min)" w:date="2024-10-24T09:54:00Z">
              <w:r>
                <w:t xml:space="preserve">In step 2) whether each intermediate UE needs to send a SUI message to the gNB for </w:t>
              </w:r>
            </w:ins>
            <w:ins w:id="121" w:author="Ericsson (Min)" w:date="2024-10-24T09:55:00Z">
              <w:r>
                <w:rPr>
                  <w:rFonts w:eastAsia="SimSun"/>
                </w:rPr>
                <w:t>requesting the dedicated configurations required to support the multi-hop relay operation for the U2N Remote UE</w:t>
              </w:r>
            </w:ins>
            <w:ins w:id="122" w:author="Ericsson (Min)" w:date="2024-10-24T09:56:00Z">
              <w:r>
                <w:rPr>
                  <w:rFonts w:eastAsia="SimSun"/>
                </w:rPr>
                <w:t>, needs to be further discussed in RAN2. Alternatively, the la</w:t>
              </w:r>
            </w:ins>
            <w:ins w:id="123" w:author="Ericsson (Min)" w:date="2024-10-24T09:57:00Z">
              <w:r>
                <w:rPr>
                  <w:rFonts w:eastAsia="SimSun"/>
                </w:rPr>
                <w:t>st relay UE sends a SUI (including the path information) to the gNB for requesting the dedicated configurations required to support the multi-hop relay operation for the U2N Remote UE.</w:t>
              </w:r>
            </w:ins>
          </w:p>
          <w:p w14:paraId="316B718A" w14:textId="77777777" w:rsidR="00BF289C" w:rsidRDefault="00CE0A31">
            <w:ins w:id="124" w:author="InterDigital (Martino Freda)" w:date="2024-10-24T13:40:00Z">
              <w:r>
                <w:t xml:space="preserve">[Rapp: We can add this as an FFS for now (assuming this is a possible enhancement), and use the baseline procedure where each UE asks for the configuration.] </w:t>
              </w:r>
            </w:ins>
          </w:p>
          <w:p w14:paraId="01EF9726" w14:textId="77777777" w:rsidR="00BF289C" w:rsidRDefault="00BF289C"/>
        </w:tc>
      </w:tr>
      <w:tr w:rsidR="00BF289C" w14:paraId="05D44C40" w14:textId="77777777">
        <w:tc>
          <w:tcPr>
            <w:tcW w:w="1345" w:type="dxa"/>
          </w:tcPr>
          <w:p w14:paraId="3CAD5836" w14:textId="77777777" w:rsidR="00BF289C" w:rsidRDefault="00CE0A31">
            <w:pPr>
              <w:rPr>
                <w:rFonts w:eastAsia="SimSun"/>
                <w:lang w:val="en-US" w:eastAsia="zh-CN"/>
              </w:rPr>
            </w:pPr>
            <w:r>
              <w:rPr>
                <w:rFonts w:eastAsia="SimSun" w:hint="eastAsia"/>
                <w:lang w:val="en-US" w:eastAsia="zh-CN"/>
              </w:rPr>
              <w:lastRenderedPageBreak/>
              <w:t>Lenovo</w:t>
            </w:r>
          </w:p>
        </w:tc>
        <w:tc>
          <w:tcPr>
            <w:tcW w:w="1080" w:type="dxa"/>
          </w:tcPr>
          <w:p w14:paraId="611DD958" w14:textId="77777777" w:rsidR="00BF289C" w:rsidRDefault="00CE0A31">
            <w:pPr>
              <w:rPr>
                <w:rFonts w:eastAsia="SimSun"/>
                <w:lang w:val="en-US" w:eastAsia="zh-CN"/>
              </w:rPr>
            </w:pPr>
            <w:r>
              <w:rPr>
                <w:rFonts w:eastAsia="SimSun" w:hint="eastAsia"/>
                <w:lang w:val="en-US" w:eastAsia="zh-CN"/>
              </w:rPr>
              <w:t>Yes</w:t>
            </w:r>
          </w:p>
        </w:tc>
        <w:tc>
          <w:tcPr>
            <w:tcW w:w="7206" w:type="dxa"/>
          </w:tcPr>
          <w:p w14:paraId="5127FAFB" w14:textId="77777777" w:rsidR="00BF289C" w:rsidRDefault="00CE0A31">
            <w:pPr>
              <w:rPr>
                <w:rFonts w:eastAsia="SimSun"/>
                <w:lang w:eastAsia="zh-CN"/>
              </w:rPr>
            </w:pPr>
            <w:r>
              <w:rPr>
                <w:rFonts w:eastAsia="SimSun" w:hint="eastAsia"/>
                <w:lang w:eastAsia="zh-CN"/>
              </w:rPr>
              <w:t xml:space="preserve"> </w:t>
            </w:r>
            <w:r>
              <w:rPr>
                <w:rFonts w:eastAsia="SimSun"/>
                <w:lang w:eastAsia="zh-CN"/>
              </w:rPr>
              <w:t>D</w:t>
            </w:r>
            <w:r>
              <w:rPr>
                <w:rFonts w:eastAsia="SimSun" w:hint="eastAsia"/>
                <w:lang w:eastAsia="zh-CN"/>
              </w:rPr>
              <w:t>etails can be further discussed.</w:t>
            </w:r>
          </w:p>
        </w:tc>
      </w:tr>
      <w:tr w:rsidR="00BF289C" w14:paraId="715A5978" w14:textId="77777777">
        <w:tc>
          <w:tcPr>
            <w:tcW w:w="1345" w:type="dxa"/>
          </w:tcPr>
          <w:p w14:paraId="3C7DD74B" w14:textId="77777777" w:rsidR="00BF289C" w:rsidRDefault="00CE0A31">
            <w:pPr>
              <w:rPr>
                <w:rFonts w:eastAsia="SimSun"/>
                <w:lang w:val="en-US" w:eastAsia="zh-CN"/>
              </w:rPr>
            </w:pPr>
            <w:r>
              <w:rPr>
                <w:rFonts w:eastAsia="SimSun" w:hint="eastAsia"/>
              </w:rPr>
              <w:t>S</w:t>
            </w:r>
            <w:r>
              <w:rPr>
                <w:rFonts w:eastAsia="SimSun"/>
              </w:rPr>
              <w:t>amsung</w:t>
            </w:r>
          </w:p>
        </w:tc>
        <w:tc>
          <w:tcPr>
            <w:tcW w:w="1080" w:type="dxa"/>
          </w:tcPr>
          <w:p w14:paraId="42B919E2" w14:textId="77777777" w:rsidR="00BF289C" w:rsidRDefault="00CE0A31">
            <w:pPr>
              <w:rPr>
                <w:rFonts w:eastAsia="SimSun"/>
                <w:lang w:val="en-US" w:eastAsia="zh-CN"/>
              </w:rPr>
            </w:pPr>
            <w:r>
              <w:rPr>
                <w:rFonts w:eastAsia="SimSun" w:hint="eastAsia"/>
                <w:lang w:val="en-US" w:eastAsia="zh-CN"/>
              </w:rPr>
              <w:t>Yes</w:t>
            </w:r>
            <w:r>
              <w:rPr>
                <w:rFonts w:eastAsia="SimSun"/>
                <w:lang w:val="en-US" w:eastAsia="zh-CN"/>
              </w:rPr>
              <w:t xml:space="preserve"> with comments</w:t>
            </w:r>
          </w:p>
        </w:tc>
        <w:tc>
          <w:tcPr>
            <w:tcW w:w="7206" w:type="dxa"/>
          </w:tcPr>
          <w:p w14:paraId="5222D16F" w14:textId="77777777" w:rsidR="00BF289C" w:rsidRDefault="00CE0A31">
            <w:pPr>
              <w:rPr>
                <w:rFonts w:eastAsia="SimSun"/>
                <w:lang w:val="en-US" w:eastAsia="zh-CN"/>
              </w:rPr>
            </w:pPr>
            <w:r>
              <w:rPr>
                <w:rFonts w:eastAsia="SimSun" w:hint="eastAsia"/>
                <w:lang w:val="en-US" w:eastAsia="zh-CN"/>
              </w:rPr>
              <w:t>I</w:t>
            </w:r>
            <w:r>
              <w:rPr>
                <w:rFonts w:eastAsia="SimSun"/>
                <w:lang w:val="en-US" w:eastAsia="zh-CN"/>
              </w:rPr>
              <w:t>n general, we are fine to take the above flow chart as the starting point. However, we have some initial concerns (which may be addressed when developing the stage-2 flow chart):</w:t>
            </w:r>
          </w:p>
          <w:p w14:paraId="1CC98377" w14:textId="77777777" w:rsidR="00BF289C" w:rsidRDefault="00CE0A31">
            <w:pPr>
              <w:pStyle w:val="ListParagraph"/>
              <w:numPr>
                <w:ilvl w:val="0"/>
                <w:numId w:val="12"/>
              </w:numPr>
              <w:ind w:firstLineChars="0"/>
              <w:rPr>
                <w:rFonts w:eastAsia="SimSun"/>
              </w:rPr>
            </w:pPr>
            <w:r>
              <w:rPr>
                <w:rFonts w:eastAsia="SimSun" w:hint="eastAsia"/>
              </w:rPr>
              <w:t>S</w:t>
            </w:r>
            <w:r>
              <w:rPr>
                <w:rFonts w:eastAsia="SimSun"/>
              </w:rPr>
              <w:t xml:space="preserve">tep 1: </w:t>
            </w:r>
            <w:r>
              <w:rPr>
                <w:rFonts w:eastAsia="SimSun"/>
                <w:u w:val="single"/>
              </w:rPr>
              <w:t>discovery and PC5 connection for intermediate/last relay UE needn’t to be always at the beginning</w:t>
            </w:r>
            <w:r>
              <w:rPr>
                <w:rFonts w:eastAsia="SimSun"/>
              </w:rPr>
              <w:t>, e.g., whenever an intermediate/last relay UE receives the first RRC message (i.e., RRCSetupRequest) via a specified PC5 Relay RLC channel, it can trigger the discovery and PC5 connection procedures. So, Step 1 can be applied between remote UE and the first relay UE only. For other nodes, it can be addressed in Step 2.</w:t>
            </w:r>
          </w:p>
          <w:p w14:paraId="79C53488" w14:textId="77777777" w:rsidR="00BF289C" w:rsidRDefault="00CE0A31">
            <w:pPr>
              <w:rPr>
                <w:rFonts w:eastAsia="SimSun"/>
              </w:rPr>
            </w:pPr>
            <w:ins w:id="125" w:author="InterDigital (Martino Freda)" w:date="2024-10-24T13:44:00Z">
              <w:r>
                <w:rPr>
                  <w:rFonts w:eastAsia="SimSun"/>
                </w:rPr>
                <w:t xml:space="preserve">[Rapp: This could be </w:t>
              </w:r>
            </w:ins>
            <w:ins w:id="126" w:author="InterDigital (Martino Freda)" w:date="2024-10-24T13:45:00Z">
              <w:r>
                <w:rPr>
                  <w:rFonts w:eastAsia="SimSun"/>
                </w:rPr>
                <w:t>an enhancement discussed in later stages.  For now, an FFS as to whether to support this case could be captured.]</w:t>
              </w:r>
            </w:ins>
          </w:p>
          <w:p w14:paraId="1D7D507A" w14:textId="77777777" w:rsidR="00BF289C" w:rsidRDefault="00CE0A31">
            <w:pPr>
              <w:pStyle w:val="ListParagraph"/>
              <w:numPr>
                <w:ilvl w:val="0"/>
                <w:numId w:val="12"/>
              </w:numPr>
              <w:ind w:firstLineChars="0"/>
              <w:rPr>
                <w:rFonts w:eastAsia="DengXian"/>
                <w:lang w:eastAsia="zh-CN"/>
              </w:rPr>
            </w:pPr>
            <w:r>
              <w:rPr>
                <w:rFonts w:eastAsia="DengXian"/>
                <w:lang w:eastAsia="zh-CN"/>
              </w:rPr>
              <w:t>Step 2</w:t>
            </w:r>
          </w:p>
          <w:p w14:paraId="6B851097" w14:textId="77777777" w:rsidR="00BF289C" w:rsidRDefault="00CE0A31">
            <w:pPr>
              <w:pStyle w:val="ListParagraph"/>
              <w:numPr>
                <w:ilvl w:val="1"/>
                <w:numId w:val="12"/>
              </w:numPr>
              <w:ind w:firstLineChars="0"/>
              <w:rPr>
                <w:rFonts w:eastAsia="DengXian"/>
                <w:lang w:eastAsia="zh-CN"/>
              </w:rPr>
            </w:pPr>
            <w:r>
              <w:rPr>
                <w:rFonts w:eastAsia="DengXian"/>
                <w:lang w:eastAsia="zh-CN"/>
              </w:rPr>
              <w:t xml:space="preserve">A better way may be to cite the legacy procedure (i.e., Section 16.12.5.1 in TS38.300) rather than list the procedures of each node. </w:t>
            </w:r>
          </w:p>
          <w:p w14:paraId="6ADA5A81" w14:textId="77777777" w:rsidR="00BF289C" w:rsidRDefault="00CE0A31">
            <w:pPr>
              <w:rPr>
                <w:rFonts w:eastAsia="DengXian"/>
                <w:lang w:eastAsia="zh-CN"/>
              </w:rPr>
            </w:pPr>
            <w:ins w:id="127" w:author="InterDigital (Martino Freda)" w:date="2024-10-24T13:46:00Z">
              <w:r>
                <w:rPr>
                  <w:rFonts w:eastAsia="DengXian"/>
                  <w:lang w:eastAsia="zh-CN"/>
                </w:rPr>
                <w:t>[Rapp: May be difficult to do so since the procedure is changed quite a bit for mul</w:t>
              </w:r>
            </w:ins>
            <w:ins w:id="128" w:author="InterDigital (Martino Freda)" w:date="2024-10-24T13:47:00Z">
              <w:r>
                <w:rPr>
                  <w:rFonts w:eastAsia="DengXian"/>
                  <w:lang w:eastAsia="zh-CN"/>
                </w:rPr>
                <w:t>t</w:t>
              </w:r>
            </w:ins>
            <w:ins w:id="129" w:author="InterDigital (Martino Freda)" w:date="2024-10-24T13:46:00Z">
              <w:r>
                <w:rPr>
                  <w:rFonts w:eastAsia="DengXian"/>
                  <w:lang w:eastAsia="zh-CN"/>
                </w:rPr>
                <w:t>i</w:t>
              </w:r>
            </w:ins>
            <w:ins w:id="130" w:author="InterDigital (Martino Freda)" w:date="2024-10-24T13:47:00Z">
              <w:r>
                <w:rPr>
                  <w:rFonts w:eastAsia="DengXian"/>
                  <w:lang w:eastAsia="zh-CN"/>
                </w:rPr>
                <w:t>-</w:t>
              </w:r>
            </w:ins>
            <w:ins w:id="131" w:author="InterDigital (Martino Freda)" w:date="2024-10-24T13:46:00Z">
              <w:r>
                <w:rPr>
                  <w:rFonts w:eastAsia="DengXian"/>
                  <w:lang w:eastAsia="zh-CN"/>
                </w:rPr>
                <w:t>hop.  Let’s try to spell out all step</w:t>
              </w:r>
            </w:ins>
            <w:ins w:id="132" w:author="InterDigital (Martino Freda)" w:date="2024-10-24T13:47:00Z">
              <w:r>
                <w:rPr>
                  <w:rFonts w:eastAsia="DengXian"/>
                  <w:lang w:eastAsia="zh-CN"/>
                </w:rPr>
                <w:t>s for now].</w:t>
              </w:r>
            </w:ins>
          </w:p>
          <w:p w14:paraId="55CEE532" w14:textId="77777777" w:rsidR="00BF289C" w:rsidRDefault="00CE0A31">
            <w:pPr>
              <w:pStyle w:val="ListParagraph"/>
              <w:numPr>
                <w:ilvl w:val="0"/>
                <w:numId w:val="12"/>
              </w:numPr>
              <w:ind w:firstLineChars="0"/>
              <w:rPr>
                <w:rFonts w:eastAsia="SimSun"/>
              </w:rPr>
            </w:pPr>
            <w:r>
              <w:rPr>
                <w:rFonts w:eastAsia="SimSun"/>
              </w:rPr>
              <w:t>Step 3</w:t>
            </w:r>
          </w:p>
          <w:p w14:paraId="7D3BA360" w14:textId="77777777" w:rsidR="00BF289C" w:rsidRDefault="00CE0A31">
            <w:pPr>
              <w:pStyle w:val="ListParagraph"/>
              <w:numPr>
                <w:ilvl w:val="1"/>
                <w:numId w:val="12"/>
              </w:numPr>
              <w:ind w:firstLineChars="0"/>
              <w:rPr>
                <w:rFonts w:eastAsia="SimSun"/>
              </w:rPr>
            </w:pPr>
            <w:r>
              <w:rPr>
                <w:rFonts w:eastAsia="SimSun"/>
              </w:rPr>
              <w:t>Except last relay UE, other relay UEs may not be in coverage of gNB so that it cannot perform the relaying channel setup procedure over Uu.</w:t>
            </w:r>
          </w:p>
          <w:p w14:paraId="73F78F82" w14:textId="77777777" w:rsidR="00BF289C" w:rsidRDefault="00CE0A31">
            <w:pPr>
              <w:rPr>
                <w:rFonts w:eastAsia="SimSun"/>
              </w:rPr>
            </w:pPr>
            <w:ins w:id="133" w:author="InterDigital (Martino Freda)" w:date="2024-10-24T13:47:00Z">
              <w:r>
                <w:rPr>
                  <w:rFonts w:eastAsia="SimSun"/>
                </w:rPr>
                <w:t>[Rapp: Addressed by the ZTE comment.]</w:t>
              </w:r>
            </w:ins>
          </w:p>
          <w:p w14:paraId="7B497552" w14:textId="77777777" w:rsidR="00BF289C" w:rsidRDefault="00CE0A31">
            <w:pPr>
              <w:pStyle w:val="ListParagraph"/>
              <w:numPr>
                <w:ilvl w:val="1"/>
                <w:numId w:val="12"/>
              </w:numPr>
              <w:ind w:firstLineChars="0"/>
              <w:rPr>
                <w:ins w:id="134" w:author="InterDigital (Martino Freda)" w:date="2024-10-24T13:48:00Z"/>
                <w:rFonts w:eastAsia="SimSun"/>
              </w:rPr>
            </w:pPr>
            <w:r>
              <w:rPr>
                <w:rFonts w:eastAsia="SimSun"/>
              </w:rPr>
              <w:t xml:space="preserve">The PC5 and Uu Relay RLC channel for SRB1 may be performed during step 2 since the intermediate node may be configured during its own connection establishment procedure. </w:t>
            </w:r>
          </w:p>
          <w:p w14:paraId="4C26B7CF" w14:textId="77777777" w:rsidR="00BF289C" w:rsidRDefault="00CE0A31">
            <w:pPr>
              <w:rPr>
                <w:ins w:id="135" w:author="InterDigital (Martino Freda)" w:date="2024-10-24T13:48:00Z"/>
                <w:rFonts w:eastAsia="SimSun"/>
              </w:rPr>
            </w:pPr>
            <w:ins w:id="136" w:author="InterDigital (Martino Freda)" w:date="2024-10-24T13:48:00Z">
              <w:r>
                <w:rPr>
                  <w:rFonts w:eastAsia="SimSun"/>
                </w:rPr>
                <w:t xml:space="preserve">[Rapp: </w:t>
              </w:r>
            </w:ins>
            <w:ins w:id="137" w:author="InterDigital (Martino Freda)" w:date="2024-10-24T13:49:00Z">
              <w:r>
                <w:rPr>
                  <w:rFonts w:eastAsia="SimSun"/>
                </w:rPr>
                <w:t>Can add an FFS here for now</w:t>
              </w:r>
            </w:ins>
            <w:ins w:id="138" w:author="InterDigital (Martino Freda)" w:date="2024-10-24T13:48:00Z">
              <w:r>
                <w:rPr>
                  <w:rFonts w:eastAsia="SimSun"/>
                </w:rPr>
                <w:t>.]</w:t>
              </w:r>
            </w:ins>
          </w:p>
          <w:p w14:paraId="04666522" w14:textId="77777777" w:rsidR="00BF289C" w:rsidRDefault="00BF289C">
            <w:pPr>
              <w:ind w:left="1080"/>
              <w:rPr>
                <w:del w:id="139" w:author="InterDigital (Martino Freda)" w:date="2024-10-24T13:48:00Z"/>
                <w:rFonts w:eastAsia="SimSun"/>
              </w:rPr>
              <w:pPrChange w:id="140" w:author="InterDigital (Martino Freda)" w:date="2024-10-24T13:48:00Z">
                <w:pPr>
                  <w:pStyle w:val="ListParagraph"/>
                  <w:numPr>
                    <w:ilvl w:val="1"/>
                    <w:numId w:val="12"/>
                  </w:numPr>
                  <w:ind w:left="1440" w:firstLineChars="0" w:hanging="360"/>
                </w:pPr>
              </w:pPrChange>
            </w:pPr>
          </w:p>
          <w:p w14:paraId="6742702A" w14:textId="77777777" w:rsidR="00BF289C" w:rsidRDefault="00CE0A31">
            <w:pPr>
              <w:pStyle w:val="ListParagraph"/>
              <w:numPr>
                <w:ilvl w:val="1"/>
                <w:numId w:val="12"/>
              </w:numPr>
              <w:ind w:firstLineChars="0"/>
              <w:rPr>
                <w:ins w:id="141" w:author="InterDigital (Martino Freda)" w:date="2024-10-24T13:49:00Z"/>
                <w:rFonts w:eastAsia="SimSun"/>
              </w:rPr>
            </w:pPr>
            <w:r>
              <w:rPr>
                <w:rFonts w:eastAsia="SimSun"/>
              </w:rPr>
              <w:t xml:space="preserve">The PC5 relay RLC channel establishment between intermediate </w:t>
            </w:r>
            <w:r>
              <w:rPr>
                <w:rFonts w:eastAsia="SimSun" w:hint="eastAsia"/>
              </w:rPr>
              <w:t>Relay</w:t>
            </w:r>
            <w:r>
              <w:rPr>
                <w:rFonts w:eastAsia="SimSun"/>
              </w:rPr>
              <w:t xml:space="preserve"> UEs is missing.</w:t>
            </w:r>
          </w:p>
          <w:p w14:paraId="7AD5D88A" w14:textId="77777777" w:rsidR="00BF289C" w:rsidRDefault="00CE0A31">
            <w:pPr>
              <w:rPr>
                <w:ins w:id="142" w:author="InterDigital (Martino Freda)" w:date="2024-10-24T13:49:00Z"/>
                <w:rFonts w:eastAsia="SimSun"/>
              </w:rPr>
            </w:pPr>
            <w:ins w:id="143" w:author="InterDigital (Martino Freda)" w:date="2024-10-24T13:49:00Z">
              <w:r>
                <w:rPr>
                  <w:rFonts w:eastAsia="SimSun"/>
                </w:rPr>
                <w:t>[Rapp: Addressed by the ZTE comment.]</w:t>
              </w:r>
            </w:ins>
          </w:p>
          <w:p w14:paraId="78E12BCD" w14:textId="77777777" w:rsidR="00BF289C" w:rsidRDefault="00BF289C">
            <w:pPr>
              <w:ind w:left="1440"/>
              <w:rPr>
                <w:rFonts w:eastAsia="SimSun"/>
              </w:rPr>
              <w:pPrChange w:id="144" w:author="InterDigital (Martino Freda)" w:date="2024-10-24T13:49:00Z">
                <w:pPr>
                  <w:pStyle w:val="ListParagraph"/>
                  <w:numPr>
                    <w:ilvl w:val="1"/>
                    <w:numId w:val="12"/>
                  </w:numPr>
                  <w:ind w:left="1440" w:firstLineChars="0" w:hanging="360"/>
                </w:pPr>
              </w:pPrChange>
            </w:pPr>
          </w:p>
        </w:tc>
      </w:tr>
      <w:tr w:rsidR="00BF289C" w14:paraId="7E7B997D" w14:textId="77777777">
        <w:tc>
          <w:tcPr>
            <w:tcW w:w="1345" w:type="dxa"/>
          </w:tcPr>
          <w:p w14:paraId="3227567E" w14:textId="77777777" w:rsidR="00BF289C" w:rsidRDefault="00CE0A31">
            <w:pPr>
              <w:rPr>
                <w:rFonts w:eastAsia="SimSun"/>
              </w:rPr>
            </w:pPr>
            <w:r>
              <w:rPr>
                <w:rFonts w:eastAsia="SimSun"/>
                <w:lang w:val="en-US" w:eastAsia="zh-CN"/>
              </w:rPr>
              <w:lastRenderedPageBreak/>
              <w:t>vivo</w:t>
            </w:r>
          </w:p>
        </w:tc>
        <w:tc>
          <w:tcPr>
            <w:tcW w:w="1080" w:type="dxa"/>
          </w:tcPr>
          <w:p w14:paraId="2A2DEA07" w14:textId="77777777" w:rsidR="00BF289C" w:rsidRDefault="00CE0A31">
            <w:pPr>
              <w:rPr>
                <w:rFonts w:eastAsia="SimSun"/>
                <w:lang w:val="en-US" w:eastAsia="zh-CN"/>
              </w:rPr>
            </w:pPr>
            <w:r>
              <w:rPr>
                <w:rFonts w:eastAsia="SimSun"/>
                <w:lang w:val="en-US" w:eastAsia="zh-CN"/>
              </w:rPr>
              <w:t>Yes</w:t>
            </w:r>
          </w:p>
        </w:tc>
        <w:tc>
          <w:tcPr>
            <w:tcW w:w="7206" w:type="dxa"/>
          </w:tcPr>
          <w:p w14:paraId="3E77E89B" w14:textId="77777777" w:rsidR="00BF289C" w:rsidRDefault="00CE0A31">
            <w:pPr>
              <w:rPr>
                <w:ins w:id="145" w:author="InterDigital (Martino Freda)" w:date="2024-10-24T13:49:00Z"/>
                <w:rFonts w:eastAsia="SimSun"/>
                <w:lang w:eastAsia="zh-CN"/>
              </w:rPr>
            </w:pPr>
            <w:r>
              <w:rPr>
                <w:rFonts w:eastAsia="SimSun"/>
                <w:lang w:eastAsia="zh-CN"/>
              </w:rPr>
              <w:t>This figure can be seen as a guideline, but we also have questions about whether we can simplify it to start with only one additional hop, e.g., only contain first relay UE (which is also an intermediate relay UE) and last relay UE, to understand how the whole procedure works.</w:t>
            </w:r>
          </w:p>
          <w:p w14:paraId="192368E3" w14:textId="77777777" w:rsidR="00BF289C" w:rsidRDefault="00CE0A31">
            <w:pPr>
              <w:rPr>
                <w:rFonts w:eastAsia="SimSun"/>
                <w:lang w:val="en-US" w:eastAsia="zh-CN"/>
              </w:rPr>
            </w:pPr>
            <w:ins w:id="146" w:author="InterDigital (Martino Freda)" w:date="2024-10-24T13:49:00Z">
              <w:r>
                <w:rPr>
                  <w:rFonts w:eastAsia="SimSun"/>
                  <w:lang w:eastAsia="zh-CN"/>
                </w:rPr>
                <w:t xml:space="preserve">[Rapp: </w:t>
              </w:r>
            </w:ins>
            <w:ins w:id="147" w:author="InterDigital (Martino Freda)" w:date="2024-10-24T13:50:00Z">
              <w:r>
                <w:rPr>
                  <w:rFonts w:eastAsia="SimSun"/>
                  <w:lang w:eastAsia="zh-CN"/>
                </w:rPr>
                <w:t>We see no need to limit the description at this time, since the target for the WI is 2 additional hops</w:t>
              </w:r>
            </w:ins>
            <w:ins w:id="148" w:author="InterDigital (Martino Freda)" w:date="2024-10-24T13:49:00Z">
              <w:r>
                <w:rPr>
                  <w:rFonts w:eastAsia="SimSun"/>
                  <w:lang w:eastAsia="zh-CN"/>
                </w:rPr>
                <w:t>].</w:t>
              </w:r>
            </w:ins>
          </w:p>
        </w:tc>
      </w:tr>
      <w:tr w:rsidR="00BF289C" w14:paraId="41F7D27E" w14:textId="77777777">
        <w:tc>
          <w:tcPr>
            <w:tcW w:w="1345" w:type="dxa"/>
          </w:tcPr>
          <w:p w14:paraId="66BC461F" w14:textId="77777777" w:rsidR="00BF289C" w:rsidRDefault="00CE0A31">
            <w:pPr>
              <w:rPr>
                <w:rFonts w:eastAsia="SimSun"/>
                <w:lang w:val="en-US" w:eastAsia="zh-CN"/>
              </w:rPr>
            </w:pPr>
            <w:r>
              <w:rPr>
                <w:rFonts w:eastAsia="SimSun" w:hint="eastAsia"/>
                <w:lang w:val="en-US" w:eastAsia="zh-CN"/>
              </w:rPr>
              <w:t>Qualcomm</w:t>
            </w:r>
          </w:p>
        </w:tc>
        <w:tc>
          <w:tcPr>
            <w:tcW w:w="1080" w:type="dxa"/>
          </w:tcPr>
          <w:p w14:paraId="5FDAFAE3" w14:textId="77777777" w:rsidR="00BF289C" w:rsidRDefault="00CE0A31">
            <w:pPr>
              <w:rPr>
                <w:rFonts w:eastAsia="SimSun"/>
                <w:lang w:val="en-US" w:eastAsia="zh-CN"/>
              </w:rPr>
            </w:pPr>
            <w:r>
              <w:rPr>
                <w:rFonts w:eastAsia="SimSun" w:hint="eastAsia"/>
                <w:lang w:val="en-US" w:eastAsia="zh-CN"/>
              </w:rPr>
              <w:t>See comments</w:t>
            </w:r>
          </w:p>
        </w:tc>
        <w:tc>
          <w:tcPr>
            <w:tcW w:w="7206" w:type="dxa"/>
          </w:tcPr>
          <w:p w14:paraId="6ED7B852" w14:textId="77777777" w:rsidR="00BF289C" w:rsidRDefault="00CE0A31">
            <w:pPr>
              <w:rPr>
                <w:ins w:id="149" w:author="InterDigital (Martino Freda)" w:date="2024-10-24T13:35:00Z"/>
                <w:rFonts w:eastAsia="SimSun"/>
                <w:lang w:eastAsia="zh-CN"/>
              </w:rPr>
            </w:pPr>
            <w:r>
              <w:rPr>
                <w:rFonts w:eastAsia="SimSun" w:hint="eastAsia"/>
                <w:lang w:eastAsia="zh-CN"/>
              </w:rPr>
              <w:t>Agree with Apple</w:t>
            </w:r>
            <w:r>
              <w:rPr>
                <w:rFonts w:eastAsia="SimSun"/>
                <w:lang w:eastAsia="zh-CN"/>
              </w:rPr>
              <w:t>’</w:t>
            </w:r>
            <w:r>
              <w:rPr>
                <w:rFonts w:eastAsia="SimSun" w:hint="eastAsia"/>
                <w:lang w:eastAsia="zh-CN"/>
              </w:rPr>
              <w:t>s comment, the current procedure only show how the Remote UE connection setup, but miss the part that intermediate Relay UE connection setup procedure</w:t>
            </w:r>
            <w:r>
              <w:rPr>
                <w:rFonts w:eastAsia="SimSun" w:hint="eastAsia"/>
                <w:highlight w:val="yellow"/>
                <w:lang w:eastAsia="zh-CN"/>
              </w:rPr>
              <w:t>. The whole procedure could be complex because each intermediate relay UE connection establishment should be after the successful parent relay UE connection establishment.</w:t>
            </w:r>
            <w:r>
              <w:rPr>
                <w:rFonts w:eastAsia="SimSun" w:hint="eastAsia"/>
                <w:lang w:eastAsia="zh-CN"/>
              </w:rPr>
              <w:t xml:space="preserve"> If we want to capture something, it </w:t>
            </w:r>
            <w:r>
              <w:rPr>
                <w:rFonts w:eastAsia="SimSun"/>
                <w:lang w:eastAsia="zh-CN"/>
              </w:rPr>
              <w:t>should</w:t>
            </w:r>
            <w:r>
              <w:rPr>
                <w:rFonts w:eastAsia="SimSun" w:hint="eastAsia"/>
                <w:lang w:eastAsia="zh-CN"/>
              </w:rPr>
              <w:t xml:space="preserve"> be clarified.</w:t>
            </w:r>
          </w:p>
          <w:p w14:paraId="64C7042B" w14:textId="77777777" w:rsidR="00BF289C" w:rsidRDefault="00CE0A31">
            <w:pPr>
              <w:rPr>
                <w:rFonts w:eastAsia="SimSun"/>
                <w:lang w:eastAsia="zh-CN"/>
              </w:rPr>
            </w:pPr>
            <w:ins w:id="150" w:author="InterDigital (Martino Freda)" w:date="2024-10-24T13:35:00Z">
              <w:r>
                <w:rPr>
                  <w:rFonts w:eastAsia="SimSun"/>
                  <w:lang w:eastAsia="zh-CN"/>
                </w:rPr>
                <w:t>[Rapp: Agree to capture a sentence or note to indicate this].</w:t>
              </w:r>
            </w:ins>
          </w:p>
        </w:tc>
      </w:tr>
      <w:tr w:rsidR="00BF289C" w14:paraId="76F5C7C1" w14:textId="77777777">
        <w:tc>
          <w:tcPr>
            <w:tcW w:w="1345" w:type="dxa"/>
          </w:tcPr>
          <w:p w14:paraId="5B5302B0" w14:textId="77777777" w:rsidR="00BF289C" w:rsidRDefault="00CE0A31">
            <w:pPr>
              <w:rPr>
                <w:rFonts w:eastAsia="SimSun"/>
                <w:lang w:val="en-US" w:eastAsia="zh-CN"/>
              </w:rPr>
            </w:pPr>
            <w:r>
              <w:rPr>
                <w:rFonts w:eastAsia="SimSun"/>
                <w:lang w:val="en-US" w:eastAsia="zh-CN"/>
              </w:rPr>
              <w:t>InterDigital</w:t>
            </w:r>
          </w:p>
        </w:tc>
        <w:tc>
          <w:tcPr>
            <w:tcW w:w="1080" w:type="dxa"/>
          </w:tcPr>
          <w:p w14:paraId="1A9B0EC1" w14:textId="77777777" w:rsidR="00BF289C" w:rsidRDefault="00CE0A31">
            <w:pPr>
              <w:rPr>
                <w:rFonts w:eastAsia="SimSun"/>
                <w:lang w:val="en-US" w:eastAsia="zh-CN"/>
              </w:rPr>
            </w:pPr>
            <w:r>
              <w:rPr>
                <w:rFonts w:eastAsia="SimSun"/>
                <w:lang w:val="en-US" w:eastAsia="zh-CN"/>
              </w:rPr>
              <w:t>Yes</w:t>
            </w:r>
          </w:p>
        </w:tc>
        <w:tc>
          <w:tcPr>
            <w:tcW w:w="7206" w:type="dxa"/>
          </w:tcPr>
          <w:p w14:paraId="4991BC68" w14:textId="77777777" w:rsidR="00BF289C" w:rsidRDefault="00BF289C">
            <w:pPr>
              <w:rPr>
                <w:rFonts w:eastAsia="SimSun"/>
                <w:lang w:eastAsia="zh-CN"/>
              </w:rPr>
            </w:pPr>
          </w:p>
        </w:tc>
      </w:tr>
    </w:tbl>
    <w:p w14:paraId="4DFD3F7B" w14:textId="77777777" w:rsidR="00BF289C" w:rsidRDefault="00CE0A31">
      <w:pPr>
        <w:rPr>
          <w:ins w:id="151" w:author="InterDigital (Martino Freda)" w:date="2024-10-24T14:06:00Z"/>
          <w:rFonts w:eastAsia="SimSun"/>
          <w:lang w:val="en-US" w:eastAsia="zh-CN"/>
        </w:rPr>
      </w:pPr>
      <w:r>
        <w:rPr>
          <w:rFonts w:eastAsia="SimSun"/>
          <w:lang w:val="en-US" w:eastAsia="zh-CN"/>
        </w:rPr>
        <w:t xml:space="preserve"> </w:t>
      </w:r>
    </w:p>
    <w:p w14:paraId="07794201" w14:textId="77777777" w:rsidR="00BF289C" w:rsidRDefault="00CE0A31">
      <w:pPr>
        <w:rPr>
          <w:ins w:id="152" w:author="InterDigital (Martino Freda)" w:date="2024-10-24T14:07:00Z"/>
          <w:rFonts w:eastAsia="DengXian"/>
          <w:lang w:eastAsia="zh-CN"/>
        </w:rPr>
      </w:pPr>
      <w:ins w:id="153" w:author="InterDigital (Martino Freda)" w:date="2024-10-24T14:06:00Z">
        <w:r>
          <w:rPr>
            <w:rFonts w:eastAsia="DengXian"/>
            <w:lang w:eastAsia="zh-CN"/>
          </w:rPr>
          <w:t>Conclusion: Most companies think that the above procedure can be used as the basis for the stage 2 of approach 1 and the following updates are made by the rapporteur</w:t>
        </w:r>
      </w:ins>
      <w:ins w:id="154" w:author="InterDigital (Martino Freda)" w:date="2024-10-24T14:07:00Z">
        <w:r>
          <w:rPr>
            <w:rFonts w:eastAsia="DengXian"/>
            <w:lang w:eastAsia="zh-CN"/>
          </w:rPr>
          <w:t xml:space="preserve"> in the text description</w:t>
        </w:r>
      </w:ins>
      <w:ins w:id="155" w:author="InterDigital (Martino Freda)" w:date="2024-10-24T14:06:00Z">
        <w:r>
          <w:rPr>
            <w:rFonts w:eastAsia="DengXian"/>
            <w:lang w:eastAsia="zh-CN"/>
          </w:rPr>
          <w:t xml:space="preserve"> (in track changes</w:t>
        </w:r>
      </w:ins>
      <w:ins w:id="156" w:author="InterDigital (Martino Freda)" w:date="2024-10-24T14:07:00Z">
        <w:r>
          <w:rPr>
            <w:rFonts w:eastAsia="DengXian"/>
            <w:lang w:eastAsia="zh-CN"/>
          </w:rPr>
          <w:t>):</w:t>
        </w:r>
      </w:ins>
    </w:p>
    <w:p w14:paraId="51E5DE8E" w14:textId="77777777" w:rsidR="00BF289C" w:rsidRDefault="00CE0A31">
      <w:pPr>
        <w:rPr>
          <w:rFonts w:eastAsia="DengXian"/>
          <w:lang w:eastAsia="zh-CN"/>
        </w:rPr>
      </w:pPr>
      <w:r>
        <w:rPr>
          <w:rFonts w:eastAsia="DengXian"/>
          <w:lang w:eastAsia="zh-CN"/>
        </w:rPr>
        <w:t>- Remove “Uu” from the relaying SRB0 RLC channel for all relays except the last relay</w:t>
      </w:r>
    </w:p>
    <w:p w14:paraId="7A97BE48" w14:textId="77777777" w:rsidR="00BF289C" w:rsidRDefault="00CE0A31">
      <w:pPr>
        <w:rPr>
          <w:rFonts w:eastAsia="DengXian"/>
          <w:lang w:eastAsia="zh-CN"/>
        </w:rPr>
      </w:pPr>
      <w:r>
        <w:rPr>
          <w:rFonts w:eastAsia="DengXian"/>
          <w:lang w:eastAsia="zh-CN"/>
        </w:rPr>
        <w:t>- Add FFS about whether SRB1 can be configured during the connection establishment of each relay in step 2.</w:t>
      </w:r>
    </w:p>
    <w:p w14:paraId="2A6BC20D" w14:textId="77777777" w:rsidR="00BF289C" w:rsidRDefault="00CE0A31">
      <w:pPr>
        <w:rPr>
          <w:rFonts w:eastAsia="DengXian"/>
          <w:lang w:eastAsia="zh-CN"/>
        </w:rPr>
      </w:pPr>
      <w:r>
        <w:rPr>
          <w:rFonts w:eastAsia="DengXian"/>
          <w:lang w:eastAsia="zh-CN"/>
        </w:rPr>
        <w:t>- Add a clarification that a given relay UE, if it needs to enter RRC_CONNECTED, cannot do so until the parent relay enters RRC_CONNECTED</w:t>
      </w:r>
    </w:p>
    <w:p w14:paraId="030023CD" w14:textId="77777777" w:rsidR="00BF289C" w:rsidRDefault="00CE0A31">
      <w:pPr>
        <w:rPr>
          <w:rFonts w:eastAsia="DengXian"/>
          <w:lang w:eastAsia="zh-CN"/>
        </w:rPr>
      </w:pPr>
      <w:r>
        <w:rPr>
          <w:rFonts w:eastAsia="DengXian"/>
          <w:lang w:eastAsia="zh-CN"/>
        </w:rPr>
        <w:t>- Add an FFS on whether to support PC5 connection establishment between some of the UEs after transmission by the remote UE of the first Uu RRC message</w:t>
      </w:r>
    </w:p>
    <w:p w14:paraId="376A0FFE" w14:textId="77777777" w:rsidR="00BF289C" w:rsidRDefault="00CE0A31">
      <w:pPr>
        <w:rPr>
          <w:rFonts w:eastAsia="DengXian"/>
          <w:lang w:eastAsia="zh-CN"/>
        </w:rPr>
      </w:pPr>
      <w:r>
        <w:rPr>
          <w:rFonts w:eastAsia="DengXian"/>
          <w:lang w:eastAsia="zh-CN"/>
        </w:rPr>
        <w:t>- Add an FFS on whether the last relay UE can send SUI message on behalf of all other relay UEs.</w:t>
      </w:r>
    </w:p>
    <w:p w14:paraId="7AF456AB" w14:textId="77777777" w:rsidR="00BF289C" w:rsidRDefault="00CE0A31">
      <w:pPr>
        <w:pStyle w:val="Proposal-HW"/>
        <w:ind w:left="1268" w:hanging="1268"/>
        <w:rPr>
          <w:ins w:id="157" w:author="InterDigital (Martino Freda)" w:date="2024-10-24T14:21:00Z"/>
          <w:rFonts w:eastAsia="DengXian"/>
        </w:rPr>
        <w:pPrChange w:id="158" w:author="InterDigital (Martino Freda)" w:date="2024-10-24T14:22:00Z">
          <w:pPr/>
        </w:pPrChange>
      </w:pPr>
      <w:ins w:id="159" w:author="InterDigital (Martino Freda)" w:date="2024-10-24T14:21:00Z">
        <w:r>
          <w:rPr>
            <w:rFonts w:eastAsia="DengXian"/>
          </w:rPr>
          <w:t xml:space="preserve">Proposal </w:t>
        </w:r>
      </w:ins>
      <w:ins w:id="160" w:author="InterDigital (Martino Freda)" w:date="2024-10-24T16:38:00Z">
        <w:r>
          <w:rPr>
            <w:rFonts w:eastAsia="DengXian"/>
          </w:rPr>
          <w:t>2</w:t>
        </w:r>
      </w:ins>
      <w:ins w:id="161" w:author="InterDigital (Martino Freda)" w:date="2024-10-24T14:21:00Z">
        <w:r>
          <w:rPr>
            <w:rFonts w:eastAsia="DengXian"/>
          </w:rPr>
          <w:t xml:space="preserve"> </w:t>
        </w:r>
      </w:ins>
      <w:ins w:id="162" w:author="InterDigital (Martino Freda)" w:date="2024-10-24T14:22:00Z">
        <w:r>
          <w:rPr>
            <w:rFonts w:eastAsia="DengXian"/>
          </w:rPr>
          <w:t>–</w:t>
        </w:r>
      </w:ins>
      <w:ins w:id="163" w:author="InterDigital (Martino Freda)" w:date="2024-10-24T14:21:00Z">
        <w:r>
          <w:rPr>
            <w:rFonts w:eastAsia="DengXian"/>
          </w:rPr>
          <w:t xml:space="preserve"> </w:t>
        </w:r>
      </w:ins>
      <w:ins w:id="164" w:author="InterDigital (Martino Freda)" w:date="2024-10-24T14:22:00Z">
        <w:r>
          <w:rPr>
            <w:rFonts w:eastAsia="DengXian"/>
          </w:rPr>
          <w:t>The figure and description above serve</w:t>
        </w:r>
      </w:ins>
      <w:ins w:id="165" w:author="InterDigital (Martino Freda)" w:date="2024-10-24T14:23:00Z">
        <w:r>
          <w:rPr>
            <w:rFonts w:eastAsia="DengXian"/>
          </w:rPr>
          <w:t>s</w:t>
        </w:r>
      </w:ins>
      <w:ins w:id="166" w:author="InterDigital (Martino Freda)" w:date="2024-10-24T14:22:00Z">
        <w:r>
          <w:rPr>
            <w:rFonts w:eastAsia="DengXian"/>
          </w:rPr>
          <w:t xml:space="preserve"> as a baseline connection establishment procedure for multi-hop U2N Relays if Approach 1 (all relay UEs </w:t>
        </w:r>
      </w:ins>
      <w:ins w:id="167" w:author="InterDigital (Martino Freda)" w:date="2024-10-24T14:23:00Z">
        <w:r>
          <w:rPr>
            <w:rFonts w:eastAsia="DengXian"/>
          </w:rPr>
          <w:t>must be in RRC_CONNECTED</w:t>
        </w:r>
      </w:ins>
      <w:ins w:id="168" w:author="InterDigital (Martino Freda)" w:date="2024-10-24T14:36:00Z">
        <w:r>
          <w:rPr>
            <w:rFonts w:eastAsia="DengXian"/>
          </w:rPr>
          <w:t xml:space="preserve"> when the remote UE is in RRC_CONNECTED</w:t>
        </w:r>
      </w:ins>
      <w:ins w:id="169" w:author="InterDigital (Martino Freda)" w:date="2024-10-24T14:23:00Z">
        <w:r>
          <w:rPr>
            <w:rFonts w:eastAsia="DengXian"/>
          </w:rPr>
          <w:t>) is adopted.</w:t>
        </w:r>
      </w:ins>
    </w:p>
    <w:p w14:paraId="0AADD556" w14:textId="77777777" w:rsidR="00BF289C" w:rsidRDefault="00BF289C">
      <w:pPr>
        <w:rPr>
          <w:rFonts w:eastAsia="DengXian"/>
          <w:lang w:eastAsia="zh-CN"/>
        </w:rPr>
      </w:pPr>
    </w:p>
    <w:p w14:paraId="49DDF76B" w14:textId="77777777" w:rsidR="00BF289C" w:rsidRDefault="00CE0A31">
      <w:pPr>
        <w:rPr>
          <w:rFonts w:eastAsia="SimSun"/>
          <w:u w:val="single"/>
          <w:lang w:val="en-US" w:eastAsia="zh-CN"/>
        </w:rPr>
      </w:pPr>
      <w:r>
        <w:rPr>
          <w:rFonts w:eastAsia="SimSun"/>
          <w:u w:val="single"/>
          <w:lang w:eastAsia="zh-CN"/>
        </w:rPr>
        <w:t>2.1.2 Approach 2</w:t>
      </w:r>
    </w:p>
    <w:p w14:paraId="6369A008" w14:textId="77777777" w:rsidR="00BF289C" w:rsidRDefault="00CE0A31">
      <w:pPr>
        <w:rPr>
          <w:rFonts w:eastAsia="SimSun"/>
          <w:lang w:eastAsia="zh-CN"/>
        </w:rPr>
      </w:pPr>
      <w:r>
        <w:rPr>
          <w:rFonts w:eastAsia="SimSun"/>
          <w:lang w:eastAsia="zh-CN"/>
        </w:rPr>
        <w:t>Using connection establishment procedure for single-hop relays as a baseline, the figure below illustrates rapporteur’s assumptions of the establishment procedure for multiple-hop relays in approach 2.</w:t>
      </w:r>
    </w:p>
    <w:p w14:paraId="662D3CC7" w14:textId="77777777" w:rsidR="00BF289C" w:rsidRDefault="00CE0A31">
      <w:pPr>
        <w:rPr>
          <w:rFonts w:eastAsia="SimSun"/>
          <w:lang w:val="en-US" w:eastAsia="zh-CN"/>
        </w:rPr>
      </w:pPr>
      <w:r>
        <w:object w:dxaOrig="9625" w:dyaOrig="5608" w14:anchorId="7E9EFDB2">
          <v:shape id="_x0000_i1026" type="#_x0000_t75" style="width:481.15pt;height:280.15pt" o:ole="">
            <v:imagedata r:id="rId13" o:title=""/>
          </v:shape>
          <o:OLEObject Type="Embed" ProgID="Visio.Drawing.15" ShapeID="_x0000_i1026" DrawAspect="Content" ObjectID="_1792352383" r:id="rId14"/>
        </w:object>
      </w:r>
    </w:p>
    <w:p w14:paraId="68AF2EFC" w14:textId="77777777" w:rsidR="00BF289C" w:rsidRDefault="00CE0A31">
      <w:pPr>
        <w:pStyle w:val="ListParagraph"/>
        <w:numPr>
          <w:ilvl w:val="0"/>
          <w:numId w:val="15"/>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14:paraId="23AA6C30" w14:textId="77777777" w:rsidR="00BF289C" w:rsidRDefault="00CE0A31">
      <w:pPr>
        <w:pStyle w:val="B1"/>
        <w:numPr>
          <w:ilvl w:val="0"/>
          <w:numId w:val="15"/>
        </w:numPr>
        <w:ind w:firstLine="0"/>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If the First Relay UE is in RRC_CONNECTED, it sends the </w:t>
      </w:r>
      <w:r>
        <w:rPr>
          <w:rFonts w:eastAsia="SimSun"/>
          <w:i/>
          <w:iCs/>
        </w:rPr>
        <w:t>SidelinkUEInformationNR</w:t>
      </w:r>
      <w:r>
        <w:rPr>
          <w:rFonts w:eastAsia="SimSun"/>
        </w:rPr>
        <w:t xml:space="preserve"> message to request for the dedicated configurations required to support the multi-hop relay operation for the U2N Remote UE. Otherwise, it obtains the configuration from SIB or preconfiguration</w:t>
      </w:r>
      <w:ins w:id="170" w:author="InterDigital (Martino Freda)" w:date="2024-10-24T15:37:00Z">
        <w:r>
          <w:rPr>
            <w:rFonts w:eastAsia="SimSun"/>
          </w:rPr>
          <w:t xml:space="preserve">, or </w:t>
        </w:r>
      </w:ins>
      <w:ins w:id="171" w:author="InterDigital (Martino Freda)" w:date="2024-10-24T15:38:00Z">
        <w:r>
          <w:rPr>
            <w:rFonts w:eastAsia="SimSun"/>
          </w:rPr>
          <w:t>from the remote UE’s serving gNB</w:t>
        </w:r>
      </w:ins>
      <w:r>
        <w:rPr>
          <w:rFonts w:eastAsia="SimSun"/>
        </w:rPr>
        <w:t xml:space="preserve">.  If the </w:t>
      </w:r>
      <w:r>
        <w:t xml:space="preserve">Intermediate Relay UE is in RRC_CONNECTED, it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w:t>
      </w:r>
      <w:r>
        <w:rPr>
          <w:rFonts w:eastAsia="SimSun"/>
        </w:rPr>
        <w:t xml:space="preserve">Otherwise, it obtains the configuration from SIB or preconfiguration. The Last Relay UE sends the </w:t>
      </w:r>
      <w:r>
        <w:rPr>
          <w:rFonts w:eastAsia="SimSun"/>
          <w:i/>
          <w:iCs/>
        </w:rPr>
        <w:t>SidelinkUEInformationNR</w:t>
      </w:r>
      <w:r>
        <w:rPr>
          <w:rFonts w:eastAsia="SimSun"/>
        </w:rPr>
        <w:t xml:space="preserve"> message to request for the dedicated configurations required to support the relay operation for the U2N Remote UE. If the </w:t>
      </w:r>
      <w:r>
        <w:t xml:space="preserve">Last </w:t>
      </w:r>
      <w:r>
        <w:rPr>
          <w:rFonts w:eastAsia="SimSun"/>
        </w:rPr>
        <w:t xml:space="preserve">Relay UE is not in RRC_CONNECTED, it needs to do its own Uu RRC connection establishment upon reception of a message on the specified PC5 </w:t>
      </w:r>
      <w:r>
        <w:t>Relay</w:t>
      </w:r>
      <w:r>
        <w:rPr>
          <w:rFonts w:eastAsia="SimSun"/>
        </w:rPr>
        <w:t xml:space="preserve"> RLC channel. After </w:t>
      </w:r>
      <w:r>
        <w:t xml:space="preserve">the Last </w:t>
      </w:r>
      <w:r>
        <w:rPr>
          <w:rFonts w:eastAsia="SimSun"/>
        </w:rPr>
        <w:t xml:space="preserve">Relay UE's RRC connection establishment procedure and sending the </w:t>
      </w:r>
      <w:r>
        <w:rPr>
          <w:rFonts w:eastAsia="SimSun"/>
          <w:i/>
          <w:iCs/>
        </w:rPr>
        <w:t>SidelinkUEInformationNR</w:t>
      </w:r>
      <w:r>
        <w:rPr>
          <w:rFonts w:eastAsia="SimSun"/>
        </w:rPr>
        <w:t xml:space="preserve"> message, gNB configures SRB0 relaying Uu Relay RLC channel to the Last Relay UE.</w:t>
      </w:r>
      <w:r>
        <w:t xml:space="preserv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preconfigured PC5 Relay RLC channels over each of the PC5 links</w:t>
      </w:r>
      <w:r>
        <w:rPr>
          <w:rFonts w:eastAsia="SimSun"/>
        </w:rPr>
        <w:t xml:space="preserve">. </w:t>
      </w:r>
      <w:r>
        <w:t xml:space="preserve"> </w:t>
      </w:r>
      <w:ins w:id="172" w:author="InterDigital (Martino Freda)" w:date="2024-10-24T15:39:00Z">
        <w:r>
          <w:t>FFS which option</w:t>
        </w:r>
      </w:ins>
      <w:ins w:id="173" w:author="InterDigital (Martino Freda)" w:date="2024-10-24T15:40:00Z">
        <w:r>
          <w:t xml:space="preserve"> to obtain the relaying configuration</w:t>
        </w:r>
      </w:ins>
      <w:ins w:id="174" w:author="InterDigital (Martino Freda)" w:date="2024-10-24T15:39:00Z">
        <w:r>
          <w:t xml:space="preserve"> (SIB/preconfiguration or the remote UE’s serving gNB) is used by relay UEs which remain in IDLE/INACTIVE while</w:t>
        </w:r>
      </w:ins>
      <w:ins w:id="175" w:author="InterDigital (Martino Freda)" w:date="2024-10-24T15:40:00Z">
        <w:r>
          <w:t xml:space="preserve"> the remote UE is in RRC_CONNECTED.</w:t>
        </w:r>
      </w:ins>
      <w:ins w:id="176" w:author="InterDigital (Martino Freda)" w:date="2024-10-24T15:39:00Z">
        <w:r>
          <w:t xml:space="preserve"> </w:t>
        </w:r>
      </w:ins>
    </w:p>
    <w:p w14:paraId="5C0543D4" w14:textId="77777777" w:rsidR="00BF289C" w:rsidRDefault="00CE0A31">
      <w:pPr>
        <w:pStyle w:val="ListParagraph"/>
        <w:numPr>
          <w:ilvl w:val="0"/>
          <w:numId w:val="15"/>
        </w:numPr>
        <w:ind w:firstLineChars="0"/>
        <w:rPr>
          <w:rFonts w:eastAsia="SimSun"/>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5108066A" w14:textId="77777777" w:rsidR="00BF289C" w:rsidRDefault="00CE0A31">
      <w:pPr>
        <w:pStyle w:val="ListParagraph"/>
        <w:numPr>
          <w:ilvl w:val="0"/>
          <w:numId w:val="15"/>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3BEAE7A6" w14:textId="77777777" w:rsidR="00BF289C" w:rsidRDefault="00CE0A31">
      <w:pPr>
        <w:pStyle w:val="ListParagraph"/>
        <w:numPr>
          <w:ilvl w:val="0"/>
          <w:numId w:val="15"/>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3DC5AEA9" w14:textId="77777777" w:rsidR="00BF289C" w:rsidRDefault="00CE0A31">
      <w:pPr>
        <w:pStyle w:val="ListParagraph"/>
        <w:numPr>
          <w:ilvl w:val="0"/>
          <w:numId w:val="15"/>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w:t>
      </w:r>
      <w:r>
        <w:rPr>
          <w:rFonts w:eastAsia="SimSun"/>
        </w:rPr>
        <w:lastRenderedPageBreak/>
        <w:t xml:space="preserve">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63CA5DB0" w14:textId="77777777" w:rsidR="00BF289C" w:rsidRDefault="00CE0A31">
      <w:pPr>
        <w:rPr>
          <w:rFonts w:eastAsia="SimSun"/>
          <w:lang w:val="en-US" w:eastAsia="zh-CN"/>
        </w:rPr>
      </w:pPr>
      <w:r>
        <w:rPr>
          <w:rFonts w:eastAsia="SimSun"/>
          <w:lang w:val="en-US" w:eastAsia="zh-CN"/>
        </w:rPr>
        <w:t xml:space="preserve">The main difference in the procedure with approach 1 is that a relay UE (other than the Last Relay) in RRC_IDLE/RRC_INACTIVE is not required to trigger an RRC connection as a result of the remote UE’s RRC connection.  Also, rapporteur has assumed (as was done for SL in Rel16, as well as for U2U relays in Rel18) that for a relay UE that is already in RRC_CONNECTED, the relay UE obtains its configuration using dedicated RRC signaling.  For the case of the relay UE in RRC_IDLE/RRC_INACTIVE, how the relay UE obtains its configuration is further discussed in section 2.2.  </w:t>
      </w:r>
    </w:p>
    <w:p w14:paraId="65791009" w14:textId="77777777" w:rsidR="00BF289C" w:rsidRDefault="00CE0A31">
      <w:pPr>
        <w:pStyle w:val="Proposal-HW"/>
        <w:rPr>
          <w:rFonts w:eastAsia="SimSun"/>
          <w:lang w:val="en-US"/>
        </w:rPr>
      </w:pPr>
      <w:r>
        <w:rPr>
          <w:rFonts w:eastAsia="SimSun"/>
          <w:lang w:val="en-US"/>
        </w:rPr>
        <w:t>Question 3:</w:t>
      </w:r>
      <w:r>
        <w:rPr>
          <w:rFonts w:eastAsia="SimSun"/>
          <w:lang w:val="en-US"/>
        </w:rPr>
        <w:tab/>
        <w:t xml:space="preserve">Do you </w:t>
      </w:r>
      <w:r>
        <w:rPr>
          <w:rFonts w:eastAsia="SimSun" w:hint="eastAsia"/>
          <w:lang w:val="en-US" w:eastAsia="zh-CN"/>
        </w:rPr>
        <w:t>agree</w:t>
      </w:r>
      <w:r>
        <w:rPr>
          <w:rFonts w:eastAsia="SimSun"/>
          <w:lang w:val="en-US"/>
        </w:rPr>
        <w:t xml:space="preserve"> that for approach 2 </w:t>
      </w:r>
    </w:p>
    <w:p w14:paraId="70692712" w14:textId="77777777" w:rsidR="00BF289C" w:rsidRDefault="00CE0A31">
      <w:pPr>
        <w:pStyle w:val="Proposal-HW"/>
        <w:numPr>
          <w:ilvl w:val="1"/>
          <w:numId w:val="12"/>
        </w:numPr>
        <w:ind w:firstLineChars="0"/>
        <w:rPr>
          <w:rFonts w:eastAsia="SimSun"/>
          <w:lang w:val="en-US"/>
        </w:rPr>
      </w:pPr>
      <w:r>
        <w:rPr>
          <w:rFonts w:eastAsia="SimSun"/>
          <w:lang w:val="en-US"/>
        </w:rPr>
        <w:t xml:space="preserve">a relay UE in RRC_IDLE/RRC_INACTIVE (other than the Last Relay UE) is not required to trigger its own RRC Connection upon RRC connection establishment of the U2N Remote UE.  </w:t>
      </w:r>
    </w:p>
    <w:p w14:paraId="0D0CDCC5" w14:textId="77777777" w:rsidR="00BF289C" w:rsidRDefault="00CE0A31">
      <w:pPr>
        <w:pStyle w:val="Proposal-HW"/>
        <w:numPr>
          <w:ilvl w:val="1"/>
          <w:numId w:val="12"/>
        </w:numPr>
        <w:ind w:firstLineChars="0"/>
        <w:rPr>
          <w:rFonts w:eastAsia="SimSun"/>
          <w:lang w:val="en-US"/>
        </w:rPr>
      </w:pPr>
      <w:r>
        <w:rPr>
          <w:rFonts w:eastAsia="SimSun"/>
          <w:lang w:val="en-US"/>
        </w:rPr>
        <w:t>similar to legacy (Rel16 SL, and Rel18 U2U), if a relay UE is in RRC_CONNECTED, it obtains its relaying RLC channel configuration in dedicated signaling.</w:t>
      </w:r>
    </w:p>
    <w:tbl>
      <w:tblPr>
        <w:tblStyle w:val="TableGrid"/>
        <w:tblW w:w="0" w:type="auto"/>
        <w:tblLook w:val="04A0" w:firstRow="1" w:lastRow="0" w:firstColumn="1" w:lastColumn="0" w:noHBand="0" w:noVBand="1"/>
      </w:tblPr>
      <w:tblGrid>
        <w:gridCol w:w="1413"/>
        <w:gridCol w:w="1134"/>
        <w:gridCol w:w="7084"/>
      </w:tblGrid>
      <w:tr w:rsidR="00BF289C" w14:paraId="0C3A796D" w14:textId="77777777">
        <w:tc>
          <w:tcPr>
            <w:tcW w:w="1413" w:type="dxa"/>
          </w:tcPr>
          <w:p w14:paraId="417E3587"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21D84C38" w14:textId="77777777" w:rsidR="00BF289C" w:rsidRDefault="00CE0A31">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01F0C176"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215752A4" w14:textId="77777777">
        <w:tc>
          <w:tcPr>
            <w:tcW w:w="1413" w:type="dxa"/>
          </w:tcPr>
          <w:p w14:paraId="3A510EDC" w14:textId="77777777" w:rsidR="00BF289C" w:rsidRDefault="00CE0A31">
            <w:pPr>
              <w:rPr>
                <w:rFonts w:eastAsia="SimSun"/>
                <w:lang w:val="en-US" w:eastAsia="zh-CN"/>
              </w:rPr>
            </w:pPr>
            <w:r>
              <w:rPr>
                <w:rFonts w:eastAsia="SimSun" w:hint="eastAsia"/>
                <w:lang w:val="en-US" w:eastAsia="zh-CN"/>
              </w:rPr>
              <w:t>OPPO</w:t>
            </w:r>
          </w:p>
        </w:tc>
        <w:tc>
          <w:tcPr>
            <w:tcW w:w="1134" w:type="dxa"/>
          </w:tcPr>
          <w:p w14:paraId="52B3EA99" w14:textId="77777777" w:rsidR="00BF289C" w:rsidRDefault="00CE0A31">
            <w:pPr>
              <w:rPr>
                <w:rFonts w:eastAsia="SimSun"/>
                <w:lang w:val="en-US" w:eastAsia="zh-CN"/>
              </w:rPr>
            </w:pPr>
            <w:r>
              <w:rPr>
                <w:rFonts w:eastAsia="SimSun" w:hint="eastAsia"/>
                <w:lang w:val="en-US" w:eastAsia="zh-CN"/>
              </w:rPr>
              <w:t>Yes</w:t>
            </w:r>
          </w:p>
        </w:tc>
        <w:tc>
          <w:tcPr>
            <w:tcW w:w="7084" w:type="dxa"/>
          </w:tcPr>
          <w:p w14:paraId="5B3BD496" w14:textId="77777777" w:rsidR="00BF289C" w:rsidRDefault="00BF289C">
            <w:pPr>
              <w:rPr>
                <w:rFonts w:eastAsia="SimSun"/>
                <w:lang w:val="en-US" w:eastAsia="zh-CN"/>
              </w:rPr>
            </w:pPr>
          </w:p>
        </w:tc>
      </w:tr>
      <w:tr w:rsidR="00BF289C" w14:paraId="7B1FACCE" w14:textId="77777777">
        <w:tc>
          <w:tcPr>
            <w:tcW w:w="1413" w:type="dxa"/>
          </w:tcPr>
          <w:p w14:paraId="2E0A1062" w14:textId="77777777" w:rsidR="00BF289C" w:rsidRDefault="00CE0A31">
            <w:pPr>
              <w:rPr>
                <w:rFonts w:eastAsia="Malgun Gothic"/>
                <w:lang w:val="en-US" w:eastAsia="ko-KR"/>
              </w:rPr>
            </w:pPr>
            <w:r>
              <w:rPr>
                <w:rFonts w:eastAsia="Malgun Gothic" w:hint="eastAsia"/>
                <w:lang w:val="en-US" w:eastAsia="ko-KR"/>
              </w:rPr>
              <w:t>LG</w:t>
            </w:r>
          </w:p>
        </w:tc>
        <w:tc>
          <w:tcPr>
            <w:tcW w:w="1134" w:type="dxa"/>
          </w:tcPr>
          <w:p w14:paraId="532338EC" w14:textId="77777777" w:rsidR="00BF289C" w:rsidRDefault="00CE0A31">
            <w:pPr>
              <w:rPr>
                <w:rFonts w:eastAsia="Malgun Gothic"/>
                <w:lang w:val="en-US" w:eastAsia="ko-KR"/>
              </w:rPr>
            </w:pPr>
            <w:r>
              <w:rPr>
                <w:rFonts w:eastAsia="Malgun Gothic" w:hint="eastAsia"/>
                <w:lang w:val="en-US" w:eastAsia="ko-KR"/>
              </w:rPr>
              <w:t>Yes</w:t>
            </w:r>
          </w:p>
        </w:tc>
        <w:tc>
          <w:tcPr>
            <w:tcW w:w="7084" w:type="dxa"/>
          </w:tcPr>
          <w:p w14:paraId="094B8DDB" w14:textId="77777777" w:rsidR="00BF289C" w:rsidRDefault="00CE0A31">
            <w:pPr>
              <w:rPr>
                <w:rFonts w:eastAsia="Malgun Gothic"/>
                <w:lang w:eastAsia="ko-KR"/>
              </w:rPr>
            </w:pPr>
            <w:r>
              <w:rPr>
                <w:rFonts w:eastAsia="Malgun Gothic"/>
                <w:lang w:eastAsia="ko-KR"/>
              </w:rPr>
              <w:t>Approach 2 introduces new concepts compared to the legacy Rel-17 U2N; however, the benefits are not understood when the intermediate Relay UE is in RRC_IDLE/INACTIVE. The intermediate Relay UE has to serve relay functionality while communication is ongoing between the remote UE and gNB regardless of its RRC state. We believe that management by the gNB can be performed efficiently when the intermediate Relay UE is in RRC_CONNECTED.</w:t>
            </w:r>
          </w:p>
          <w:p w14:paraId="328DAF0D" w14:textId="77777777" w:rsidR="00BF289C" w:rsidRDefault="00CE0A31">
            <w:pPr>
              <w:rPr>
                <w:rFonts w:eastAsia="Malgun Gothic"/>
                <w:lang w:val="en-US" w:eastAsia="ko-KR"/>
              </w:rPr>
            </w:pPr>
            <w:r>
              <w:rPr>
                <w:rFonts w:eastAsia="Malgun Gothic" w:hint="eastAsia"/>
                <w:highlight w:val="green"/>
                <w:lang w:val="en-US" w:eastAsia="ko-KR"/>
              </w:rPr>
              <w:t>In step 4, it</w:t>
            </w:r>
            <w:r>
              <w:rPr>
                <w:rFonts w:eastAsia="Malgun Gothic"/>
                <w:highlight w:val="green"/>
                <w:lang w:val="en-US" w:eastAsia="ko-KR"/>
              </w:rPr>
              <w:t>’</w:t>
            </w:r>
            <w:r>
              <w:rPr>
                <w:rFonts w:eastAsia="Malgun Gothic" w:hint="eastAsia"/>
                <w:highlight w:val="green"/>
                <w:lang w:val="en-US" w:eastAsia="ko-KR"/>
              </w:rPr>
              <w:t xml:space="preserve">s not clear how to deliver the </w:t>
            </w:r>
            <w:r>
              <w:rPr>
                <w:rFonts w:eastAsia="Malgun Gothic" w:hint="eastAsia"/>
                <w:i/>
                <w:iCs/>
                <w:highlight w:val="green"/>
                <w:lang w:val="en-US" w:eastAsia="ko-KR"/>
              </w:rPr>
              <w:t>RRCSetup</w:t>
            </w:r>
            <w:r>
              <w:rPr>
                <w:rFonts w:eastAsia="Malgun Gothic" w:hint="eastAsia"/>
                <w:highlight w:val="green"/>
                <w:lang w:val="en-US" w:eastAsia="ko-KR"/>
              </w:rPr>
              <w:t xml:space="preserve"> message to the remote UE without local ID assignment. </w:t>
            </w:r>
            <w:r>
              <w:rPr>
                <w:rFonts w:eastAsia="Malgun Gothic"/>
                <w:highlight w:val="green"/>
                <w:lang w:val="en-US" w:eastAsia="ko-KR"/>
              </w:rPr>
              <w:t>T</w:t>
            </w:r>
            <w:r>
              <w:rPr>
                <w:rFonts w:eastAsia="Malgun Gothic" w:hint="eastAsia"/>
                <w:highlight w:val="green"/>
                <w:lang w:val="en-US" w:eastAsia="ko-KR"/>
              </w:rPr>
              <w:t>he intermediate Relay UE which doesn</w:t>
            </w:r>
            <w:r>
              <w:rPr>
                <w:rFonts w:eastAsia="Malgun Gothic"/>
                <w:highlight w:val="green"/>
                <w:lang w:val="en-US" w:eastAsia="ko-KR"/>
              </w:rPr>
              <w:t>’</w:t>
            </w:r>
            <w:r>
              <w:rPr>
                <w:rFonts w:eastAsia="Malgun Gothic" w:hint="eastAsia"/>
                <w:highlight w:val="green"/>
                <w:lang w:val="en-US" w:eastAsia="ko-KR"/>
              </w:rPr>
              <w:t>t have the local ID of the Remote UE may not deliver the message to the correct Remote UE among multiple other Remote UEs.</w:t>
            </w:r>
          </w:p>
          <w:p w14:paraId="00814AD0" w14:textId="77777777" w:rsidR="00BF289C" w:rsidRDefault="00CE0A31">
            <w:pPr>
              <w:rPr>
                <w:rFonts w:eastAsia="Malgun Gothic"/>
                <w:lang w:val="en-US" w:eastAsia="ko-KR"/>
              </w:rPr>
            </w:pPr>
            <w:r>
              <w:rPr>
                <w:rFonts w:eastAsia="Malgun Gothic" w:hint="eastAsia"/>
                <w:highlight w:val="green"/>
                <w:lang w:val="en-US" w:eastAsia="ko-KR"/>
              </w:rPr>
              <w:t>The local ID assignment scheme may be different from the scheme used in the Rel-18 U2U.</w:t>
            </w:r>
            <w:r>
              <w:rPr>
                <w:rFonts w:eastAsia="Malgun Gothic" w:hint="eastAsia"/>
                <w:lang w:val="en-US" w:eastAsia="ko-KR"/>
              </w:rPr>
              <w:t xml:space="preserve"> In the case of Rel-18 U2U, the relay UE easily </w:t>
            </w:r>
            <w:r>
              <w:rPr>
                <w:rFonts w:eastAsia="Malgun Gothic"/>
                <w:lang w:val="en-US" w:eastAsia="ko-KR"/>
              </w:rPr>
              <w:t>assigns</w:t>
            </w:r>
            <w:r>
              <w:rPr>
                <w:rFonts w:eastAsia="Malgun Gothic" w:hint="eastAsia"/>
                <w:lang w:val="en-US" w:eastAsia="ko-KR"/>
              </w:rPr>
              <w:t xml:space="preserve"> the local ID to the source Remote UE and target Remote UE because there are only two hops. When discussing multi-hop extension in Rel-19, a new local ID assignment mechanism should be considered for when the intermediate Relay UE assigns the local ID of the Remote UE. </w:t>
            </w:r>
            <w:r>
              <w:rPr>
                <w:rFonts w:eastAsia="Malgun Gothic"/>
                <w:lang w:val="en-US" w:eastAsia="ko-KR"/>
              </w:rPr>
              <w:t xml:space="preserve">In </w:t>
            </w:r>
            <w:r>
              <w:rPr>
                <w:rFonts w:eastAsia="Malgun Gothic" w:hint="eastAsia"/>
                <w:lang w:val="en-US" w:eastAsia="ko-KR"/>
              </w:rPr>
              <w:t>terms of local ID assignment or QoS split, we may not be able to inherit the legacy Rel-18 U2U relay.</w:t>
            </w:r>
          </w:p>
        </w:tc>
      </w:tr>
      <w:tr w:rsidR="00BF289C" w14:paraId="5AE47B65" w14:textId="77777777">
        <w:tc>
          <w:tcPr>
            <w:tcW w:w="1413" w:type="dxa"/>
          </w:tcPr>
          <w:p w14:paraId="0935513A" w14:textId="77777777" w:rsidR="00BF289C" w:rsidRDefault="00CE0A31">
            <w:pPr>
              <w:tabs>
                <w:tab w:val="left" w:pos="505"/>
              </w:tabs>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5D79DCC9" w14:textId="77777777" w:rsidR="00BF289C" w:rsidRDefault="00CE0A31">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2717E622" w14:textId="77777777" w:rsidR="00BF289C" w:rsidRDefault="00BF289C">
            <w:pPr>
              <w:rPr>
                <w:rFonts w:eastAsia="SimSun"/>
                <w:lang w:val="en-US" w:eastAsia="zh-CN"/>
              </w:rPr>
            </w:pPr>
          </w:p>
        </w:tc>
      </w:tr>
      <w:tr w:rsidR="00BF289C" w14:paraId="52DED616" w14:textId="77777777">
        <w:tc>
          <w:tcPr>
            <w:tcW w:w="1413" w:type="dxa"/>
          </w:tcPr>
          <w:p w14:paraId="0A5EB1C1" w14:textId="77777777" w:rsidR="00BF289C" w:rsidRDefault="00CE0A31">
            <w:pPr>
              <w:rPr>
                <w:rFonts w:eastAsia="SimSun"/>
                <w:lang w:val="en-US" w:eastAsia="zh-CN"/>
              </w:rPr>
            </w:pPr>
            <w:r>
              <w:rPr>
                <w:rFonts w:eastAsia="SimSun"/>
                <w:lang w:val="en-US" w:eastAsia="zh-CN"/>
              </w:rPr>
              <w:t>Huawei, HiSilicon</w:t>
            </w:r>
          </w:p>
        </w:tc>
        <w:tc>
          <w:tcPr>
            <w:tcW w:w="1134" w:type="dxa"/>
          </w:tcPr>
          <w:p w14:paraId="6DD5E757" w14:textId="77777777" w:rsidR="00BF289C" w:rsidRDefault="00CE0A31">
            <w:pPr>
              <w:rPr>
                <w:rFonts w:eastAsia="SimSun"/>
                <w:lang w:val="en-US" w:eastAsia="zh-CN"/>
              </w:rPr>
            </w:pPr>
            <w:r>
              <w:rPr>
                <w:rFonts w:eastAsia="SimSun"/>
                <w:lang w:val="en-US" w:eastAsia="zh-CN"/>
              </w:rPr>
              <w:t>Yes</w:t>
            </w:r>
          </w:p>
        </w:tc>
        <w:tc>
          <w:tcPr>
            <w:tcW w:w="7084" w:type="dxa"/>
          </w:tcPr>
          <w:p w14:paraId="4218F795" w14:textId="77777777" w:rsidR="00BF289C" w:rsidRDefault="00CE0A31">
            <w:pPr>
              <w:rPr>
                <w:rFonts w:eastAsia="SimSun"/>
                <w:lang w:val="en-US" w:eastAsia="zh-CN"/>
              </w:rPr>
            </w:pPr>
            <w:r>
              <w:rPr>
                <w:rFonts w:eastAsia="SimSun"/>
                <w:lang w:val="en-US" w:eastAsia="zh-CN"/>
              </w:rPr>
              <w:t>Legacy U2U mechanisms can be reused. Bullet 1 and 2 seems to follow these principles</w:t>
            </w:r>
          </w:p>
        </w:tc>
      </w:tr>
      <w:tr w:rsidR="00BF289C" w14:paraId="4CB8482E" w14:textId="77777777">
        <w:tc>
          <w:tcPr>
            <w:tcW w:w="1413" w:type="dxa"/>
          </w:tcPr>
          <w:p w14:paraId="49C7E45B" w14:textId="77777777" w:rsidR="00BF289C" w:rsidRDefault="00CE0A31">
            <w:pPr>
              <w:rPr>
                <w:rFonts w:eastAsia="SimSun"/>
                <w:lang w:val="en-US" w:eastAsia="zh-CN"/>
              </w:rPr>
            </w:pPr>
            <w:r>
              <w:rPr>
                <w:rFonts w:eastAsia="SimSun"/>
                <w:lang w:val="en-US" w:eastAsia="zh-CN"/>
              </w:rPr>
              <w:t>Apple</w:t>
            </w:r>
          </w:p>
        </w:tc>
        <w:tc>
          <w:tcPr>
            <w:tcW w:w="1134" w:type="dxa"/>
          </w:tcPr>
          <w:p w14:paraId="14905326" w14:textId="77777777" w:rsidR="00BF289C" w:rsidRDefault="00CE0A31">
            <w:pPr>
              <w:rPr>
                <w:rFonts w:eastAsia="SimSun"/>
                <w:lang w:val="en-US" w:eastAsia="zh-CN"/>
              </w:rPr>
            </w:pPr>
            <w:r>
              <w:rPr>
                <w:rFonts w:eastAsia="SimSun"/>
                <w:lang w:val="en-US" w:eastAsia="zh-CN"/>
              </w:rPr>
              <w:t>Yes</w:t>
            </w:r>
          </w:p>
        </w:tc>
        <w:tc>
          <w:tcPr>
            <w:tcW w:w="7084" w:type="dxa"/>
          </w:tcPr>
          <w:p w14:paraId="7FD29558" w14:textId="77777777" w:rsidR="00BF289C" w:rsidRDefault="00BF289C">
            <w:pPr>
              <w:rPr>
                <w:rFonts w:eastAsia="SimSun"/>
                <w:lang w:val="en-US" w:eastAsia="zh-CN"/>
              </w:rPr>
            </w:pPr>
          </w:p>
        </w:tc>
      </w:tr>
      <w:tr w:rsidR="00BF289C" w14:paraId="2E34E556" w14:textId="77777777">
        <w:tc>
          <w:tcPr>
            <w:tcW w:w="1413" w:type="dxa"/>
          </w:tcPr>
          <w:p w14:paraId="54B5E640" w14:textId="77777777" w:rsidR="00BF289C" w:rsidRDefault="00CE0A31">
            <w:pPr>
              <w:rPr>
                <w:rFonts w:eastAsia="SimSun"/>
                <w:lang w:val="en-US" w:eastAsia="zh-CN"/>
              </w:rPr>
            </w:pPr>
            <w:r>
              <w:rPr>
                <w:rFonts w:eastAsia="SimSun" w:hint="eastAsia"/>
                <w:lang w:val="en-US" w:eastAsia="zh-CN"/>
              </w:rPr>
              <w:t>ZTE</w:t>
            </w:r>
          </w:p>
        </w:tc>
        <w:tc>
          <w:tcPr>
            <w:tcW w:w="1134" w:type="dxa"/>
          </w:tcPr>
          <w:p w14:paraId="614F0169"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2EF60305" w14:textId="77777777" w:rsidR="00BF289C" w:rsidRDefault="00CE0A31">
            <w:pPr>
              <w:rPr>
                <w:rFonts w:eastAsia="SimSun"/>
                <w:lang w:val="en-US" w:eastAsia="zh-CN"/>
              </w:rPr>
            </w:pPr>
            <w:r>
              <w:rPr>
                <w:rFonts w:eastAsia="SimSun" w:hint="eastAsia"/>
                <w:lang w:val="en-US" w:eastAsia="zh-CN"/>
              </w:rPr>
              <w:t>For the second bullet, if an intermediate relay is in RRC CONNECTED, it is not clear if the intermediate relay needs to connect to the same gNB as the Last relay UE or can be connected to a gNB different from the Last relay UE. For the latter case, we wonder the intention/benefits of the scenario, i.e. the intermediate relay has a direct Uu connection but act as a multi-hop intermediate relay.</w:t>
            </w:r>
          </w:p>
          <w:p w14:paraId="2EDEA38B" w14:textId="77777777" w:rsidR="00BF289C" w:rsidRDefault="00CE0A31">
            <w:pPr>
              <w:rPr>
                <w:rFonts w:eastAsia="SimSun"/>
                <w:lang w:val="en-US" w:eastAsia="zh-CN"/>
              </w:rPr>
            </w:pPr>
            <w:r>
              <w:rPr>
                <w:rFonts w:eastAsia="SimSun" w:hint="eastAsia"/>
                <w:lang w:val="en-US" w:eastAsia="zh-CN"/>
              </w:rPr>
              <w:t>In addition, we echo LG</w:t>
            </w:r>
            <w:r>
              <w:rPr>
                <w:rFonts w:eastAsia="SimSun"/>
                <w:lang w:val="en-US" w:eastAsia="zh-CN"/>
              </w:rPr>
              <w:t>’</w:t>
            </w:r>
            <w:r>
              <w:rPr>
                <w:rFonts w:eastAsia="SimSun" w:hint="eastAsia"/>
                <w:lang w:val="en-US" w:eastAsia="zh-CN"/>
              </w:rPr>
              <w:t>s comments about the concerns on approach 2.</w:t>
            </w:r>
          </w:p>
        </w:tc>
      </w:tr>
      <w:tr w:rsidR="00BF289C" w14:paraId="078923EA" w14:textId="77777777">
        <w:tc>
          <w:tcPr>
            <w:tcW w:w="1413" w:type="dxa"/>
          </w:tcPr>
          <w:p w14:paraId="3E4EE5EA" w14:textId="77777777" w:rsidR="00BF289C" w:rsidRDefault="00CE0A31">
            <w:pPr>
              <w:rPr>
                <w:rFonts w:eastAsia="SimSun"/>
                <w:lang w:val="en-US" w:eastAsia="zh-CN"/>
              </w:rPr>
            </w:pPr>
            <w:r>
              <w:rPr>
                <w:rFonts w:eastAsia="SimSun" w:hint="eastAsia"/>
                <w:lang w:val="en-US" w:eastAsia="zh-CN"/>
              </w:rPr>
              <w:t>CATT</w:t>
            </w:r>
          </w:p>
        </w:tc>
        <w:tc>
          <w:tcPr>
            <w:tcW w:w="1134" w:type="dxa"/>
          </w:tcPr>
          <w:p w14:paraId="73D71B65" w14:textId="77777777" w:rsidR="00BF289C" w:rsidRDefault="00CE0A31">
            <w:pPr>
              <w:rPr>
                <w:rFonts w:eastAsia="SimSun"/>
                <w:lang w:val="en-US" w:eastAsia="zh-CN"/>
              </w:rPr>
            </w:pPr>
            <w:r>
              <w:rPr>
                <w:rFonts w:eastAsia="SimSun" w:hint="eastAsia"/>
                <w:lang w:val="en-US" w:eastAsia="zh-CN"/>
              </w:rPr>
              <w:t>Yes</w:t>
            </w:r>
          </w:p>
        </w:tc>
        <w:tc>
          <w:tcPr>
            <w:tcW w:w="7084" w:type="dxa"/>
          </w:tcPr>
          <w:p w14:paraId="1E42E648" w14:textId="77777777" w:rsidR="00BF289C" w:rsidRDefault="00BF289C">
            <w:pPr>
              <w:rPr>
                <w:rFonts w:eastAsia="SimSun"/>
                <w:lang w:val="en-US" w:eastAsia="zh-CN"/>
              </w:rPr>
            </w:pPr>
          </w:p>
        </w:tc>
      </w:tr>
      <w:tr w:rsidR="00BF289C" w14:paraId="43B58F83" w14:textId="77777777">
        <w:tc>
          <w:tcPr>
            <w:tcW w:w="1413" w:type="dxa"/>
          </w:tcPr>
          <w:p w14:paraId="33336D9F" w14:textId="77777777" w:rsidR="00BF289C" w:rsidRDefault="00CE0A31">
            <w:pPr>
              <w:rPr>
                <w:rFonts w:eastAsia="SimSun"/>
                <w:lang w:val="en-US" w:eastAsia="zh-CN"/>
              </w:rPr>
            </w:pPr>
            <w:r>
              <w:rPr>
                <w:rFonts w:eastAsia="SimSun" w:hint="eastAsia"/>
                <w:lang w:val="en-US" w:eastAsia="zh-CN"/>
              </w:rPr>
              <w:t>TCL</w:t>
            </w:r>
          </w:p>
        </w:tc>
        <w:tc>
          <w:tcPr>
            <w:tcW w:w="1134" w:type="dxa"/>
          </w:tcPr>
          <w:p w14:paraId="57014DA5" w14:textId="77777777" w:rsidR="00BF289C" w:rsidRDefault="00CE0A31">
            <w:pPr>
              <w:rPr>
                <w:rFonts w:eastAsia="SimSun"/>
                <w:lang w:val="en-US" w:eastAsia="zh-CN"/>
              </w:rPr>
            </w:pPr>
            <w:r>
              <w:rPr>
                <w:rFonts w:eastAsia="SimSun" w:hint="eastAsia"/>
                <w:lang w:val="en-US" w:eastAsia="zh-CN"/>
              </w:rPr>
              <w:t>YES</w:t>
            </w:r>
          </w:p>
        </w:tc>
        <w:tc>
          <w:tcPr>
            <w:tcW w:w="7084" w:type="dxa"/>
          </w:tcPr>
          <w:p w14:paraId="680C8775" w14:textId="77777777" w:rsidR="00BF289C" w:rsidRDefault="00BF289C">
            <w:pPr>
              <w:rPr>
                <w:rFonts w:eastAsia="SimSun"/>
                <w:lang w:val="en-US" w:eastAsia="zh-CN"/>
              </w:rPr>
            </w:pPr>
          </w:p>
        </w:tc>
      </w:tr>
      <w:tr w:rsidR="00BF289C" w14:paraId="4BF09BCE" w14:textId="77777777">
        <w:tc>
          <w:tcPr>
            <w:tcW w:w="1413" w:type="dxa"/>
          </w:tcPr>
          <w:p w14:paraId="274F5FAB"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2B15FD1D"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59BFAC9" w14:textId="77777777" w:rsidR="00BF289C" w:rsidRDefault="00BF289C">
            <w:pPr>
              <w:rPr>
                <w:rFonts w:eastAsia="SimSun"/>
                <w:lang w:val="en-US" w:eastAsia="zh-CN"/>
              </w:rPr>
            </w:pPr>
          </w:p>
        </w:tc>
      </w:tr>
      <w:tr w:rsidR="00BF289C" w14:paraId="28781C94" w14:textId="77777777">
        <w:tc>
          <w:tcPr>
            <w:tcW w:w="1413" w:type="dxa"/>
          </w:tcPr>
          <w:p w14:paraId="6895FCCF" w14:textId="77777777" w:rsidR="00BF289C" w:rsidRDefault="00CE0A31">
            <w:pPr>
              <w:rPr>
                <w:rFonts w:eastAsia="SimSun"/>
                <w:lang w:val="en-US" w:eastAsia="zh-CN"/>
              </w:rPr>
            </w:pPr>
            <w:r>
              <w:rPr>
                <w:rFonts w:eastAsia="SimSun"/>
                <w:lang w:val="en-US" w:eastAsia="zh-CN"/>
              </w:rPr>
              <w:lastRenderedPageBreak/>
              <w:t>Kyocera</w:t>
            </w:r>
          </w:p>
        </w:tc>
        <w:tc>
          <w:tcPr>
            <w:tcW w:w="1134" w:type="dxa"/>
          </w:tcPr>
          <w:p w14:paraId="5D107C45" w14:textId="77777777" w:rsidR="00BF289C" w:rsidRDefault="00CE0A31">
            <w:pPr>
              <w:rPr>
                <w:rFonts w:eastAsia="SimSun"/>
                <w:lang w:val="en-US" w:eastAsia="zh-CN"/>
              </w:rPr>
            </w:pPr>
            <w:r>
              <w:rPr>
                <w:rFonts w:eastAsia="SimSun"/>
                <w:lang w:val="en-US" w:eastAsia="zh-CN"/>
              </w:rPr>
              <w:t>Yes</w:t>
            </w:r>
          </w:p>
        </w:tc>
        <w:tc>
          <w:tcPr>
            <w:tcW w:w="7084" w:type="dxa"/>
          </w:tcPr>
          <w:p w14:paraId="5C7C528F" w14:textId="77777777" w:rsidR="00BF289C" w:rsidRDefault="00CE0A31">
            <w:pPr>
              <w:rPr>
                <w:rFonts w:eastAsia="SimSun"/>
                <w:lang w:val="en-US" w:eastAsia="zh-CN"/>
              </w:rPr>
            </w:pPr>
            <w:r>
              <w:rPr>
                <w:rFonts w:eastAsia="SimSun"/>
                <w:lang w:val="en-US" w:eastAsia="zh-CN"/>
              </w:rPr>
              <w:t>We share similar view as LG.</w:t>
            </w:r>
          </w:p>
        </w:tc>
      </w:tr>
      <w:tr w:rsidR="00BF289C" w14:paraId="423C3FC0" w14:textId="77777777">
        <w:tc>
          <w:tcPr>
            <w:tcW w:w="1413" w:type="dxa"/>
          </w:tcPr>
          <w:p w14:paraId="22ED316F" w14:textId="77777777" w:rsidR="00BF289C" w:rsidRDefault="00CE0A31">
            <w:pPr>
              <w:rPr>
                <w:rFonts w:eastAsia="SimSun"/>
                <w:lang w:val="en-US" w:eastAsia="zh-CN"/>
              </w:rPr>
            </w:pPr>
            <w:r>
              <w:rPr>
                <w:rFonts w:eastAsia="SimSun"/>
                <w:lang w:val="en-US" w:eastAsia="zh-CN"/>
              </w:rPr>
              <w:t>Spreadtrum</w:t>
            </w:r>
          </w:p>
        </w:tc>
        <w:tc>
          <w:tcPr>
            <w:tcW w:w="1134" w:type="dxa"/>
          </w:tcPr>
          <w:p w14:paraId="008E36BC"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6AD681BE" w14:textId="77777777" w:rsidR="00BF289C" w:rsidRDefault="00BF289C">
            <w:pPr>
              <w:rPr>
                <w:rFonts w:eastAsia="SimSun"/>
                <w:lang w:val="en-US" w:eastAsia="zh-CN"/>
              </w:rPr>
            </w:pPr>
          </w:p>
        </w:tc>
      </w:tr>
      <w:tr w:rsidR="00BF289C" w14:paraId="6B26B6C7" w14:textId="77777777">
        <w:tc>
          <w:tcPr>
            <w:tcW w:w="1413" w:type="dxa"/>
          </w:tcPr>
          <w:p w14:paraId="1C667328" w14:textId="77777777" w:rsidR="00BF289C" w:rsidRDefault="00CE0A31">
            <w:pPr>
              <w:rPr>
                <w:rFonts w:eastAsia="SimSun"/>
                <w:lang w:val="en-US" w:eastAsia="zh-CN"/>
              </w:rPr>
            </w:pPr>
            <w:r>
              <w:rPr>
                <w:rFonts w:eastAsia="SimSun"/>
                <w:lang w:val="en-US" w:eastAsia="zh-CN"/>
              </w:rPr>
              <w:t>Ericsson</w:t>
            </w:r>
          </w:p>
        </w:tc>
        <w:tc>
          <w:tcPr>
            <w:tcW w:w="1134" w:type="dxa"/>
          </w:tcPr>
          <w:p w14:paraId="215C872C" w14:textId="77777777" w:rsidR="00BF289C" w:rsidRDefault="00CE0A31">
            <w:pPr>
              <w:rPr>
                <w:rFonts w:eastAsia="SimSun"/>
                <w:lang w:val="en-US" w:eastAsia="zh-CN"/>
              </w:rPr>
            </w:pPr>
            <w:r>
              <w:rPr>
                <w:rFonts w:eastAsia="SimSun"/>
              </w:rPr>
              <w:t>Yes</w:t>
            </w:r>
          </w:p>
        </w:tc>
        <w:tc>
          <w:tcPr>
            <w:tcW w:w="7084" w:type="dxa"/>
          </w:tcPr>
          <w:p w14:paraId="75BA5AF4" w14:textId="77777777" w:rsidR="00BF289C" w:rsidRDefault="00CE0A31">
            <w:pPr>
              <w:rPr>
                <w:rFonts w:eastAsia="SimSun"/>
              </w:rPr>
            </w:pPr>
            <w:r>
              <w:rPr>
                <w:rFonts w:eastAsia="SimSun"/>
              </w:rPr>
              <w:t>Compared to approach 1, approach 2 has bebefits</w:t>
            </w:r>
          </w:p>
          <w:p w14:paraId="094036C8" w14:textId="77777777" w:rsidR="00BF289C" w:rsidRDefault="00CE0A31">
            <w:pPr>
              <w:pStyle w:val="ListParagraph"/>
              <w:numPr>
                <w:ilvl w:val="0"/>
                <w:numId w:val="16"/>
              </w:numPr>
              <w:ind w:firstLineChars="0"/>
              <w:rPr>
                <w:rFonts w:eastAsia="SimSun"/>
              </w:rPr>
            </w:pPr>
            <w:r>
              <w:rPr>
                <w:rFonts w:eastAsia="SimSun"/>
              </w:rPr>
              <w:t>less design complexity for RAN2</w:t>
            </w:r>
          </w:p>
          <w:p w14:paraId="7F825F1C" w14:textId="77777777" w:rsidR="00BF289C" w:rsidRDefault="00CE0A31">
            <w:pPr>
              <w:pStyle w:val="ListParagraph"/>
              <w:numPr>
                <w:ilvl w:val="0"/>
                <w:numId w:val="16"/>
              </w:numPr>
              <w:ind w:firstLineChars="0"/>
              <w:rPr>
                <w:rFonts w:eastAsia="SimSun"/>
                <w:highlight w:val="yellow"/>
              </w:rPr>
            </w:pPr>
            <w:r>
              <w:rPr>
                <w:rFonts w:eastAsia="SimSun"/>
                <w:highlight w:val="yellow"/>
              </w:rPr>
              <w:t>lower signaling overhead and lower latency for E2E Remote UE connection establishment</w:t>
            </w:r>
          </w:p>
          <w:p w14:paraId="4787A7D0" w14:textId="77777777" w:rsidR="00BF289C" w:rsidRDefault="00CE0A31">
            <w:pPr>
              <w:rPr>
                <w:ins w:id="177" w:author="Ericsson (Min)" w:date="2024-10-24T11:54:00Z"/>
                <w:rFonts w:eastAsia="SimSun"/>
              </w:rPr>
            </w:pPr>
            <w:r>
              <w:rPr>
                <w:rFonts w:eastAsia="SimSun"/>
                <w:highlight w:val="yellow"/>
              </w:rPr>
              <w:t>less restriction to the intermediate relay UE, which no need to belong to the same cell as last relay UE.</w:t>
            </w:r>
          </w:p>
          <w:p w14:paraId="3A3DAD1B" w14:textId="77777777" w:rsidR="00BF289C" w:rsidRDefault="00CE0A31">
            <w:pPr>
              <w:rPr>
                <w:rFonts w:eastAsia="SimSun"/>
                <w:lang w:val="en-US" w:eastAsia="zh-CN"/>
              </w:rPr>
            </w:pPr>
            <w:ins w:id="178" w:author="Ericsson (Min)" w:date="2024-10-24T11:54:00Z">
              <w:r>
                <w:rPr>
                  <w:rFonts w:eastAsia="SimSun"/>
                </w:rPr>
                <w:t>In addition, regarding LG’s co</w:t>
              </w:r>
            </w:ins>
            <w:ins w:id="179" w:author="Ericsson (Min)" w:date="2024-10-24T11:55:00Z">
              <w:r>
                <w:rPr>
                  <w:rFonts w:eastAsia="SimSun"/>
                </w:rPr>
                <w:t xml:space="preserve">ncern on local ID, we agree with Qualcomm. Which can be allocated by the gNB of the last relay UE. </w:t>
              </w:r>
            </w:ins>
            <w:ins w:id="180" w:author="Ericsson (Min)" w:date="2024-10-24T11:56:00Z">
              <w:r>
                <w:rPr>
                  <w:rFonts w:eastAsia="SimSun"/>
                </w:rPr>
                <w:t>How to inform the local ID of the remote UE to intermediate relay UEs can be FFS.</w:t>
              </w:r>
            </w:ins>
          </w:p>
        </w:tc>
      </w:tr>
      <w:tr w:rsidR="00BF289C" w14:paraId="1FB8D25F" w14:textId="77777777">
        <w:tc>
          <w:tcPr>
            <w:tcW w:w="1413" w:type="dxa"/>
          </w:tcPr>
          <w:p w14:paraId="473EE58E" w14:textId="77777777" w:rsidR="00BF289C" w:rsidRDefault="00CE0A31">
            <w:pPr>
              <w:rPr>
                <w:rFonts w:eastAsia="SimSun"/>
                <w:lang w:val="en-US" w:eastAsia="zh-CN"/>
              </w:rPr>
            </w:pPr>
            <w:r>
              <w:rPr>
                <w:rFonts w:eastAsia="SimSun" w:hint="eastAsia"/>
                <w:lang w:val="en-US" w:eastAsia="zh-CN"/>
              </w:rPr>
              <w:t>Lenovo</w:t>
            </w:r>
          </w:p>
        </w:tc>
        <w:tc>
          <w:tcPr>
            <w:tcW w:w="1134" w:type="dxa"/>
          </w:tcPr>
          <w:p w14:paraId="52F95CC4" w14:textId="77777777" w:rsidR="00BF289C" w:rsidRDefault="00CE0A31">
            <w:pPr>
              <w:rPr>
                <w:rFonts w:eastAsia="SimSun"/>
                <w:lang w:eastAsia="zh-CN"/>
              </w:rPr>
            </w:pPr>
            <w:r>
              <w:rPr>
                <w:rFonts w:eastAsia="SimSun" w:hint="eastAsia"/>
                <w:lang w:eastAsia="zh-CN"/>
              </w:rPr>
              <w:t>Yes</w:t>
            </w:r>
          </w:p>
        </w:tc>
        <w:tc>
          <w:tcPr>
            <w:tcW w:w="7084" w:type="dxa"/>
          </w:tcPr>
          <w:p w14:paraId="43689F6C" w14:textId="77777777" w:rsidR="00BF289C" w:rsidRDefault="00CE0A31">
            <w:pPr>
              <w:rPr>
                <w:rFonts w:eastAsia="SimSun"/>
                <w:lang w:eastAsia="zh-CN"/>
              </w:rPr>
            </w:pPr>
            <w:r>
              <w:rPr>
                <w:rFonts w:eastAsia="SimSun" w:hint="eastAsia"/>
                <w:lang w:val="en-US" w:eastAsia="zh-CN"/>
              </w:rPr>
              <w:t>In approach#2, the rel</w:t>
            </w:r>
            <w:r>
              <w:rPr>
                <w:rFonts w:eastAsia="SimSun"/>
                <w:lang w:val="en-US"/>
              </w:rPr>
              <w:t>ay UE</w:t>
            </w:r>
            <w:r>
              <w:rPr>
                <w:rFonts w:eastAsia="SimSun" w:hint="eastAsia"/>
                <w:lang w:val="en-US" w:eastAsia="zh-CN"/>
              </w:rPr>
              <w:t>s</w:t>
            </w:r>
            <w:r>
              <w:rPr>
                <w:rFonts w:eastAsia="SimSun"/>
                <w:lang w:val="en-US"/>
              </w:rPr>
              <w:t xml:space="preserve"> in RRC_IDLE/RRC_INACTIVE </w:t>
            </w:r>
            <w:r>
              <w:rPr>
                <w:rFonts w:eastAsia="SimSun" w:hint="eastAsia"/>
                <w:lang w:val="en-US" w:eastAsia="zh-CN"/>
              </w:rPr>
              <w:t>are</w:t>
            </w:r>
            <w:r>
              <w:rPr>
                <w:rFonts w:eastAsia="SimSun"/>
                <w:lang w:val="en-US"/>
              </w:rPr>
              <w:t xml:space="preserve"> not required to </w:t>
            </w:r>
            <w:r>
              <w:rPr>
                <w:rFonts w:eastAsia="SimSun" w:hint="eastAsia"/>
                <w:lang w:val="en-US" w:eastAsia="zh-CN"/>
              </w:rPr>
              <w:t xml:space="preserve">transit connected state. </w:t>
            </w:r>
            <w:r>
              <w:rPr>
                <w:rFonts w:eastAsia="SimSun"/>
                <w:lang w:val="en-US" w:eastAsia="zh-CN"/>
              </w:rPr>
              <w:t>T</w:t>
            </w:r>
            <w:r>
              <w:rPr>
                <w:rFonts w:eastAsia="SimSun" w:hint="eastAsia"/>
                <w:lang w:val="en-US" w:eastAsia="zh-CN"/>
              </w:rPr>
              <w:t xml:space="preserve">hat means the intermediate </w:t>
            </w:r>
            <w:r>
              <w:rPr>
                <w:rFonts w:eastAsia="SimSun"/>
                <w:lang w:val="en-US" w:eastAsia="zh-CN"/>
              </w:rPr>
              <w:t>relay</w:t>
            </w:r>
            <w:r>
              <w:rPr>
                <w:rFonts w:eastAsia="SimSun" w:hint="eastAsia"/>
                <w:lang w:val="en-US" w:eastAsia="zh-CN"/>
              </w:rPr>
              <w:t xml:space="preserve"> will leave but gNB is not aware of it. </w:t>
            </w:r>
          </w:p>
        </w:tc>
      </w:tr>
      <w:tr w:rsidR="00BF289C" w14:paraId="60F53A34" w14:textId="77777777">
        <w:tc>
          <w:tcPr>
            <w:tcW w:w="1413" w:type="dxa"/>
          </w:tcPr>
          <w:p w14:paraId="106B3BB7" w14:textId="77777777" w:rsidR="00BF289C" w:rsidRDefault="00CE0A31">
            <w:pPr>
              <w:rPr>
                <w:rFonts w:eastAsia="SimSun"/>
                <w:lang w:val="en-US" w:eastAsia="zh-CN"/>
              </w:rPr>
            </w:pPr>
            <w:r>
              <w:rPr>
                <w:rFonts w:eastAsia="SimSun" w:hint="eastAsia"/>
                <w:lang w:val="en-US" w:eastAsia="zh-CN"/>
              </w:rPr>
              <w:t>Samsung</w:t>
            </w:r>
          </w:p>
        </w:tc>
        <w:tc>
          <w:tcPr>
            <w:tcW w:w="1134" w:type="dxa"/>
          </w:tcPr>
          <w:p w14:paraId="7CDE8D9B"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 with comments</w:t>
            </w:r>
          </w:p>
        </w:tc>
        <w:tc>
          <w:tcPr>
            <w:tcW w:w="7084" w:type="dxa"/>
          </w:tcPr>
          <w:p w14:paraId="00EB6102" w14:textId="77777777" w:rsidR="00BF289C" w:rsidRDefault="00CE0A31">
            <w:pPr>
              <w:rPr>
                <w:rFonts w:eastAsia="SimSun"/>
                <w:lang w:val="en-US" w:eastAsia="zh-CN"/>
              </w:rPr>
            </w:pPr>
            <w:r>
              <w:rPr>
                <w:rFonts w:eastAsia="SimSun" w:hint="eastAsia"/>
                <w:lang w:val="en-US" w:eastAsia="zh-CN"/>
              </w:rPr>
              <w:t>T</w:t>
            </w:r>
            <w:r>
              <w:rPr>
                <w:rFonts w:eastAsia="SimSun"/>
                <w:lang w:val="en-US" w:eastAsia="zh-CN"/>
              </w:rPr>
              <w:t xml:space="preserve">echnically, the above approach 2 may be workable. However, we share the concern from LG. </w:t>
            </w:r>
            <w:r>
              <w:rPr>
                <w:rFonts w:eastAsia="SimSun"/>
                <w:highlight w:val="green"/>
                <w:lang w:val="en-US" w:eastAsia="zh-CN"/>
              </w:rPr>
              <w:t>Moreover, we are wondering if there is security issue, i.e., how to ensure the packets to/from remote UE can be well protected when conveying via the relay UE (except last relay UE) in idle/inactive state.</w:t>
            </w:r>
            <w:r>
              <w:rPr>
                <w:rFonts w:eastAsia="SimSun"/>
                <w:lang w:val="en-US" w:eastAsia="zh-CN"/>
              </w:rPr>
              <w:t xml:space="preserve"> </w:t>
            </w:r>
          </w:p>
        </w:tc>
      </w:tr>
      <w:tr w:rsidR="00BF289C" w14:paraId="739ED4BC" w14:textId="77777777">
        <w:tc>
          <w:tcPr>
            <w:tcW w:w="1413" w:type="dxa"/>
          </w:tcPr>
          <w:p w14:paraId="3AC6CABD" w14:textId="77777777" w:rsidR="00BF289C" w:rsidRDefault="00CE0A31">
            <w:pPr>
              <w:rPr>
                <w:rFonts w:eastAsia="SimSun"/>
                <w:lang w:val="en-US" w:eastAsia="zh-CN"/>
              </w:rPr>
            </w:pPr>
            <w:r>
              <w:rPr>
                <w:rFonts w:eastAsia="SimSun"/>
                <w:lang w:val="en-US" w:eastAsia="zh-CN"/>
              </w:rPr>
              <w:t>vivo</w:t>
            </w:r>
          </w:p>
        </w:tc>
        <w:tc>
          <w:tcPr>
            <w:tcW w:w="1134" w:type="dxa"/>
          </w:tcPr>
          <w:p w14:paraId="775C7E89" w14:textId="77777777" w:rsidR="00BF289C" w:rsidRDefault="00CE0A31">
            <w:pPr>
              <w:rPr>
                <w:rFonts w:eastAsia="SimSun"/>
                <w:lang w:val="en-US" w:eastAsia="zh-CN"/>
              </w:rPr>
            </w:pPr>
            <w:r>
              <w:rPr>
                <w:rFonts w:eastAsia="SimSun"/>
                <w:lang w:eastAsia="zh-CN"/>
              </w:rPr>
              <w:t>Yes</w:t>
            </w:r>
          </w:p>
        </w:tc>
        <w:tc>
          <w:tcPr>
            <w:tcW w:w="7084" w:type="dxa"/>
          </w:tcPr>
          <w:p w14:paraId="326F51B8" w14:textId="77777777" w:rsidR="00BF289C" w:rsidRDefault="00BF289C">
            <w:pPr>
              <w:rPr>
                <w:rFonts w:eastAsia="SimSun"/>
                <w:lang w:val="en-US" w:eastAsia="zh-CN"/>
              </w:rPr>
            </w:pPr>
          </w:p>
        </w:tc>
      </w:tr>
      <w:tr w:rsidR="00BF289C" w14:paraId="48DCC044" w14:textId="77777777">
        <w:tc>
          <w:tcPr>
            <w:tcW w:w="1413" w:type="dxa"/>
          </w:tcPr>
          <w:p w14:paraId="2F5428C8" w14:textId="77777777" w:rsidR="00BF289C" w:rsidRDefault="00CE0A31">
            <w:pPr>
              <w:rPr>
                <w:rFonts w:eastAsia="SimSun"/>
                <w:lang w:val="en-US" w:eastAsia="zh-CN"/>
              </w:rPr>
            </w:pPr>
            <w:r>
              <w:rPr>
                <w:rFonts w:eastAsia="SimSun" w:hint="eastAsia"/>
                <w:lang w:val="en-US" w:eastAsia="zh-CN"/>
              </w:rPr>
              <w:t>Qualcomm</w:t>
            </w:r>
          </w:p>
        </w:tc>
        <w:tc>
          <w:tcPr>
            <w:tcW w:w="1134" w:type="dxa"/>
          </w:tcPr>
          <w:p w14:paraId="4AAD5D7E" w14:textId="77777777" w:rsidR="00BF289C" w:rsidRDefault="00CE0A31">
            <w:pPr>
              <w:rPr>
                <w:rFonts w:eastAsia="SimSun"/>
                <w:lang w:eastAsia="zh-CN"/>
              </w:rPr>
            </w:pPr>
            <w:r>
              <w:rPr>
                <w:rFonts w:eastAsia="SimSun" w:hint="eastAsia"/>
                <w:lang w:eastAsia="zh-CN"/>
              </w:rPr>
              <w:t>Yes with comments</w:t>
            </w:r>
          </w:p>
        </w:tc>
        <w:tc>
          <w:tcPr>
            <w:tcW w:w="7084" w:type="dxa"/>
          </w:tcPr>
          <w:p w14:paraId="77E886A2" w14:textId="77777777" w:rsidR="00BF289C" w:rsidRDefault="00CE0A31">
            <w:pPr>
              <w:rPr>
                <w:rFonts w:eastAsia="SimSun"/>
                <w:lang w:val="en-US" w:eastAsia="zh-CN"/>
              </w:rPr>
            </w:pPr>
            <w:r>
              <w:rPr>
                <w:rFonts w:eastAsia="SimSun"/>
                <w:lang w:val="en-US" w:eastAsia="zh-CN"/>
              </w:rPr>
              <w:t>F</w:t>
            </w:r>
            <w:r>
              <w:rPr>
                <w:rFonts w:eastAsia="SimSun" w:hint="eastAsia"/>
                <w:lang w:val="en-US" w:eastAsia="zh-CN"/>
              </w:rPr>
              <w:t>or LG</w:t>
            </w:r>
            <w:r>
              <w:rPr>
                <w:rFonts w:eastAsia="SimSun"/>
                <w:lang w:val="en-US" w:eastAsia="zh-CN"/>
              </w:rPr>
              <w:t>’</w:t>
            </w:r>
            <w:r>
              <w:rPr>
                <w:rFonts w:eastAsia="SimSun" w:hint="eastAsia"/>
                <w:lang w:val="en-US" w:eastAsia="zh-CN"/>
              </w:rPr>
              <w:t xml:space="preserve">s comments, agree this has some difference with Rel-18 U2U. The difference is there is anchor node (gNB), and gNB can assign the local ID for </w:t>
            </w:r>
            <w:r>
              <w:rPr>
                <w:rFonts w:eastAsia="SimSun"/>
                <w:lang w:val="en-US" w:eastAsia="zh-CN"/>
              </w:rPr>
              <w:t>the</w:t>
            </w:r>
            <w:r>
              <w:rPr>
                <w:rFonts w:eastAsia="SimSun" w:hint="eastAsia"/>
                <w:lang w:val="en-US" w:eastAsia="zh-CN"/>
              </w:rPr>
              <w:t xml:space="preserve"> Remote UE and there should no collision on local ID assignment.</w:t>
            </w:r>
          </w:p>
          <w:p w14:paraId="2E81E937" w14:textId="77777777" w:rsidR="00BF289C" w:rsidRDefault="00CE0A31">
            <w:pPr>
              <w:rPr>
                <w:rFonts w:eastAsia="SimSun"/>
                <w:lang w:val="en-US" w:eastAsia="zh-CN"/>
              </w:rPr>
            </w:pPr>
            <w:r>
              <w:rPr>
                <w:rFonts w:eastAsia="SimSun"/>
                <w:lang w:val="en-US" w:eastAsia="zh-CN"/>
              </w:rPr>
              <w:t>F</w:t>
            </w:r>
            <w:r>
              <w:rPr>
                <w:rFonts w:eastAsia="SimSun" w:hint="eastAsia"/>
                <w:lang w:val="en-US" w:eastAsia="zh-CN"/>
              </w:rPr>
              <w:t>or the second bullet, it can be discussed whether the PC5 configuration can always come from the Remote UE</w:t>
            </w:r>
            <w:r>
              <w:rPr>
                <w:rFonts w:eastAsia="SimSun"/>
                <w:lang w:val="en-US" w:eastAsia="zh-CN"/>
              </w:rPr>
              <w:t>’</w:t>
            </w:r>
            <w:r>
              <w:rPr>
                <w:rFonts w:eastAsia="SimSun" w:hint="eastAsia"/>
                <w:lang w:val="en-US" w:eastAsia="zh-CN"/>
              </w:rPr>
              <w:t xml:space="preserve">s serving gNB. </w:t>
            </w:r>
            <w:r>
              <w:rPr>
                <w:rFonts w:eastAsia="SimSun"/>
                <w:lang w:val="en-US" w:eastAsia="zh-CN"/>
              </w:rPr>
              <w:t>T</w:t>
            </w:r>
            <w:r>
              <w:rPr>
                <w:rFonts w:eastAsia="SimSun" w:hint="eastAsia"/>
                <w:lang w:val="en-US" w:eastAsia="zh-CN"/>
              </w:rPr>
              <w:t>hat means in step 2, it should be further discussed on how the first UE and the intermediate relay UE obtains the PC5 configuration.</w:t>
            </w:r>
          </w:p>
        </w:tc>
      </w:tr>
      <w:tr w:rsidR="00BF289C" w14:paraId="50A9A71E" w14:textId="77777777">
        <w:tc>
          <w:tcPr>
            <w:tcW w:w="1413" w:type="dxa"/>
          </w:tcPr>
          <w:p w14:paraId="57C8D003" w14:textId="77777777" w:rsidR="00BF289C" w:rsidRDefault="00CE0A31">
            <w:pPr>
              <w:rPr>
                <w:rFonts w:eastAsia="SimSun"/>
                <w:lang w:val="en-US" w:eastAsia="zh-CN"/>
              </w:rPr>
            </w:pPr>
            <w:r>
              <w:rPr>
                <w:rFonts w:eastAsia="SimSun"/>
                <w:lang w:val="en-US" w:eastAsia="zh-CN"/>
              </w:rPr>
              <w:t>InterDigital</w:t>
            </w:r>
          </w:p>
        </w:tc>
        <w:tc>
          <w:tcPr>
            <w:tcW w:w="1134" w:type="dxa"/>
          </w:tcPr>
          <w:p w14:paraId="4DE0DEBA" w14:textId="77777777" w:rsidR="00BF289C" w:rsidRDefault="00CE0A31">
            <w:pPr>
              <w:rPr>
                <w:rFonts w:eastAsia="SimSun"/>
                <w:lang w:eastAsia="zh-CN"/>
              </w:rPr>
            </w:pPr>
            <w:r>
              <w:rPr>
                <w:rFonts w:eastAsia="SimSun"/>
                <w:lang w:eastAsia="zh-CN"/>
              </w:rPr>
              <w:t>Yes</w:t>
            </w:r>
          </w:p>
        </w:tc>
        <w:tc>
          <w:tcPr>
            <w:tcW w:w="7084" w:type="dxa"/>
          </w:tcPr>
          <w:p w14:paraId="46CD6507" w14:textId="77777777" w:rsidR="00BF289C" w:rsidRDefault="00CE0A31">
            <w:pPr>
              <w:rPr>
                <w:rFonts w:eastAsia="SimSun"/>
                <w:lang w:val="en-US" w:eastAsia="zh-CN"/>
              </w:rPr>
            </w:pPr>
            <w:r>
              <w:rPr>
                <w:rFonts w:eastAsia="SimSun"/>
                <w:lang w:val="en-US" w:eastAsia="zh-CN"/>
              </w:rPr>
              <w:t xml:space="preserve">We think the ability of the intermediate relay UE to stay in RRC_IDLE/INACTIVE if necessary is a significant advantage of approach 2 </w:t>
            </w:r>
            <w:r>
              <w:rPr>
                <w:rFonts w:eastAsia="SimSun"/>
                <w:highlight w:val="yellow"/>
                <w:lang w:val="en-US" w:eastAsia="zh-CN"/>
              </w:rPr>
              <w:t>and a limitation of approach 1.  The trigger of each relay to RRC_CONNECTED introduces significant delay which limits scalability of multihop.  Also, having to maintain all relays in RRC_CONNECTED impacts the network as it needs to maintain context for UEs which have no traffic.</w:t>
            </w:r>
          </w:p>
        </w:tc>
      </w:tr>
    </w:tbl>
    <w:p w14:paraId="177D011E" w14:textId="77777777" w:rsidR="00BF289C" w:rsidRDefault="00CE0A31">
      <w:pPr>
        <w:rPr>
          <w:ins w:id="181" w:author="InterDigital (Martino Freda)" w:date="2024-10-24T15:27:00Z"/>
          <w:rFonts w:eastAsia="DengXian"/>
          <w:lang w:eastAsia="zh-CN"/>
        </w:rPr>
      </w:pPr>
      <w:ins w:id="182" w:author="InterDigital (Martino Freda)" w:date="2024-10-24T15:27:00Z">
        <w:r>
          <w:rPr>
            <w:rFonts w:eastAsia="DengXian"/>
            <w:lang w:eastAsia="zh-CN"/>
          </w:rPr>
          <w:t xml:space="preserve">Conclusion: No company questions the </w:t>
        </w:r>
      </w:ins>
      <w:ins w:id="183" w:author="InterDigital (Martino Freda)" w:date="2024-10-24T15:33:00Z">
        <w:r>
          <w:rPr>
            <w:rFonts w:eastAsia="DengXian"/>
            <w:lang w:eastAsia="zh-CN"/>
          </w:rPr>
          <w:t>two bullets.  As with approach 1, pros/cons and feasibility can be discussed in phase 2.</w:t>
        </w:r>
      </w:ins>
    </w:p>
    <w:p w14:paraId="31A09FDC" w14:textId="77777777" w:rsidR="00BF289C" w:rsidRDefault="00BF289C">
      <w:pPr>
        <w:rPr>
          <w:ins w:id="184" w:author="InterDigital (Martino Freda)" w:date="2024-10-24T15:22:00Z"/>
          <w:rFonts w:eastAsia="SimSun"/>
          <w:lang w:val="en-US" w:eastAsia="zh-CN"/>
        </w:rPr>
      </w:pPr>
    </w:p>
    <w:p w14:paraId="7A218B18" w14:textId="77777777" w:rsidR="00BF289C" w:rsidRDefault="00CE0A31">
      <w:pPr>
        <w:pStyle w:val="Proposal-HW"/>
        <w:ind w:left="1268" w:hanging="1268"/>
        <w:rPr>
          <w:ins w:id="185" w:author="InterDigital (Martino Freda)" w:date="2024-10-24T15:25:00Z"/>
          <w:rFonts w:eastAsia="DengXian"/>
        </w:rPr>
      </w:pPr>
      <w:ins w:id="186" w:author="InterDigital (Martino Freda)" w:date="2024-10-24T15:22:00Z">
        <w:r>
          <w:rPr>
            <w:rFonts w:eastAsia="DengXian"/>
          </w:rPr>
          <w:t xml:space="preserve">Proposal </w:t>
        </w:r>
      </w:ins>
      <w:ins w:id="187" w:author="InterDigital (Martino Freda)" w:date="2024-10-24T16:39:00Z">
        <w:r>
          <w:rPr>
            <w:rFonts w:eastAsia="DengXian"/>
          </w:rPr>
          <w:t>3</w:t>
        </w:r>
      </w:ins>
      <w:ins w:id="188" w:author="InterDigital (Martino Freda)" w:date="2024-10-24T15:22:00Z">
        <w:r>
          <w:rPr>
            <w:rFonts w:eastAsia="DengXian"/>
          </w:rPr>
          <w:t xml:space="preserve"> – In one approach (“approach </w:t>
        </w:r>
      </w:ins>
      <w:ins w:id="189" w:author="InterDigital (Martino Freda)" w:date="2024-10-24T15:24:00Z">
        <w:r>
          <w:rPr>
            <w:rFonts w:eastAsia="DengXian"/>
          </w:rPr>
          <w:t>2</w:t>
        </w:r>
      </w:ins>
      <w:ins w:id="190" w:author="InterDigital (Martino Freda)" w:date="2024-10-24T15:22:00Z">
        <w:r>
          <w:rPr>
            <w:rFonts w:eastAsia="DengXian"/>
          </w:rPr>
          <w:t xml:space="preserve">”) of U2N relays, Intermediate Relay UEs </w:t>
        </w:r>
      </w:ins>
      <w:ins w:id="191" w:author="InterDigital (Martino Freda)" w:date="2024-10-24T15:24:00Z">
        <w:r>
          <w:rPr>
            <w:rFonts w:eastAsia="DengXian"/>
          </w:rPr>
          <w:t xml:space="preserve">(other than the Last Relay UE) can </w:t>
        </w:r>
      </w:ins>
      <w:ins w:id="192" w:author="InterDigital (Martino Freda)" w:date="2024-10-24T15:22:00Z">
        <w:r>
          <w:rPr>
            <w:rFonts w:eastAsia="DengXian"/>
          </w:rPr>
          <w:t xml:space="preserve">be in </w:t>
        </w:r>
      </w:ins>
      <w:ins w:id="193" w:author="InterDigital (Martino Freda)" w:date="2024-10-24T15:24:00Z">
        <w:r>
          <w:rPr>
            <w:rFonts w:eastAsia="DengXian"/>
          </w:rPr>
          <w:t>RRC</w:t>
        </w:r>
      </w:ins>
      <w:ins w:id="194" w:author="InterDigital (Martino Freda)" w:date="2024-10-24T15:25:00Z">
        <w:r>
          <w:rPr>
            <w:rFonts w:eastAsia="DengXian"/>
          </w:rPr>
          <w:t xml:space="preserve">_IDLE/RRC_INACTIVE </w:t>
        </w:r>
      </w:ins>
      <w:ins w:id="195" w:author="InterDigital (Martino Freda)" w:date="2024-10-24T15:22:00Z">
        <w:r>
          <w:rPr>
            <w:rFonts w:eastAsia="DengXian"/>
          </w:rPr>
          <w:t xml:space="preserve">when the U2N remote UE is in RRC_CONNECTED.  </w:t>
        </w:r>
      </w:ins>
    </w:p>
    <w:p w14:paraId="73E1FF31" w14:textId="77777777" w:rsidR="00BF289C" w:rsidRDefault="00CE0A31">
      <w:pPr>
        <w:pStyle w:val="Proposal-HW"/>
        <w:ind w:left="1268" w:hanging="1268"/>
        <w:rPr>
          <w:ins w:id="196" w:author="InterDigital (Martino Freda)" w:date="2024-10-24T15:22:00Z"/>
          <w:rFonts w:eastAsia="DengXian"/>
        </w:rPr>
      </w:pPr>
      <w:ins w:id="197" w:author="InterDigital (Martino Freda)" w:date="2024-10-24T15:25:00Z">
        <w:r>
          <w:rPr>
            <w:rFonts w:eastAsia="DengXian"/>
          </w:rPr>
          <w:t xml:space="preserve">Proposal </w:t>
        </w:r>
      </w:ins>
      <w:ins w:id="198" w:author="InterDigital (Martino Freda)" w:date="2024-10-24T16:39:00Z">
        <w:r>
          <w:rPr>
            <w:rFonts w:eastAsia="DengXian"/>
          </w:rPr>
          <w:t>4</w:t>
        </w:r>
      </w:ins>
      <w:ins w:id="199" w:author="InterDigital (Martino Freda)" w:date="2024-10-24T15:25:00Z">
        <w:r>
          <w:rPr>
            <w:rFonts w:eastAsia="DengXian"/>
          </w:rPr>
          <w:t xml:space="preserve"> – In </w:t>
        </w:r>
      </w:ins>
      <w:ins w:id="200" w:author="InterDigital (Martino Freda)" w:date="2024-10-24T15:26:00Z">
        <w:r>
          <w:rPr>
            <w:rFonts w:eastAsia="DengXian"/>
          </w:rPr>
          <w:t xml:space="preserve">approach 2, any relay UE which happens to be in RRC_CONNECTED can obtain its relaying RLC channel configuration in dedicated </w:t>
        </w:r>
      </w:ins>
      <w:ins w:id="201" w:author="InterDigital (Martino Freda)" w:date="2024-10-24T15:27:00Z">
        <w:r>
          <w:rPr>
            <w:rFonts w:eastAsia="DengXian"/>
          </w:rPr>
          <w:t>signalling</w:t>
        </w:r>
      </w:ins>
      <w:ins w:id="202" w:author="InterDigital (Martino Freda)" w:date="2024-10-24T15:26:00Z">
        <w:r>
          <w:rPr>
            <w:rFonts w:eastAsia="DengXian"/>
          </w:rPr>
          <w:t>.</w:t>
        </w:r>
      </w:ins>
      <w:ins w:id="203" w:author="InterDigital (Martino Freda)" w:date="2024-10-24T15:22:00Z">
        <w:r>
          <w:rPr>
            <w:rFonts w:eastAsia="DengXian"/>
          </w:rPr>
          <w:t xml:space="preserve"> </w:t>
        </w:r>
      </w:ins>
    </w:p>
    <w:p w14:paraId="4007F529" w14:textId="77777777" w:rsidR="00BF289C" w:rsidRDefault="00BF289C">
      <w:pPr>
        <w:rPr>
          <w:ins w:id="204" w:author="InterDigital (Martino Freda)" w:date="2024-10-24T15:22:00Z"/>
          <w:rFonts w:eastAsia="SimSun"/>
          <w:lang w:val="en-US" w:eastAsia="zh-CN"/>
        </w:rPr>
      </w:pPr>
    </w:p>
    <w:p w14:paraId="0C54F133" w14:textId="77777777" w:rsidR="00BF289C" w:rsidRDefault="00BF289C">
      <w:pPr>
        <w:rPr>
          <w:rFonts w:eastAsia="SimSun"/>
          <w:lang w:val="en-US" w:eastAsia="zh-CN"/>
        </w:rPr>
      </w:pPr>
    </w:p>
    <w:p w14:paraId="31B5FA0F" w14:textId="77777777" w:rsidR="00BF289C" w:rsidRDefault="00CE0A31">
      <w:pPr>
        <w:pStyle w:val="Proposal-HW"/>
        <w:rPr>
          <w:rFonts w:eastAsia="SimSun"/>
          <w:lang w:val="en-US"/>
        </w:rPr>
      </w:pPr>
      <w:r>
        <w:rPr>
          <w:rFonts w:eastAsia="SimSun"/>
          <w:lang w:val="en-US"/>
        </w:rPr>
        <w:t>Question 4:</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can serve as the baseline connection establishment procedure of approach 2 that can serve as further discussion of pros/cons?</w:t>
      </w:r>
    </w:p>
    <w:tbl>
      <w:tblPr>
        <w:tblStyle w:val="TableGrid"/>
        <w:tblW w:w="0" w:type="auto"/>
        <w:tblLook w:val="04A0" w:firstRow="1" w:lastRow="0" w:firstColumn="1" w:lastColumn="0" w:noHBand="0" w:noVBand="1"/>
      </w:tblPr>
      <w:tblGrid>
        <w:gridCol w:w="1413"/>
        <w:gridCol w:w="1134"/>
        <w:gridCol w:w="7084"/>
      </w:tblGrid>
      <w:tr w:rsidR="00BF289C" w14:paraId="64241233" w14:textId="77777777">
        <w:tc>
          <w:tcPr>
            <w:tcW w:w="1413" w:type="dxa"/>
          </w:tcPr>
          <w:p w14:paraId="2D46E4B2"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13C052F0" w14:textId="77777777" w:rsidR="00BF289C" w:rsidRDefault="00CE0A31">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543A8599"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24F9DF3F" w14:textId="77777777">
        <w:tc>
          <w:tcPr>
            <w:tcW w:w="1413" w:type="dxa"/>
          </w:tcPr>
          <w:p w14:paraId="56DB23A4" w14:textId="77777777" w:rsidR="00BF289C" w:rsidRDefault="00CE0A31">
            <w:pPr>
              <w:rPr>
                <w:rFonts w:eastAsia="SimSun"/>
                <w:lang w:val="en-US" w:eastAsia="zh-CN"/>
              </w:rPr>
            </w:pPr>
            <w:r>
              <w:rPr>
                <w:rFonts w:eastAsia="SimSun" w:hint="eastAsia"/>
                <w:lang w:val="en-US" w:eastAsia="zh-CN"/>
              </w:rPr>
              <w:lastRenderedPageBreak/>
              <w:t>OPPO</w:t>
            </w:r>
          </w:p>
        </w:tc>
        <w:tc>
          <w:tcPr>
            <w:tcW w:w="1134" w:type="dxa"/>
          </w:tcPr>
          <w:p w14:paraId="2FF320BF" w14:textId="77777777" w:rsidR="00BF289C" w:rsidRDefault="00CE0A31">
            <w:pPr>
              <w:rPr>
                <w:rFonts w:eastAsia="SimSun"/>
                <w:lang w:val="en-US" w:eastAsia="zh-CN"/>
              </w:rPr>
            </w:pPr>
            <w:r>
              <w:rPr>
                <w:rFonts w:eastAsia="SimSun" w:hint="eastAsia"/>
                <w:lang w:val="en-US" w:eastAsia="zh-CN"/>
              </w:rPr>
              <w:t>Yes</w:t>
            </w:r>
          </w:p>
        </w:tc>
        <w:tc>
          <w:tcPr>
            <w:tcW w:w="7084" w:type="dxa"/>
          </w:tcPr>
          <w:p w14:paraId="1D3C14E2" w14:textId="77777777" w:rsidR="00BF289C" w:rsidRDefault="00BF289C">
            <w:pPr>
              <w:rPr>
                <w:rFonts w:eastAsia="SimSun"/>
                <w:lang w:val="en-US" w:eastAsia="zh-CN"/>
              </w:rPr>
            </w:pPr>
          </w:p>
        </w:tc>
      </w:tr>
      <w:tr w:rsidR="00BF289C" w14:paraId="08C6BF21" w14:textId="77777777">
        <w:tc>
          <w:tcPr>
            <w:tcW w:w="1413" w:type="dxa"/>
          </w:tcPr>
          <w:p w14:paraId="20F62FC2" w14:textId="77777777" w:rsidR="00BF289C" w:rsidRDefault="00CE0A31">
            <w:pPr>
              <w:rPr>
                <w:rFonts w:eastAsia="SimSun"/>
                <w:lang w:val="en-US" w:eastAsia="zh-CN"/>
              </w:rPr>
            </w:pPr>
            <w:r>
              <w:rPr>
                <w:rFonts w:eastAsia="Malgun Gothic" w:hint="eastAsia"/>
                <w:lang w:val="en-US" w:eastAsia="ko-KR"/>
              </w:rPr>
              <w:t>LG</w:t>
            </w:r>
          </w:p>
        </w:tc>
        <w:tc>
          <w:tcPr>
            <w:tcW w:w="1134" w:type="dxa"/>
          </w:tcPr>
          <w:p w14:paraId="1F92DDFA" w14:textId="77777777" w:rsidR="00BF289C" w:rsidRDefault="00CE0A31">
            <w:pPr>
              <w:rPr>
                <w:rFonts w:eastAsia="SimSun"/>
                <w:lang w:val="en-US" w:eastAsia="zh-CN"/>
              </w:rPr>
            </w:pPr>
            <w:r>
              <w:rPr>
                <w:rFonts w:eastAsia="Malgun Gothic" w:hint="eastAsia"/>
                <w:lang w:val="en-US" w:eastAsia="ko-KR"/>
              </w:rPr>
              <w:t>Yes</w:t>
            </w:r>
          </w:p>
        </w:tc>
        <w:tc>
          <w:tcPr>
            <w:tcW w:w="7084" w:type="dxa"/>
          </w:tcPr>
          <w:p w14:paraId="605A71A5" w14:textId="77777777" w:rsidR="00BF289C" w:rsidRDefault="00BF289C">
            <w:pPr>
              <w:rPr>
                <w:rFonts w:eastAsia="SimSun"/>
                <w:lang w:val="en-US" w:eastAsia="zh-CN"/>
              </w:rPr>
            </w:pPr>
          </w:p>
        </w:tc>
      </w:tr>
      <w:tr w:rsidR="00BF289C" w14:paraId="6EA2C26B" w14:textId="77777777">
        <w:tc>
          <w:tcPr>
            <w:tcW w:w="1413" w:type="dxa"/>
          </w:tcPr>
          <w:p w14:paraId="4B9F15F3"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3119F7A0" w14:textId="77777777" w:rsidR="00BF289C" w:rsidRDefault="00CE0A31">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4C3D81A0" w14:textId="77777777" w:rsidR="00BF289C" w:rsidRDefault="00BF289C">
            <w:pPr>
              <w:rPr>
                <w:rFonts w:eastAsia="SimSun"/>
                <w:lang w:val="en-US" w:eastAsia="zh-CN"/>
              </w:rPr>
            </w:pPr>
          </w:p>
        </w:tc>
      </w:tr>
      <w:tr w:rsidR="00BF289C" w14:paraId="21677817" w14:textId="77777777">
        <w:tc>
          <w:tcPr>
            <w:tcW w:w="1413" w:type="dxa"/>
          </w:tcPr>
          <w:p w14:paraId="75098744" w14:textId="77777777" w:rsidR="00BF289C" w:rsidRDefault="00CE0A31">
            <w:pPr>
              <w:rPr>
                <w:rFonts w:eastAsia="SimSun"/>
                <w:lang w:val="en-US" w:eastAsia="zh-CN"/>
              </w:rPr>
            </w:pPr>
            <w:r>
              <w:rPr>
                <w:rFonts w:eastAsia="SimSun"/>
                <w:lang w:val="en-US" w:eastAsia="zh-CN"/>
              </w:rPr>
              <w:t>Huawei, HiSilicon</w:t>
            </w:r>
          </w:p>
        </w:tc>
        <w:tc>
          <w:tcPr>
            <w:tcW w:w="1134" w:type="dxa"/>
          </w:tcPr>
          <w:p w14:paraId="09973A69" w14:textId="77777777" w:rsidR="00BF289C" w:rsidRDefault="00CE0A31">
            <w:pPr>
              <w:rPr>
                <w:rFonts w:eastAsia="SimSun"/>
                <w:lang w:val="en-US" w:eastAsia="zh-CN"/>
              </w:rPr>
            </w:pPr>
            <w:r>
              <w:rPr>
                <w:rFonts w:eastAsia="SimSun"/>
                <w:lang w:val="en-US" w:eastAsia="zh-CN"/>
              </w:rPr>
              <w:t xml:space="preserve">Yes </w:t>
            </w:r>
          </w:p>
        </w:tc>
        <w:tc>
          <w:tcPr>
            <w:tcW w:w="7084" w:type="dxa"/>
          </w:tcPr>
          <w:p w14:paraId="09A8879E" w14:textId="77777777" w:rsidR="00BF289C" w:rsidRDefault="00CE0A31">
            <w:pPr>
              <w:rPr>
                <w:rFonts w:eastAsia="SimSun"/>
                <w:lang w:val="en-US" w:eastAsia="zh-CN"/>
              </w:rPr>
            </w:pPr>
            <w:r>
              <w:rPr>
                <w:rFonts w:eastAsia="SimSun"/>
                <w:lang w:val="en-US" w:eastAsia="zh-CN"/>
              </w:rPr>
              <w:t xml:space="preserve"> </w:t>
            </w:r>
          </w:p>
        </w:tc>
      </w:tr>
      <w:tr w:rsidR="00BF289C" w14:paraId="2693A1CC" w14:textId="77777777">
        <w:tc>
          <w:tcPr>
            <w:tcW w:w="1413" w:type="dxa"/>
          </w:tcPr>
          <w:p w14:paraId="1976CCF8" w14:textId="77777777" w:rsidR="00BF289C" w:rsidRDefault="00CE0A31">
            <w:pPr>
              <w:rPr>
                <w:rFonts w:eastAsia="SimSun"/>
                <w:lang w:val="en-US" w:eastAsia="zh-CN"/>
              </w:rPr>
            </w:pPr>
            <w:r>
              <w:rPr>
                <w:rFonts w:eastAsia="SimSun"/>
                <w:lang w:val="en-US" w:eastAsia="zh-CN"/>
              </w:rPr>
              <w:t>Apple</w:t>
            </w:r>
          </w:p>
        </w:tc>
        <w:tc>
          <w:tcPr>
            <w:tcW w:w="1134" w:type="dxa"/>
          </w:tcPr>
          <w:p w14:paraId="7DA20BEC" w14:textId="77777777" w:rsidR="00BF289C" w:rsidRDefault="00CE0A31">
            <w:pPr>
              <w:rPr>
                <w:rFonts w:eastAsia="SimSun"/>
                <w:lang w:val="en-US" w:eastAsia="zh-CN"/>
              </w:rPr>
            </w:pPr>
            <w:r>
              <w:rPr>
                <w:rFonts w:eastAsia="SimSun"/>
                <w:lang w:val="en-US" w:eastAsia="zh-CN"/>
              </w:rPr>
              <w:t>Yes with comment</w:t>
            </w:r>
          </w:p>
        </w:tc>
        <w:tc>
          <w:tcPr>
            <w:tcW w:w="7084" w:type="dxa"/>
          </w:tcPr>
          <w:p w14:paraId="4CB06807" w14:textId="77777777" w:rsidR="00BF289C" w:rsidRDefault="00CE0A31">
            <w:pPr>
              <w:rPr>
                <w:rFonts w:eastAsia="SimSun"/>
                <w:lang w:val="en-US" w:eastAsia="zh-CN"/>
              </w:rPr>
            </w:pPr>
            <w:r>
              <w:rPr>
                <w:rFonts w:eastAsia="SimSun"/>
                <w:lang w:val="en-US" w:eastAsia="zh-CN"/>
              </w:rPr>
              <w:t xml:space="preserve">As explained in the rapporteur, the transmission of SUI message(s) by the intermediate relay UE is optional in Approach 2, because those UEs are not required to enter RRC_CONNECTED. </w:t>
            </w:r>
            <w:r>
              <w:rPr>
                <w:rFonts w:eastAsia="SimSun"/>
                <w:highlight w:val="yellow"/>
                <w:lang w:val="en-US" w:eastAsia="zh-CN"/>
              </w:rPr>
              <w:t>Also, there is no need for each intermediate relay UE to trigger RRC messages for its own RRC connection setup.</w:t>
            </w:r>
            <w:r>
              <w:rPr>
                <w:rFonts w:eastAsia="SimSun"/>
                <w:lang w:val="en-US" w:eastAsia="zh-CN"/>
              </w:rPr>
              <w:t xml:space="preserve"> So, it would be better to highlight those differences in the signaling diagrams. </w:t>
            </w:r>
          </w:p>
        </w:tc>
      </w:tr>
      <w:tr w:rsidR="00BF289C" w14:paraId="5DC1C4B6" w14:textId="77777777">
        <w:tc>
          <w:tcPr>
            <w:tcW w:w="1413" w:type="dxa"/>
          </w:tcPr>
          <w:p w14:paraId="08B2CD01" w14:textId="77777777" w:rsidR="00BF289C" w:rsidRDefault="00CE0A31">
            <w:pPr>
              <w:rPr>
                <w:rFonts w:eastAsia="SimSun"/>
                <w:lang w:val="en-US" w:eastAsia="zh-CN"/>
              </w:rPr>
            </w:pPr>
            <w:r>
              <w:rPr>
                <w:rFonts w:eastAsia="SimSun" w:hint="eastAsia"/>
                <w:lang w:val="en-US" w:eastAsia="zh-CN"/>
              </w:rPr>
              <w:t>CATT</w:t>
            </w:r>
          </w:p>
        </w:tc>
        <w:tc>
          <w:tcPr>
            <w:tcW w:w="1134" w:type="dxa"/>
          </w:tcPr>
          <w:p w14:paraId="4E6F5430" w14:textId="77777777" w:rsidR="00BF289C" w:rsidRDefault="00CE0A31">
            <w:pPr>
              <w:rPr>
                <w:rFonts w:eastAsia="SimSun"/>
                <w:lang w:val="en-US" w:eastAsia="zh-CN"/>
              </w:rPr>
            </w:pPr>
            <w:r>
              <w:rPr>
                <w:rFonts w:eastAsia="SimSun" w:hint="eastAsia"/>
                <w:lang w:val="en-US" w:eastAsia="zh-CN"/>
              </w:rPr>
              <w:t>Yes</w:t>
            </w:r>
          </w:p>
        </w:tc>
        <w:tc>
          <w:tcPr>
            <w:tcW w:w="7084" w:type="dxa"/>
          </w:tcPr>
          <w:p w14:paraId="1FFD9174" w14:textId="77777777" w:rsidR="00BF289C" w:rsidRDefault="00BF289C">
            <w:pPr>
              <w:rPr>
                <w:rFonts w:eastAsia="SimSun"/>
                <w:lang w:val="en-US" w:eastAsia="zh-CN"/>
              </w:rPr>
            </w:pPr>
          </w:p>
        </w:tc>
      </w:tr>
      <w:tr w:rsidR="00BF289C" w14:paraId="4D2C31E4" w14:textId="77777777">
        <w:tc>
          <w:tcPr>
            <w:tcW w:w="1413" w:type="dxa"/>
          </w:tcPr>
          <w:p w14:paraId="6DA47572" w14:textId="77777777" w:rsidR="00BF289C" w:rsidRDefault="00CE0A31">
            <w:pPr>
              <w:rPr>
                <w:rFonts w:eastAsia="SimSun"/>
                <w:lang w:val="en-US" w:eastAsia="zh-CN"/>
              </w:rPr>
            </w:pPr>
            <w:r>
              <w:rPr>
                <w:rFonts w:eastAsia="SimSun" w:hint="eastAsia"/>
                <w:lang w:val="en-US" w:eastAsia="zh-CN"/>
              </w:rPr>
              <w:t>TCL</w:t>
            </w:r>
          </w:p>
        </w:tc>
        <w:tc>
          <w:tcPr>
            <w:tcW w:w="1134" w:type="dxa"/>
          </w:tcPr>
          <w:p w14:paraId="593A95DE" w14:textId="77777777" w:rsidR="00BF289C" w:rsidRDefault="00CE0A31">
            <w:pPr>
              <w:rPr>
                <w:rFonts w:eastAsia="SimSun"/>
                <w:lang w:val="en-US" w:eastAsia="zh-CN"/>
              </w:rPr>
            </w:pPr>
            <w:r>
              <w:rPr>
                <w:rFonts w:eastAsia="SimSun" w:hint="eastAsia"/>
                <w:lang w:val="en-US" w:eastAsia="zh-CN"/>
              </w:rPr>
              <w:t xml:space="preserve">Yes </w:t>
            </w:r>
          </w:p>
        </w:tc>
        <w:tc>
          <w:tcPr>
            <w:tcW w:w="7084" w:type="dxa"/>
          </w:tcPr>
          <w:p w14:paraId="37943E70" w14:textId="77777777" w:rsidR="00BF289C" w:rsidRDefault="00BF289C">
            <w:pPr>
              <w:rPr>
                <w:rFonts w:eastAsia="SimSun"/>
                <w:lang w:val="en-US" w:eastAsia="zh-CN"/>
              </w:rPr>
            </w:pPr>
          </w:p>
        </w:tc>
      </w:tr>
      <w:tr w:rsidR="00BF289C" w14:paraId="1E98DF0A" w14:textId="77777777">
        <w:tc>
          <w:tcPr>
            <w:tcW w:w="1413" w:type="dxa"/>
          </w:tcPr>
          <w:p w14:paraId="3382E48D"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3F86BE34"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2F3BA796" w14:textId="77777777" w:rsidR="00BF289C" w:rsidRDefault="00BF289C">
            <w:pPr>
              <w:rPr>
                <w:rFonts w:eastAsia="SimSun"/>
                <w:lang w:val="en-US" w:eastAsia="zh-CN"/>
              </w:rPr>
            </w:pPr>
          </w:p>
        </w:tc>
      </w:tr>
      <w:tr w:rsidR="00BF289C" w14:paraId="0E4D5E0F" w14:textId="77777777">
        <w:tc>
          <w:tcPr>
            <w:tcW w:w="1413" w:type="dxa"/>
          </w:tcPr>
          <w:p w14:paraId="69B1494A" w14:textId="77777777" w:rsidR="00BF289C" w:rsidRDefault="00CE0A31">
            <w:pPr>
              <w:rPr>
                <w:rFonts w:eastAsia="SimSun"/>
                <w:lang w:val="en-US" w:eastAsia="zh-CN"/>
              </w:rPr>
            </w:pPr>
            <w:r>
              <w:rPr>
                <w:rFonts w:eastAsia="SimSun"/>
                <w:lang w:val="en-US" w:eastAsia="zh-CN"/>
              </w:rPr>
              <w:t>Kyocera</w:t>
            </w:r>
          </w:p>
        </w:tc>
        <w:tc>
          <w:tcPr>
            <w:tcW w:w="1134" w:type="dxa"/>
          </w:tcPr>
          <w:p w14:paraId="515580BC" w14:textId="77777777" w:rsidR="00BF289C" w:rsidRDefault="00CE0A31">
            <w:pPr>
              <w:rPr>
                <w:rFonts w:eastAsia="SimSun"/>
                <w:lang w:val="en-US" w:eastAsia="zh-CN"/>
              </w:rPr>
            </w:pPr>
            <w:r>
              <w:rPr>
                <w:rFonts w:eastAsia="SimSun"/>
                <w:lang w:val="en-US" w:eastAsia="zh-CN"/>
              </w:rPr>
              <w:t>Yes</w:t>
            </w:r>
          </w:p>
        </w:tc>
        <w:tc>
          <w:tcPr>
            <w:tcW w:w="7084" w:type="dxa"/>
          </w:tcPr>
          <w:p w14:paraId="583898DE" w14:textId="77777777" w:rsidR="00BF289C" w:rsidRDefault="00BF289C">
            <w:pPr>
              <w:rPr>
                <w:rFonts w:eastAsia="SimSun"/>
                <w:lang w:val="en-US" w:eastAsia="zh-CN"/>
              </w:rPr>
            </w:pPr>
          </w:p>
        </w:tc>
      </w:tr>
      <w:tr w:rsidR="00BF289C" w14:paraId="4ED92E04" w14:textId="77777777">
        <w:tc>
          <w:tcPr>
            <w:tcW w:w="1413" w:type="dxa"/>
          </w:tcPr>
          <w:p w14:paraId="491E1E05" w14:textId="77777777" w:rsidR="00BF289C" w:rsidRDefault="00CE0A31">
            <w:pPr>
              <w:rPr>
                <w:rFonts w:eastAsia="SimSun"/>
                <w:lang w:val="en-US" w:eastAsia="zh-CN"/>
              </w:rPr>
            </w:pPr>
            <w:r>
              <w:rPr>
                <w:rFonts w:eastAsia="SimSun"/>
                <w:lang w:val="en-US" w:eastAsia="zh-CN"/>
              </w:rPr>
              <w:t>Spreadtrum</w:t>
            </w:r>
          </w:p>
        </w:tc>
        <w:tc>
          <w:tcPr>
            <w:tcW w:w="1134" w:type="dxa"/>
          </w:tcPr>
          <w:p w14:paraId="237284FA"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7B643885" w14:textId="77777777" w:rsidR="00BF289C" w:rsidRDefault="00BF289C">
            <w:pPr>
              <w:rPr>
                <w:rFonts w:eastAsia="SimSun"/>
                <w:lang w:val="en-US" w:eastAsia="zh-CN"/>
              </w:rPr>
            </w:pPr>
          </w:p>
        </w:tc>
      </w:tr>
      <w:tr w:rsidR="00BF289C" w14:paraId="7EC90A5C" w14:textId="77777777">
        <w:tc>
          <w:tcPr>
            <w:tcW w:w="1413" w:type="dxa"/>
          </w:tcPr>
          <w:p w14:paraId="7CC73846" w14:textId="77777777" w:rsidR="00BF289C" w:rsidRDefault="00CE0A31">
            <w:pPr>
              <w:rPr>
                <w:rFonts w:eastAsia="SimSun"/>
                <w:lang w:val="en-US" w:eastAsia="zh-CN"/>
              </w:rPr>
            </w:pPr>
            <w:r>
              <w:rPr>
                <w:rFonts w:eastAsia="SimSun"/>
                <w:lang w:val="en-US" w:eastAsia="zh-CN"/>
              </w:rPr>
              <w:t>Ericsson</w:t>
            </w:r>
          </w:p>
        </w:tc>
        <w:tc>
          <w:tcPr>
            <w:tcW w:w="1134" w:type="dxa"/>
          </w:tcPr>
          <w:p w14:paraId="01C6DA0F" w14:textId="77777777" w:rsidR="00BF289C" w:rsidRDefault="00CE0A31">
            <w:pPr>
              <w:rPr>
                <w:rFonts w:eastAsia="SimSun"/>
                <w:lang w:val="en-US" w:eastAsia="zh-CN"/>
              </w:rPr>
            </w:pPr>
            <w:r>
              <w:rPr>
                <w:rFonts w:eastAsia="SimSun"/>
                <w:lang w:val="en-US" w:eastAsia="zh-CN"/>
              </w:rPr>
              <w:t>Yes</w:t>
            </w:r>
          </w:p>
        </w:tc>
        <w:tc>
          <w:tcPr>
            <w:tcW w:w="7084" w:type="dxa"/>
          </w:tcPr>
          <w:p w14:paraId="44A8120B" w14:textId="77777777" w:rsidR="00BF289C" w:rsidRDefault="00CE0A31">
            <w:pPr>
              <w:rPr>
                <w:rFonts w:eastAsia="SimSun"/>
                <w:lang w:val="en-US" w:eastAsia="zh-CN"/>
              </w:rPr>
            </w:pPr>
            <w:r>
              <w:rPr>
                <w:rFonts w:eastAsia="SimSun"/>
                <w:lang w:val="en-US" w:eastAsia="zh-CN"/>
              </w:rPr>
              <w:t>Agree with Apple</w:t>
            </w:r>
          </w:p>
        </w:tc>
      </w:tr>
      <w:tr w:rsidR="00BF289C" w14:paraId="5E148DB4" w14:textId="77777777">
        <w:tc>
          <w:tcPr>
            <w:tcW w:w="1413" w:type="dxa"/>
          </w:tcPr>
          <w:p w14:paraId="019F5E84" w14:textId="77777777" w:rsidR="00BF289C" w:rsidRDefault="00CE0A31">
            <w:pPr>
              <w:rPr>
                <w:rFonts w:eastAsia="SimSun"/>
                <w:lang w:val="en-US" w:eastAsia="zh-CN"/>
              </w:rPr>
            </w:pPr>
            <w:r>
              <w:rPr>
                <w:rFonts w:eastAsia="SimSun" w:hint="eastAsia"/>
                <w:lang w:val="en-US" w:eastAsia="zh-CN"/>
              </w:rPr>
              <w:t>Lenovo</w:t>
            </w:r>
          </w:p>
        </w:tc>
        <w:tc>
          <w:tcPr>
            <w:tcW w:w="1134" w:type="dxa"/>
          </w:tcPr>
          <w:p w14:paraId="59F9A16D" w14:textId="77777777" w:rsidR="00BF289C" w:rsidRDefault="00CE0A31">
            <w:pPr>
              <w:rPr>
                <w:rFonts w:eastAsia="SimSun"/>
                <w:lang w:val="en-US" w:eastAsia="zh-CN"/>
              </w:rPr>
            </w:pPr>
            <w:r>
              <w:rPr>
                <w:rFonts w:eastAsia="SimSun" w:hint="eastAsia"/>
                <w:lang w:val="en-US" w:eastAsia="zh-CN"/>
              </w:rPr>
              <w:t>Yes</w:t>
            </w:r>
          </w:p>
        </w:tc>
        <w:tc>
          <w:tcPr>
            <w:tcW w:w="7084" w:type="dxa"/>
          </w:tcPr>
          <w:p w14:paraId="58B2CAA2" w14:textId="77777777" w:rsidR="00BF289C" w:rsidRDefault="00BF289C">
            <w:pPr>
              <w:rPr>
                <w:rFonts w:eastAsia="SimSun"/>
                <w:lang w:val="en-US" w:eastAsia="zh-CN"/>
              </w:rPr>
            </w:pPr>
          </w:p>
        </w:tc>
      </w:tr>
      <w:tr w:rsidR="00BF289C" w14:paraId="44A3E372" w14:textId="77777777">
        <w:tc>
          <w:tcPr>
            <w:tcW w:w="1413" w:type="dxa"/>
          </w:tcPr>
          <w:p w14:paraId="558D1EF6"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21E9A4C7"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1B631EDE" w14:textId="77777777" w:rsidR="00BF289C" w:rsidRDefault="00BF289C">
            <w:pPr>
              <w:rPr>
                <w:rFonts w:eastAsia="SimSun"/>
                <w:lang w:val="en-US" w:eastAsia="zh-CN"/>
              </w:rPr>
            </w:pPr>
          </w:p>
        </w:tc>
      </w:tr>
      <w:tr w:rsidR="00BF289C" w14:paraId="43174206" w14:textId="77777777">
        <w:tc>
          <w:tcPr>
            <w:tcW w:w="1413" w:type="dxa"/>
          </w:tcPr>
          <w:p w14:paraId="5E595A1D" w14:textId="77777777" w:rsidR="00BF289C" w:rsidRDefault="00CE0A31">
            <w:pPr>
              <w:rPr>
                <w:rFonts w:eastAsia="SimSun"/>
                <w:lang w:val="en-US" w:eastAsia="zh-CN"/>
              </w:rPr>
            </w:pPr>
            <w:r>
              <w:rPr>
                <w:rFonts w:eastAsia="SimSun"/>
                <w:lang w:val="en-US" w:eastAsia="zh-CN"/>
              </w:rPr>
              <w:t>vivo</w:t>
            </w:r>
          </w:p>
        </w:tc>
        <w:tc>
          <w:tcPr>
            <w:tcW w:w="1134" w:type="dxa"/>
          </w:tcPr>
          <w:p w14:paraId="24E2F23D" w14:textId="77777777" w:rsidR="00BF289C" w:rsidRDefault="00CE0A31">
            <w:pPr>
              <w:rPr>
                <w:rFonts w:eastAsia="SimSun"/>
                <w:lang w:val="en-US" w:eastAsia="zh-CN"/>
              </w:rPr>
            </w:pPr>
            <w:r>
              <w:rPr>
                <w:rFonts w:eastAsia="SimSun"/>
                <w:lang w:val="en-US" w:eastAsia="zh-CN"/>
              </w:rPr>
              <w:t>Yes</w:t>
            </w:r>
          </w:p>
        </w:tc>
        <w:tc>
          <w:tcPr>
            <w:tcW w:w="7084" w:type="dxa"/>
          </w:tcPr>
          <w:p w14:paraId="3173D09F" w14:textId="77777777" w:rsidR="00BF289C" w:rsidRDefault="00BF289C">
            <w:pPr>
              <w:rPr>
                <w:rFonts w:eastAsia="SimSun"/>
                <w:lang w:val="en-US" w:eastAsia="zh-CN"/>
              </w:rPr>
            </w:pPr>
          </w:p>
        </w:tc>
      </w:tr>
      <w:tr w:rsidR="00BF289C" w14:paraId="335A800E" w14:textId="77777777">
        <w:tc>
          <w:tcPr>
            <w:tcW w:w="1413" w:type="dxa"/>
          </w:tcPr>
          <w:p w14:paraId="6E4CA6FC" w14:textId="77777777" w:rsidR="00BF289C" w:rsidRDefault="00CE0A31">
            <w:pPr>
              <w:rPr>
                <w:rFonts w:eastAsia="SimSun"/>
                <w:lang w:val="en-US" w:eastAsia="zh-CN"/>
              </w:rPr>
            </w:pPr>
            <w:r>
              <w:rPr>
                <w:rFonts w:eastAsia="SimSun" w:hint="eastAsia"/>
                <w:lang w:val="en-US" w:eastAsia="zh-CN"/>
              </w:rPr>
              <w:t>Qualcomm</w:t>
            </w:r>
          </w:p>
        </w:tc>
        <w:tc>
          <w:tcPr>
            <w:tcW w:w="1134" w:type="dxa"/>
          </w:tcPr>
          <w:p w14:paraId="0DAF0457"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0E463B93" w14:textId="77777777" w:rsidR="00BF289C" w:rsidRDefault="00CE0A31">
            <w:pPr>
              <w:rPr>
                <w:ins w:id="205" w:author="InterDigital (Martino Freda)" w:date="2024-10-24T13:57:00Z"/>
                <w:rFonts w:eastAsia="SimSun"/>
                <w:lang w:val="en-US" w:eastAsia="zh-CN"/>
              </w:rPr>
            </w:pPr>
            <w:r>
              <w:rPr>
                <w:rFonts w:eastAsia="SimSun"/>
                <w:lang w:val="en-US" w:eastAsia="zh-CN"/>
              </w:rPr>
              <w:t>I</w:t>
            </w:r>
            <w:r>
              <w:rPr>
                <w:rFonts w:eastAsia="SimSun" w:hint="eastAsia"/>
                <w:lang w:val="en-US" w:eastAsia="zh-CN"/>
              </w:rPr>
              <w:t xml:space="preserve">n step 2, would like to remove the details on how the first Relay UE and the intermediate Relay UE obtain PC5 configuration. It could be possible the </w:t>
            </w:r>
            <w:r>
              <w:rPr>
                <w:rFonts w:eastAsia="SimSun"/>
                <w:lang w:val="en-US" w:eastAsia="zh-CN"/>
              </w:rPr>
              <w:t>configuration</w:t>
            </w:r>
            <w:r>
              <w:rPr>
                <w:rFonts w:eastAsia="SimSun" w:hint="eastAsia"/>
                <w:lang w:val="en-US" w:eastAsia="zh-CN"/>
              </w:rPr>
              <w:t xml:space="preserve"> comes from the Remote UE</w:t>
            </w:r>
            <w:r>
              <w:rPr>
                <w:rFonts w:eastAsia="SimSun"/>
                <w:lang w:val="en-US" w:eastAsia="zh-CN"/>
              </w:rPr>
              <w:t>’</w:t>
            </w:r>
            <w:r>
              <w:rPr>
                <w:rFonts w:eastAsia="SimSun" w:hint="eastAsia"/>
                <w:lang w:val="en-US" w:eastAsia="zh-CN"/>
              </w:rPr>
              <w:t xml:space="preserve">s </w:t>
            </w:r>
            <w:r>
              <w:rPr>
                <w:rFonts w:eastAsia="SimSun"/>
                <w:lang w:val="en-US" w:eastAsia="zh-CN"/>
              </w:rPr>
              <w:t>serving</w:t>
            </w:r>
            <w:r>
              <w:rPr>
                <w:rFonts w:eastAsia="SimSun" w:hint="eastAsia"/>
                <w:lang w:val="en-US" w:eastAsia="zh-CN"/>
              </w:rPr>
              <w:t xml:space="preserve"> gNB. </w:t>
            </w:r>
            <w:r>
              <w:rPr>
                <w:rFonts w:eastAsia="SimSun"/>
                <w:lang w:val="en-US" w:eastAsia="zh-CN"/>
              </w:rPr>
              <w:t>T</w:t>
            </w:r>
            <w:r>
              <w:rPr>
                <w:rFonts w:eastAsia="SimSun" w:hint="eastAsia"/>
                <w:lang w:val="en-US" w:eastAsia="zh-CN"/>
              </w:rPr>
              <w:t>his could make approach more easy.</w:t>
            </w:r>
          </w:p>
          <w:p w14:paraId="37683232" w14:textId="77777777" w:rsidR="00BF289C" w:rsidRDefault="00CE0A31">
            <w:pPr>
              <w:rPr>
                <w:rFonts w:eastAsia="SimSun"/>
                <w:lang w:val="en-US" w:eastAsia="zh-CN"/>
              </w:rPr>
            </w:pPr>
            <w:ins w:id="206" w:author="InterDigital (Martino Freda)" w:date="2024-10-24T13:57:00Z">
              <w:r>
                <w:rPr>
                  <w:rFonts w:eastAsia="SimSun"/>
                  <w:lang w:val="en-US" w:eastAsia="zh-CN"/>
                </w:rPr>
                <w:t xml:space="preserve">[Rapp: </w:t>
              </w:r>
            </w:ins>
            <w:ins w:id="207" w:author="InterDigital (Martino Freda)" w:date="2024-10-24T15:35:00Z">
              <w:r>
                <w:rPr>
                  <w:rFonts w:eastAsia="SimSun"/>
                  <w:lang w:val="en-US" w:eastAsia="zh-CN"/>
                </w:rPr>
                <w:t>We can leave this question FFS for now as f</w:t>
              </w:r>
            </w:ins>
            <w:ins w:id="208" w:author="InterDigital (Martino Freda)" w:date="2024-10-24T13:57:00Z">
              <w:r>
                <w:rPr>
                  <w:rFonts w:eastAsia="SimSun"/>
                  <w:lang w:val="en-US" w:eastAsia="zh-CN"/>
                </w:rPr>
                <w:t xml:space="preserve">rom subsequent question, </w:t>
              </w:r>
            </w:ins>
            <w:ins w:id="209" w:author="InterDigital (Martino Freda)" w:date="2024-10-24T15:35:00Z">
              <w:r>
                <w:rPr>
                  <w:rFonts w:eastAsia="SimSun"/>
                  <w:lang w:val="en-US" w:eastAsia="zh-CN"/>
                </w:rPr>
                <w:t>companies think both options a</w:t>
              </w:r>
            </w:ins>
            <w:ins w:id="210" w:author="InterDigital (Martino Freda)" w:date="2024-10-24T15:36:00Z">
              <w:r>
                <w:rPr>
                  <w:rFonts w:eastAsia="SimSun"/>
                  <w:lang w:val="en-US" w:eastAsia="zh-CN"/>
                </w:rPr>
                <w:t>re possible</w:t>
              </w:r>
            </w:ins>
            <w:ins w:id="211" w:author="InterDigital (Martino Freda)" w:date="2024-10-24T13:57:00Z">
              <w:r>
                <w:rPr>
                  <w:rFonts w:eastAsia="SimSun"/>
                  <w:lang w:val="en-US" w:eastAsia="zh-CN"/>
                </w:rPr>
                <w:t>.]</w:t>
              </w:r>
            </w:ins>
          </w:p>
        </w:tc>
      </w:tr>
      <w:tr w:rsidR="00BF289C" w14:paraId="23D0F8EC" w14:textId="77777777">
        <w:tc>
          <w:tcPr>
            <w:tcW w:w="1413" w:type="dxa"/>
          </w:tcPr>
          <w:p w14:paraId="31EF7566" w14:textId="77777777" w:rsidR="00BF289C" w:rsidRDefault="00CE0A31">
            <w:pPr>
              <w:rPr>
                <w:rFonts w:eastAsia="SimSun"/>
                <w:lang w:val="en-US" w:eastAsia="zh-CN"/>
              </w:rPr>
            </w:pPr>
            <w:r>
              <w:rPr>
                <w:rFonts w:eastAsia="SimSun"/>
                <w:lang w:val="en-US" w:eastAsia="zh-CN"/>
              </w:rPr>
              <w:t>InterDigital</w:t>
            </w:r>
          </w:p>
        </w:tc>
        <w:tc>
          <w:tcPr>
            <w:tcW w:w="1134" w:type="dxa"/>
          </w:tcPr>
          <w:p w14:paraId="4A779B80" w14:textId="77777777" w:rsidR="00BF289C" w:rsidRDefault="00CE0A31">
            <w:pPr>
              <w:rPr>
                <w:rFonts w:eastAsia="SimSun"/>
                <w:lang w:val="en-US" w:eastAsia="zh-CN"/>
              </w:rPr>
            </w:pPr>
            <w:r>
              <w:rPr>
                <w:rFonts w:eastAsia="SimSun"/>
                <w:lang w:val="en-US" w:eastAsia="zh-CN"/>
              </w:rPr>
              <w:t>Yes</w:t>
            </w:r>
          </w:p>
        </w:tc>
        <w:tc>
          <w:tcPr>
            <w:tcW w:w="7084" w:type="dxa"/>
          </w:tcPr>
          <w:p w14:paraId="69956858" w14:textId="77777777" w:rsidR="00BF289C" w:rsidRDefault="00BF289C">
            <w:pPr>
              <w:rPr>
                <w:rFonts w:eastAsia="SimSun"/>
                <w:lang w:val="en-US" w:eastAsia="zh-CN"/>
              </w:rPr>
            </w:pPr>
          </w:p>
        </w:tc>
      </w:tr>
    </w:tbl>
    <w:p w14:paraId="22EA405D" w14:textId="77777777" w:rsidR="00BF289C" w:rsidRDefault="00BF289C">
      <w:pPr>
        <w:rPr>
          <w:ins w:id="212" w:author="InterDigital (Martino Freda)" w:date="2024-10-24T14:33:00Z"/>
          <w:rFonts w:eastAsia="SimSun"/>
          <w:lang w:val="en-US" w:eastAsia="zh-CN"/>
        </w:rPr>
      </w:pPr>
    </w:p>
    <w:p w14:paraId="0FB40655" w14:textId="77777777" w:rsidR="00BF289C" w:rsidRDefault="00CE0A31">
      <w:pPr>
        <w:rPr>
          <w:ins w:id="213" w:author="InterDigital (Martino Freda)" w:date="2024-10-24T14:33:00Z"/>
          <w:rFonts w:eastAsia="DengXian"/>
          <w:lang w:eastAsia="zh-CN"/>
        </w:rPr>
      </w:pPr>
      <w:ins w:id="214" w:author="InterDigital (Martino Freda)" w:date="2024-10-24T14:33:00Z">
        <w:r>
          <w:rPr>
            <w:rFonts w:eastAsia="DengXian"/>
            <w:lang w:eastAsia="zh-CN"/>
          </w:rPr>
          <w:t>Conclusion: All companies agree that the provided description can serve as baseline connection establishment procedure for approach 2</w:t>
        </w:r>
      </w:ins>
      <w:ins w:id="215" w:author="InterDigital (Martino Freda)" w:date="2024-10-24T15:36:00Z">
        <w:r>
          <w:rPr>
            <w:rFonts w:eastAsia="DengXian"/>
            <w:lang w:eastAsia="zh-CN"/>
          </w:rPr>
          <w:t>, with the change (in track changes) that there are two options for obtaining the configuration for the relay UEs which remain in RRC_IDLE/RRC_INACTIVE</w:t>
        </w:r>
      </w:ins>
      <w:ins w:id="216" w:author="InterDigital (Martino Freda)" w:date="2024-10-24T14:34:00Z">
        <w:r>
          <w:rPr>
            <w:rFonts w:eastAsia="DengXian"/>
            <w:lang w:eastAsia="zh-CN"/>
          </w:rPr>
          <w:t xml:space="preserve">.  </w:t>
        </w:r>
      </w:ins>
    </w:p>
    <w:p w14:paraId="0863967E" w14:textId="77777777" w:rsidR="00BF289C" w:rsidRDefault="00CE0A31">
      <w:pPr>
        <w:pStyle w:val="Proposal-HW"/>
        <w:ind w:left="1268" w:hanging="1268"/>
        <w:rPr>
          <w:ins w:id="217" w:author="InterDigital (Martino Freda)" w:date="2024-10-24T14:35:00Z"/>
          <w:rFonts w:eastAsia="DengXian"/>
        </w:rPr>
      </w:pPr>
      <w:ins w:id="218" w:author="InterDigital (Martino Freda)" w:date="2024-10-24T14:35:00Z">
        <w:r>
          <w:rPr>
            <w:rFonts w:eastAsia="DengXian"/>
          </w:rPr>
          <w:t xml:space="preserve">Proposal </w:t>
        </w:r>
      </w:ins>
      <w:ins w:id="219" w:author="InterDigital (Martino Freda)" w:date="2024-10-24T16:39:00Z">
        <w:r>
          <w:rPr>
            <w:rFonts w:eastAsia="DengXian"/>
          </w:rPr>
          <w:t>5</w:t>
        </w:r>
      </w:ins>
      <w:ins w:id="220" w:author="InterDigital (Martino Freda)" w:date="2024-10-24T14:35:00Z">
        <w:r>
          <w:rPr>
            <w:rFonts w:eastAsia="DengXian"/>
          </w:rPr>
          <w:t xml:space="preserve"> – The figure and description above serves as a baseline connection establishment procedure for multi-hop U2N Relays if Approach 2 (relays other </w:t>
        </w:r>
      </w:ins>
      <w:ins w:id="221" w:author="InterDigital (Martino Freda)" w:date="2024-10-24T14:36:00Z">
        <w:r>
          <w:rPr>
            <w:rFonts w:eastAsia="DengXian"/>
          </w:rPr>
          <w:t xml:space="preserve">than the Last Relay </w:t>
        </w:r>
      </w:ins>
      <w:ins w:id="222" w:author="InterDigital (Martino Freda)" w:date="2024-10-24T15:37:00Z">
        <w:r>
          <w:rPr>
            <w:rFonts w:eastAsia="DengXian"/>
          </w:rPr>
          <w:t xml:space="preserve">may/may not </w:t>
        </w:r>
      </w:ins>
      <w:ins w:id="223" w:author="InterDigital (Martino Freda)" w:date="2024-10-24T14:36:00Z">
        <w:r>
          <w:rPr>
            <w:rFonts w:eastAsia="DengXian"/>
          </w:rPr>
          <w:t>remain in RRC_IDLE/RRC_INACTIVE when the remote UE is in RRC_CONNECTED</w:t>
        </w:r>
      </w:ins>
      <w:ins w:id="224" w:author="InterDigital (Martino Freda)" w:date="2024-10-24T14:35:00Z">
        <w:r>
          <w:rPr>
            <w:rFonts w:eastAsia="DengXian"/>
          </w:rPr>
          <w:t>) is adopted.</w:t>
        </w:r>
      </w:ins>
    </w:p>
    <w:p w14:paraId="6F91084F" w14:textId="77777777" w:rsidR="00BF289C" w:rsidRDefault="00CE0A31">
      <w:pPr>
        <w:rPr>
          <w:rFonts w:eastAsia="DengXian"/>
          <w:lang w:eastAsia="zh-CN"/>
        </w:rPr>
      </w:pPr>
      <w:r>
        <w:rPr>
          <w:rFonts w:eastAsia="SimSun"/>
          <w:lang w:val="en-US" w:eastAsia="zh-CN"/>
        </w:rPr>
        <w:t xml:space="preserve"> </w:t>
      </w:r>
    </w:p>
    <w:p w14:paraId="29F8A2CE" w14:textId="77777777" w:rsidR="00BF289C" w:rsidRDefault="00CE0A31">
      <w:pPr>
        <w:pStyle w:val="Heading2"/>
        <w:rPr>
          <w:rFonts w:eastAsia="MS Mincho"/>
          <w:szCs w:val="24"/>
          <w:lang w:val="en-US" w:eastAsia="zh-CN"/>
        </w:rPr>
      </w:pPr>
      <w:r>
        <w:rPr>
          <w:rFonts w:eastAsia="SimSun"/>
          <w:lang w:eastAsia="zh-CN"/>
        </w:rPr>
        <w:t>2.2</w:t>
      </w:r>
      <w:r>
        <w:rPr>
          <w:rFonts w:eastAsia="SimSun"/>
          <w:lang w:eastAsia="zh-CN"/>
        </w:rPr>
        <w:tab/>
      </w:r>
      <w:r>
        <w:rPr>
          <w:rFonts w:eastAsia="MS Mincho"/>
          <w:szCs w:val="24"/>
          <w:lang w:val="en-US" w:eastAsia="zh-CN"/>
        </w:rPr>
        <w:t>Assumptions on the Controlling cell/gNB</w:t>
      </w:r>
    </w:p>
    <w:p w14:paraId="428A8616" w14:textId="77777777" w:rsidR="00BF289C" w:rsidRDefault="00CE0A31">
      <w:pPr>
        <w:rPr>
          <w:rFonts w:eastAsia="SimSun"/>
          <w:lang w:eastAsia="zh-CN"/>
        </w:rPr>
      </w:pPr>
      <w:r>
        <w:rPr>
          <w:rFonts w:eastAsia="SimSun"/>
          <w:lang w:eastAsia="zh-CN"/>
        </w:rPr>
        <w:t xml:space="preserve">The controlling cell/gNB of the remote UE and associated relay UEs may depend on the RRC state of the remote UE and the coverage situation of the relay UE. </w:t>
      </w:r>
    </w:p>
    <w:p w14:paraId="5746DE3F" w14:textId="77777777" w:rsidR="00BF289C" w:rsidRDefault="00CE0A31">
      <w:pPr>
        <w:rPr>
          <w:rFonts w:eastAsia="SimSun"/>
          <w:lang w:eastAsia="zh-CN"/>
        </w:rPr>
      </w:pPr>
      <w:r>
        <w:rPr>
          <w:rFonts w:eastAsia="SimSun"/>
          <w:lang w:eastAsia="zh-CN"/>
        </w:rPr>
        <w:t>For a remote UE in RRC_IDLE/RRC_INACTIVE, the U2N remote UE acquires SIB of a cell that may eventually provide network connectivity.  As with the single-hop case, it’s assumed this is the SIB read by Last Relay UE that would eventually be the cell controlling the U2N Remote UE.</w:t>
      </w:r>
    </w:p>
    <w:p w14:paraId="54C8F213" w14:textId="77777777" w:rsidR="00BF289C" w:rsidRDefault="00CE0A31">
      <w:pPr>
        <w:pStyle w:val="Proposal-HW"/>
        <w:rPr>
          <w:rFonts w:eastAsia="SimSun"/>
          <w:lang w:val="en-US"/>
        </w:rPr>
      </w:pPr>
      <w:r>
        <w:rPr>
          <w:rFonts w:eastAsia="SimSun"/>
          <w:lang w:val="en-US"/>
        </w:rPr>
        <w:lastRenderedPageBreak/>
        <w:t>Question 5:</w:t>
      </w:r>
      <w:r>
        <w:rPr>
          <w:rFonts w:eastAsia="SimSun"/>
          <w:lang w:val="en-US"/>
        </w:rPr>
        <w:tab/>
        <w:t xml:space="preserve">Do you </w:t>
      </w:r>
      <w:r>
        <w:rPr>
          <w:rFonts w:eastAsia="SimSun" w:hint="eastAsia"/>
          <w:lang w:val="en-US" w:eastAsia="zh-CN"/>
        </w:rPr>
        <w:t>agree</w:t>
      </w:r>
      <w:r>
        <w:rPr>
          <w:rFonts w:eastAsia="SimSun"/>
          <w:lang w:val="en-US"/>
        </w:rPr>
        <w:t xml:space="preserve"> (for both approach 1 and approach 2) that the U2N Remote UE in RRC_IDLE/RRC_INACTIVE gets its SI from the Last Relay UE?</w:t>
      </w:r>
    </w:p>
    <w:tbl>
      <w:tblPr>
        <w:tblStyle w:val="TableGrid"/>
        <w:tblW w:w="0" w:type="auto"/>
        <w:tblLook w:val="04A0" w:firstRow="1" w:lastRow="0" w:firstColumn="1" w:lastColumn="0" w:noHBand="0" w:noVBand="1"/>
      </w:tblPr>
      <w:tblGrid>
        <w:gridCol w:w="1413"/>
        <w:gridCol w:w="1134"/>
        <w:gridCol w:w="7084"/>
      </w:tblGrid>
      <w:tr w:rsidR="00BF289C" w14:paraId="0CCAD132" w14:textId="77777777">
        <w:tc>
          <w:tcPr>
            <w:tcW w:w="1413" w:type="dxa"/>
          </w:tcPr>
          <w:p w14:paraId="3BFB9EEA"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3F0C52F2" w14:textId="77777777" w:rsidR="00BF289C" w:rsidRDefault="00CE0A31">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56D6E2E2"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361CB00E" w14:textId="77777777">
        <w:tc>
          <w:tcPr>
            <w:tcW w:w="1413" w:type="dxa"/>
          </w:tcPr>
          <w:p w14:paraId="5BC81D84" w14:textId="77777777" w:rsidR="00BF289C" w:rsidRDefault="00CE0A31">
            <w:pPr>
              <w:rPr>
                <w:rFonts w:eastAsia="SimSun"/>
                <w:lang w:val="en-US" w:eastAsia="zh-CN"/>
              </w:rPr>
            </w:pPr>
            <w:r>
              <w:rPr>
                <w:rFonts w:eastAsia="SimSun" w:hint="eastAsia"/>
                <w:lang w:val="en-US" w:eastAsia="zh-CN"/>
              </w:rPr>
              <w:t>OPPO</w:t>
            </w:r>
          </w:p>
        </w:tc>
        <w:tc>
          <w:tcPr>
            <w:tcW w:w="1134" w:type="dxa"/>
          </w:tcPr>
          <w:p w14:paraId="27212D31"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3ECF7B48" w14:textId="77777777" w:rsidR="00BF289C" w:rsidRDefault="00CE0A31">
            <w:pPr>
              <w:rPr>
                <w:ins w:id="225" w:author="Ericsson (Min)" w:date="2024-10-24T12:02:00Z"/>
                <w:rFonts w:eastAsia="SimSun"/>
                <w:lang w:val="en-US" w:eastAsia="zh-CN"/>
              </w:rPr>
            </w:pPr>
            <w:r>
              <w:rPr>
                <w:rFonts w:eastAsia="SimSun" w:hint="eastAsia"/>
                <w:lang w:val="en-US" w:eastAsia="zh-CN"/>
              </w:rPr>
              <w:t xml:space="preserve">We agree that the U2N Remote UE </w:t>
            </w:r>
            <w:r>
              <w:rPr>
                <w:rFonts w:eastAsia="SimSun"/>
                <w:lang w:val="en-US" w:eastAsia="zh-CN"/>
              </w:rPr>
              <w:t>should</w:t>
            </w:r>
            <w:r>
              <w:rPr>
                <w:rFonts w:eastAsia="SimSun" w:hint="eastAsia"/>
                <w:lang w:val="en-US" w:eastAsia="zh-CN"/>
              </w:rPr>
              <w:t xml:space="preserve"> use the SI of the cell that the Last Relay camps, while it is a little confusing to say </w:t>
            </w:r>
            <w:r>
              <w:rPr>
                <w:rFonts w:eastAsia="SimSun"/>
                <w:lang w:val="en-US" w:eastAsia="zh-CN"/>
              </w:rPr>
              <w:t>“</w:t>
            </w:r>
            <w:r>
              <w:rPr>
                <w:rFonts w:eastAsia="SimSun" w:hint="eastAsia"/>
                <w:lang w:val="en-US" w:eastAsia="zh-CN"/>
              </w:rPr>
              <w:t>gets its SI from the Last Relay UE</w:t>
            </w:r>
            <w:r>
              <w:rPr>
                <w:rFonts w:eastAsia="SimSun"/>
                <w:lang w:val="en-US" w:eastAsia="zh-CN"/>
              </w:rPr>
              <w:t>”</w:t>
            </w:r>
            <w:r>
              <w:rPr>
                <w:rFonts w:eastAsia="SimSun" w:hint="eastAsia"/>
                <w:lang w:val="en-US" w:eastAsia="zh-CN"/>
              </w:rPr>
              <w:t xml:space="preserve"> since it relates to SI </w:t>
            </w:r>
            <w:r>
              <w:rPr>
                <w:rFonts w:eastAsia="SimSun"/>
                <w:lang w:val="en-US" w:eastAsia="zh-CN"/>
              </w:rPr>
              <w:t>forwarding</w:t>
            </w:r>
            <w:r>
              <w:rPr>
                <w:rFonts w:eastAsia="SimSun" w:hint="eastAsia"/>
                <w:lang w:val="en-US" w:eastAsia="zh-CN"/>
              </w:rPr>
              <w:t xml:space="preserve"> mechanism.</w:t>
            </w:r>
          </w:p>
          <w:p w14:paraId="38B941C3" w14:textId="77777777" w:rsidR="00BF289C" w:rsidRDefault="00BF289C">
            <w:pPr>
              <w:rPr>
                <w:rFonts w:eastAsia="SimSun"/>
                <w:lang w:val="en-US" w:eastAsia="zh-CN"/>
              </w:rPr>
            </w:pPr>
          </w:p>
        </w:tc>
      </w:tr>
      <w:tr w:rsidR="00BF289C" w14:paraId="0731AFA0" w14:textId="77777777">
        <w:tc>
          <w:tcPr>
            <w:tcW w:w="1413" w:type="dxa"/>
          </w:tcPr>
          <w:p w14:paraId="059AD73D" w14:textId="77777777" w:rsidR="00BF289C" w:rsidRDefault="00CE0A31">
            <w:pPr>
              <w:rPr>
                <w:rFonts w:eastAsia="Malgun Gothic"/>
                <w:lang w:val="en-US" w:eastAsia="ko-KR"/>
              </w:rPr>
            </w:pPr>
            <w:r>
              <w:rPr>
                <w:rFonts w:eastAsia="Malgun Gothic" w:hint="eastAsia"/>
                <w:lang w:val="en-US" w:eastAsia="ko-KR"/>
              </w:rPr>
              <w:t>LG</w:t>
            </w:r>
          </w:p>
        </w:tc>
        <w:tc>
          <w:tcPr>
            <w:tcW w:w="1134" w:type="dxa"/>
          </w:tcPr>
          <w:p w14:paraId="204003F2"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52E42B03" w14:textId="77777777" w:rsidR="00BF289C" w:rsidRDefault="00CE0A31">
            <w:pPr>
              <w:rPr>
                <w:rFonts w:eastAsia="Malgun Gothic"/>
                <w:lang w:val="en-US" w:eastAsia="ko-KR"/>
              </w:rPr>
            </w:pPr>
            <w:r>
              <w:rPr>
                <w:rFonts w:eastAsia="Malgun Gothic" w:hint="eastAsia"/>
                <w:lang w:val="en-US" w:eastAsia="ko-KR"/>
              </w:rPr>
              <w:t xml:space="preserve">If the intermediate Relay UE is connected, the serving cell of the </w:t>
            </w:r>
            <w:r>
              <w:rPr>
                <w:rFonts w:eastAsia="Malgun Gothic"/>
                <w:lang w:val="en-US" w:eastAsia="ko-KR"/>
              </w:rPr>
              <w:t>intermediate</w:t>
            </w:r>
            <w:r>
              <w:rPr>
                <w:rFonts w:eastAsia="Malgun Gothic" w:hint="eastAsia"/>
                <w:lang w:val="en-US" w:eastAsia="ko-KR"/>
              </w:rPr>
              <w:t xml:space="preserve"> Relay UE is the same as the last Relay UE</w:t>
            </w:r>
            <w:r>
              <w:rPr>
                <w:rFonts w:eastAsia="Malgun Gothic"/>
                <w:lang w:val="en-US" w:eastAsia="ko-KR"/>
              </w:rPr>
              <w:t>’</w:t>
            </w:r>
            <w:r>
              <w:rPr>
                <w:rFonts w:eastAsia="Malgun Gothic" w:hint="eastAsia"/>
                <w:lang w:val="en-US" w:eastAsia="ko-KR"/>
              </w:rPr>
              <w:t xml:space="preserve">s cell. We believe that the U2N Remote UE in RRC_IDLE/INACTIVE can receive its SI from the directly connected intermediate Relay UE. </w:t>
            </w:r>
          </w:p>
          <w:p w14:paraId="1652F29A" w14:textId="77777777" w:rsidR="00BF289C" w:rsidRDefault="00CE0A31">
            <w:pPr>
              <w:rPr>
                <w:rFonts w:eastAsia="SimSun"/>
                <w:lang w:val="en-US" w:eastAsia="zh-CN"/>
              </w:rPr>
            </w:pPr>
            <w:r>
              <w:rPr>
                <w:rFonts w:eastAsia="Malgun Gothic"/>
                <w:color w:val="0070C0"/>
                <w:lang w:val="en-US" w:eastAsia="ko-KR"/>
              </w:rPr>
              <w:t>[Rapporteur Comment: If the intermediate relay UE is directly connected to Uu, it should not be an intermediate UE to begin with.]</w:t>
            </w:r>
          </w:p>
        </w:tc>
      </w:tr>
      <w:tr w:rsidR="00BF289C" w14:paraId="62B46B03" w14:textId="77777777">
        <w:tc>
          <w:tcPr>
            <w:tcW w:w="1413" w:type="dxa"/>
          </w:tcPr>
          <w:p w14:paraId="182B5103"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50CFA94B" w14:textId="77777777" w:rsidR="00BF289C" w:rsidRDefault="00CE0A31">
            <w:pPr>
              <w:rPr>
                <w:rFonts w:eastAsia="SimSun"/>
                <w:lang w:val="en-US" w:eastAsia="zh-CN"/>
              </w:rPr>
            </w:pPr>
            <w:r>
              <w:rPr>
                <w:rFonts w:eastAsiaTheme="minorEastAsia"/>
                <w:lang w:val="en-US"/>
              </w:rPr>
              <w:t>See comments</w:t>
            </w:r>
          </w:p>
        </w:tc>
        <w:tc>
          <w:tcPr>
            <w:tcW w:w="7084" w:type="dxa"/>
          </w:tcPr>
          <w:p w14:paraId="499E8DD8" w14:textId="77777777" w:rsidR="00BF289C" w:rsidRDefault="00CE0A31">
            <w:pPr>
              <w:rPr>
                <w:rFonts w:eastAsia="SimSun"/>
                <w:lang w:val="en-US" w:eastAsia="zh-CN"/>
              </w:rPr>
            </w:pPr>
            <w:r>
              <w:rPr>
                <w:rFonts w:eastAsiaTheme="minorEastAsia"/>
                <w:lang w:val="en-US"/>
              </w:rPr>
              <w:t>Same view with OPPO. If it means that Last Relay UE delivers SIB(s) to the remote UE, it implies supporting of multi-hop U2U relay.</w:t>
            </w:r>
          </w:p>
        </w:tc>
      </w:tr>
      <w:tr w:rsidR="00BF289C" w14:paraId="5BD4EE32" w14:textId="77777777">
        <w:tc>
          <w:tcPr>
            <w:tcW w:w="1413" w:type="dxa"/>
          </w:tcPr>
          <w:p w14:paraId="3E7A403C" w14:textId="77777777" w:rsidR="00BF289C" w:rsidRDefault="00CE0A31">
            <w:pPr>
              <w:rPr>
                <w:rFonts w:eastAsia="SimSun"/>
                <w:lang w:val="en-US" w:eastAsia="zh-CN"/>
              </w:rPr>
            </w:pPr>
            <w:r>
              <w:rPr>
                <w:rFonts w:eastAsia="SimSun"/>
                <w:lang w:val="en-US" w:eastAsia="zh-CN"/>
              </w:rPr>
              <w:t>Huawei, HiSilicon</w:t>
            </w:r>
          </w:p>
        </w:tc>
        <w:tc>
          <w:tcPr>
            <w:tcW w:w="1134" w:type="dxa"/>
          </w:tcPr>
          <w:p w14:paraId="72FF1815" w14:textId="77777777" w:rsidR="00BF289C" w:rsidRDefault="00CE0A31">
            <w:pPr>
              <w:rPr>
                <w:rFonts w:eastAsia="SimSun"/>
                <w:lang w:val="en-US" w:eastAsia="zh-CN"/>
              </w:rPr>
            </w:pPr>
            <w:r>
              <w:rPr>
                <w:rFonts w:eastAsia="SimSun"/>
                <w:lang w:val="en-US" w:eastAsia="zh-CN"/>
              </w:rPr>
              <w:t>Yes</w:t>
            </w:r>
          </w:p>
        </w:tc>
        <w:tc>
          <w:tcPr>
            <w:tcW w:w="7084" w:type="dxa"/>
          </w:tcPr>
          <w:p w14:paraId="3F4BD91C" w14:textId="77777777" w:rsidR="00BF289C" w:rsidRDefault="00CE0A31">
            <w:pPr>
              <w:rPr>
                <w:rFonts w:eastAsia="SimSun"/>
                <w:lang w:val="en-US" w:eastAsia="zh-CN"/>
              </w:rPr>
            </w:pPr>
            <w:r>
              <w:rPr>
                <w:rFonts w:eastAsia="SimSun"/>
                <w:lang w:val="en-US" w:eastAsia="zh-CN"/>
              </w:rPr>
              <w:t>Similar views as Oppo</w:t>
            </w:r>
          </w:p>
        </w:tc>
      </w:tr>
      <w:tr w:rsidR="00BF289C" w14:paraId="30067851" w14:textId="77777777">
        <w:tc>
          <w:tcPr>
            <w:tcW w:w="1413" w:type="dxa"/>
          </w:tcPr>
          <w:p w14:paraId="12C2EB01" w14:textId="77777777" w:rsidR="00BF289C" w:rsidRDefault="00CE0A31">
            <w:pPr>
              <w:rPr>
                <w:rFonts w:eastAsia="SimSun"/>
                <w:lang w:val="en-US" w:eastAsia="zh-CN"/>
              </w:rPr>
            </w:pPr>
            <w:r>
              <w:rPr>
                <w:rFonts w:eastAsia="SimSun"/>
                <w:lang w:val="en-US" w:eastAsia="zh-CN"/>
              </w:rPr>
              <w:t>Apple</w:t>
            </w:r>
          </w:p>
        </w:tc>
        <w:tc>
          <w:tcPr>
            <w:tcW w:w="1134" w:type="dxa"/>
          </w:tcPr>
          <w:p w14:paraId="5ABE3BFC" w14:textId="77777777" w:rsidR="00BF289C" w:rsidRDefault="00CE0A31">
            <w:pPr>
              <w:rPr>
                <w:rFonts w:eastAsia="SimSun"/>
                <w:lang w:val="en-US" w:eastAsia="zh-CN"/>
              </w:rPr>
            </w:pPr>
            <w:r>
              <w:rPr>
                <w:rFonts w:eastAsia="SimSun"/>
                <w:lang w:val="en-US" w:eastAsia="zh-CN"/>
              </w:rPr>
              <w:t>Yes</w:t>
            </w:r>
          </w:p>
        </w:tc>
        <w:tc>
          <w:tcPr>
            <w:tcW w:w="7084" w:type="dxa"/>
          </w:tcPr>
          <w:p w14:paraId="4F101C58" w14:textId="77777777" w:rsidR="00BF289C" w:rsidRDefault="00CE0A31">
            <w:pPr>
              <w:rPr>
                <w:rFonts w:eastAsia="SimSun"/>
                <w:lang w:val="en-US" w:eastAsia="zh-CN"/>
              </w:rPr>
            </w:pPr>
            <w:r>
              <w:rPr>
                <w:rFonts w:eastAsia="SimSun"/>
                <w:lang w:val="en-US" w:eastAsia="zh-CN"/>
              </w:rPr>
              <w:t xml:space="preserve">As intermediate relay UE(s), with high probability, are OOC, then intermediate relay UE will not be able to get SI by itself. Remote UE, and those intermediate relay UE need to get SI from the last relay UE. </w:t>
            </w:r>
          </w:p>
          <w:p w14:paraId="381C4817" w14:textId="77777777" w:rsidR="00BF289C" w:rsidRDefault="00CE0A31">
            <w:pPr>
              <w:rPr>
                <w:rFonts w:eastAsia="SimSun"/>
                <w:lang w:val="en-US" w:eastAsia="zh-CN"/>
              </w:rPr>
            </w:pPr>
            <w:r>
              <w:rPr>
                <w:rFonts w:eastAsia="SimSun"/>
                <w:lang w:val="en-US" w:eastAsia="zh-CN"/>
              </w:rPr>
              <w:t>Regarding OPPO’s comment, I assume Approach 1 intends to exclude L2 U2U relay mechamism is used for SI forwarding, then something equivalent to L3 U2U relay mechanism would be introduced for SI and Paging forwarding. One way or the other, some sort of U2U relay is inevitable, in regardless of whether Approach 1 or Approach 2 is chosen.</w:t>
            </w:r>
          </w:p>
        </w:tc>
      </w:tr>
      <w:tr w:rsidR="00BF289C" w14:paraId="4E111772" w14:textId="77777777">
        <w:tc>
          <w:tcPr>
            <w:tcW w:w="1413" w:type="dxa"/>
          </w:tcPr>
          <w:p w14:paraId="03428CBA" w14:textId="77777777" w:rsidR="00BF289C" w:rsidRDefault="00CE0A31">
            <w:pPr>
              <w:rPr>
                <w:rFonts w:eastAsia="SimSun"/>
                <w:lang w:val="en-US" w:eastAsia="zh-CN"/>
              </w:rPr>
            </w:pPr>
            <w:r>
              <w:rPr>
                <w:rFonts w:eastAsia="SimSun" w:hint="eastAsia"/>
                <w:lang w:val="en-US" w:eastAsia="zh-CN"/>
              </w:rPr>
              <w:t>ZTE</w:t>
            </w:r>
          </w:p>
        </w:tc>
        <w:tc>
          <w:tcPr>
            <w:tcW w:w="1134" w:type="dxa"/>
          </w:tcPr>
          <w:p w14:paraId="2B1D721F"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23AFCBBC" w14:textId="77777777" w:rsidR="00BF289C" w:rsidRDefault="00CE0A31">
            <w:pPr>
              <w:rPr>
                <w:rFonts w:eastAsia="SimSun"/>
                <w:lang w:val="en-US" w:eastAsia="zh-CN"/>
              </w:rPr>
            </w:pPr>
            <w:r>
              <w:rPr>
                <w:rFonts w:eastAsia="SimSun" w:hint="eastAsia"/>
                <w:lang w:val="en-US" w:eastAsia="zh-CN"/>
              </w:rPr>
              <w:t>Same view with OPPO, we think the U2N Remote UE should use the SIBs of the cell that the Last Relay camps. It is better to reword the sentence/Question5.</w:t>
            </w:r>
          </w:p>
          <w:p w14:paraId="2A27A5D1" w14:textId="77777777" w:rsidR="00BF289C" w:rsidRDefault="00CE0A31">
            <w:pPr>
              <w:rPr>
                <w:rFonts w:eastAsia="SimSun"/>
                <w:lang w:val="en-US" w:eastAsia="zh-CN"/>
              </w:rPr>
            </w:pPr>
            <w:r>
              <w:rPr>
                <w:rFonts w:eastAsia="SimSun" w:hint="eastAsia"/>
                <w:lang w:val="en-US" w:eastAsia="zh-CN"/>
              </w:rPr>
              <w:t xml:space="preserve">In our view, R17 L2 U2N remote UE SI request/forwarding over PC5 hop can be reused for MH remote UE and each intermediate relay UE to get the SIBs over each PC5 hop, this is not some sort of U2U relay. </w:t>
            </w:r>
          </w:p>
        </w:tc>
      </w:tr>
      <w:tr w:rsidR="00BF289C" w14:paraId="42C3F721" w14:textId="77777777">
        <w:tc>
          <w:tcPr>
            <w:tcW w:w="1413" w:type="dxa"/>
          </w:tcPr>
          <w:p w14:paraId="00BD4610" w14:textId="77777777" w:rsidR="00BF289C" w:rsidRDefault="00CE0A31">
            <w:pPr>
              <w:rPr>
                <w:rFonts w:eastAsia="SimSun"/>
                <w:lang w:val="en-US" w:eastAsia="zh-CN"/>
              </w:rPr>
            </w:pPr>
            <w:r>
              <w:rPr>
                <w:rFonts w:eastAsia="SimSun" w:hint="eastAsia"/>
              </w:rPr>
              <w:t>CATT</w:t>
            </w:r>
          </w:p>
        </w:tc>
        <w:tc>
          <w:tcPr>
            <w:tcW w:w="1134" w:type="dxa"/>
          </w:tcPr>
          <w:p w14:paraId="78357886" w14:textId="77777777" w:rsidR="00BF289C" w:rsidRDefault="00CE0A31">
            <w:pPr>
              <w:rPr>
                <w:rFonts w:eastAsia="SimSun"/>
                <w:lang w:val="en-US" w:eastAsia="zh-CN"/>
              </w:rPr>
            </w:pPr>
            <w:r>
              <w:rPr>
                <w:rFonts w:eastAsia="SimSun" w:hint="eastAsia"/>
                <w:lang w:eastAsia="zh-CN"/>
              </w:rPr>
              <w:t>Yes with comments</w:t>
            </w:r>
          </w:p>
        </w:tc>
        <w:tc>
          <w:tcPr>
            <w:tcW w:w="7084" w:type="dxa"/>
          </w:tcPr>
          <w:p w14:paraId="365DAD09" w14:textId="77777777" w:rsidR="00BF289C" w:rsidRDefault="00CE0A31">
            <w:pPr>
              <w:rPr>
                <w:rFonts w:eastAsia="SimSun"/>
                <w:lang w:val="en-US" w:eastAsia="zh-CN"/>
              </w:rPr>
            </w:pPr>
            <w:r>
              <w:rPr>
                <w:rFonts w:eastAsia="SimSun" w:hint="eastAsia"/>
                <w:lang w:val="en-US" w:eastAsia="zh-CN"/>
              </w:rPr>
              <w:t>Similar view as OPPO.</w:t>
            </w:r>
          </w:p>
        </w:tc>
      </w:tr>
      <w:tr w:rsidR="00BF289C" w14:paraId="74D8C62E" w14:textId="77777777">
        <w:tc>
          <w:tcPr>
            <w:tcW w:w="1413" w:type="dxa"/>
          </w:tcPr>
          <w:p w14:paraId="72EC840D" w14:textId="77777777" w:rsidR="00BF289C" w:rsidRDefault="00CE0A31">
            <w:pPr>
              <w:rPr>
                <w:rFonts w:eastAsia="SimSun"/>
                <w:lang w:val="en-US" w:eastAsia="zh-CN"/>
              </w:rPr>
            </w:pPr>
            <w:r>
              <w:rPr>
                <w:rFonts w:eastAsia="SimSun" w:hint="eastAsia"/>
                <w:lang w:val="en-US" w:eastAsia="zh-CN"/>
              </w:rPr>
              <w:t>TCL</w:t>
            </w:r>
          </w:p>
        </w:tc>
        <w:tc>
          <w:tcPr>
            <w:tcW w:w="1134" w:type="dxa"/>
          </w:tcPr>
          <w:p w14:paraId="7692E978" w14:textId="77777777" w:rsidR="00BF289C" w:rsidRDefault="00CE0A31">
            <w:pPr>
              <w:rPr>
                <w:rFonts w:eastAsia="SimSun"/>
                <w:lang w:val="en-US" w:eastAsia="zh-CN"/>
              </w:rPr>
            </w:pPr>
            <w:r>
              <w:rPr>
                <w:rFonts w:eastAsia="SimSun" w:hint="eastAsia"/>
                <w:lang w:val="en-US" w:eastAsia="zh-CN"/>
              </w:rPr>
              <w:t>Yes</w:t>
            </w:r>
          </w:p>
        </w:tc>
        <w:tc>
          <w:tcPr>
            <w:tcW w:w="7084" w:type="dxa"/>
          </w:tcPr>
          <w:p w14:paraId="7D139F72" w14:textId="77777777" w:rsidR="00BF289C" w:rsidRDefault="00CE0A31">
            <w:pPr>
              <w:rPr>
                <w:rFonts w:eastAsia="SimSun"/>
              </w:rPr>
            </w:pPr>
            <w:r>
              <w:rPr>
                <w:rFonts w:eastAsia="SimSun"/>
                <w:lang w:val="en-US" w:eastAsia="zh-CN"/>
              </w:rPr>
              <w:t>Similar views as Oppo</w:t>
            </w:r>
          </w:p>
        </w:tc>
      </w:tr>
      <w:tr w:rsidR="00BF289C" w14:paraId="0A487F04" w14:textId="77777777">
        <w:tc>
          <w:tcPr>
            <w:tcW w:w="1413" w:type="dxa"/>
          </w:tcPr>
          <w:p w14:paraId="3B37D6F6"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683E65C5" w14:textId="77777777" w:rsidR="00BF289C" w:rsidRDefault="00CE0A31">
            <w:pPr>
              <w:rPr>
                <w:rFonts w:eastAsia="SimSun"/>
                <w:lang w:val="en-US" w:eastAsia="zh-CN"/>
              </w:rPr>
            </w:pPr>
            <w:r>
              <w:rPr>
                <w:rFonts w:eastAsia="SimSun"/>
                <w:lang w:val="en-US" w:eastAsia="zh-CN"/>
              </w:rPr>
              <w:t>Comments</w:t>
            </w:r>
          </w:p>
        </w:tc>
        <w:tc>
          <w:tcPr>
            <w:tcW w:w="7084" w:type="dxa"/>
          </w:tcPr>
          <w:p w14:paraId="3CD31E91" w14:textId="77777777" w:rsidR="00BF289C" w:rsidRDefault="00CE0A31">
            <w:pPr>
              <w:rPr>
                <w:rFonts w:eastAsia="SimSun"/>
                <w:lang w:val="en-US" w:eastAsia="zh-CN"/>
              </w:rPr>
            </w:pPr>
            <w:r>
              <w:rPr>
                <w:rFonts w:eastAsia="SimSun"/>
                <w:lang w:val="en-US" w:eastAsia="zh-CN"/>
              </w:rPr>
              <w:t>This is related to whether there is E2E connection between remote UE and intermediate relay UE. But we can confirm remote UE and last relay UE applies the same SI.</w:t>
            </w:r>
          </w:p>
        </w:tc>
      </w:tr>
      <w:tr w:rsidR="00BF289C" w14:paraId="2EFDEA9B" w14:textId="77777777">
        <w:tc>
          <w:tcPr>
            <w:tcW w:w="1413" w:type="dxa"/>
          </w:tcPr>
          <w:p w14:paraId="1A3D63DE" w14:textId="77777777" w:rsidR="00BF289C" w:rsidRDefault="00CE0A31">
            <w:pPr>
              <w:rPr>
                <w:rFonts w:eastAsia="SimSun"/>
                <w:lang w:val="en-US" w:eastAsia="zh-CN"/>
              </w:rPr>
            </w:pPr>
            <w:r>
              <w:rPr>
                <w:rFonts w:eastAsia="SimSun"/>
                <w:lang w:val="en-US" w:eastAsia="zh-CN"/>
              </w:rPr>
              <w:t>Kyocera</w:t>
            </w:r>
          </w:p>
        </w:tc>
        <w:tc>
          <w:tcPr>
            <w:tcW w:w="1134" w:type="dxa"/>
          </w:tcPr>
          <w:p w14:paraId="402D03F4" w14:textId="77777777" w:rsidR="00BF289C" w:rsidRDefault="00CE0A31">
            <w:pPr>
              <w:rPr>
                <w:rFonts w:eastAsia="SimSun"/>
                <w:lang w:val="en-US" w:eastAsia="zh-CN"/>
              </w:rPr>
            </w:pPr>
            <w:r>
              <w:rPr>
                <w:rFonts w:eastAsia="SimSun"/>
                <w:lang w:val="en-US" w:eastAsia="zh-CN"/>
              </w:rPr>
              <w:t>Yes</w:t>
            </w:r>
          </w:p>
        </w:tc>
        <w:tc>
          <w:tcPr>
            <w:tcW w:w="7084" w:type="dxa"/>
          </w:tcPr>
          <w:p w14:paraId="19FD8C59" w14:textId="77777777" w:rsidR="00BF289C" w:rsidRDefault="00CE0A31">
            <w:pPr>
              <w:rPr>
                <w:rFonts w:eastAsia="SimSun"/>
                <w:lang w:val="en-US" w:eastAsia="zh-CN"/>
              </w:rPr>
            </w:pPr>
            <w:r>
              <w:rPr>
                <w:rFonts w:eastAsia="SimSun"/>
                <w:lang w:val="en-US" w:eastAsia="zh-CN"/>
              </w:rPr>
              <w:t>We share similar view as OPPO.</w:t>
            </w:r>
          </w:p>
        </w:tc>
      </w:tr>
      <w:tr w:rsidR="00BF289C" w14:paraId="56A90D4F" w14:textId="77777777">
        <w:tc>
          <w:tcPr>
            <w:tcW w:w="1413" w:type="dxa"/>
          </w:tcPr>
          <w:p w14:paraId="5E1DFF98" w14:textId="77777777" w:rsidR="00BF289C" w:rsidRDefault="00CE0A31">
            <w:pPr>
              <w:rPr>
                <w:rFonts w:eastAsia="SimSun"/>
                <w:lang w:val="en-US" w:eastAsia="zh-CN"/>
              </w:rPr>
            </w:pPr>
            <w:r>
              <w:rPr>
                <w:rFonts w:eastAsia="SimSun"/>
                <w:lang w:val="en-US" w:eastAsia="zh-CN"/>
              </w:rPr>
              <w:t>Spreadtrum</w:t>
            </w:r>
          </w:p>
        </w:tc>
        <w:tc>
          <w:tcPr>
            <w:tcW w:w="1134" w:type="dxa"/>
          </w:tcPr>
          <w:p w14:paraId="3FE34867" w14:textId="77777777" w:rsidR="00BF289C" w:rsidRDefault="00CE0A31">
            <w:pPr>
              <w:rPr>
                <w:rFonts w:eastAsia="SimSun"/>
                <w:lang w:val="en-US" w:eastAsia="zh-CN"/>
              </w:rPr>
            </w:pPr>
            <w:r>
              <w:rPr>
                <w:rFonts w:eastAsia="SimSun"/>
                <w:lang w:val="en-US" w:eastAsia="zh-CN"/>
              </w:rPr>
              <w:t>Yes</w:t>
            </w:r>
          </w:p>
        </w:tc>
        <w:tc>
          <w:tcPr>
            <w:tcW w:w="7084" w:type="dxa"/>
          </w:tcPr>
          <w:p w14:paraId="0D5D7DA0" w14:textId="77777777" w:rsidR="00BF289C" w:rsidRDefault="00CE0A31">
            <w:pPr>
              <w:rPr>
                <w:rFonts w:eastAsia="SimSun"/>
                <w:lang w:val="en-US" w:eastAsia="zh-CN"/>
              </w:rPr>
            </w:pPr>
            <w:r>
              <w:rPr>
                <w:rFonts w:eastAsia="SimSun"/>
                <w:lang w:val="en-US" w:eastAsia="zh-CN"/>
              </w:rPr>
              <w:t>Same view as OPPO</w:t>
            </w:r>
          </w:p>
        </w:tc>
      </w:tr>
      <w:tr w:rsidR="00BF289C" w14:paraId="42CF66AB" w14:textId="77777777">
        <w:tc>
          <w:tcPr>
            <w:tcW w:w="1413" w:type="dxa"/>
          </w:tcPr>
          <w:p w14:paraId="2E7073A8" w14:textId="77777777" w:rsidR="00BF289C" w:rsidRDefault="00CE0A31">
            <w:pPr>
              <w:rPr>
                <w:rFonts w:eastAsia="SimSun"/>
                <w:lang w:val="en-US" w:eastAsia="zh-CN"/>
              </w:rPr>
            </w:pPr>
            <w:r>
              <w:rPr>
                <w:rFonts w:eastAsia="SimSun"/>
                <w:lang w:val="en-US" w:eastAsia="zh-CN"/>
              </w:rPr>
              <w:t>Ericsson</w:t>
            </w:r>
          </w:p>
        </w:tc>
        <w:tc>
          <w:tcPr>
            <w:tcW w:w="1134" w:type="dxa"/>
          </w:tcPr>
          <w:p w14:paraId="2B11B359" w14:textId="77777777" w:rsidR="00BF289C" w:rsidRDefault="00CE0A31">
            <w:pPr>
              <w:rPr>
                <w:rFonts w:eastAsia="SimSun"/>
                <w:lang w:val="en-US" w:eastAsia="zh-CN"/>
              </w:rPr>
            </w:pPr>
            <w:r>
              <w:rPr>
                <w:rFonts w:eastAsia="SimSun"/>
                <w:lang w:val="en-US" w:eastAsia="zh-CN"/>
              </w:rPr>
              <w:t>Yes</w:t>
            </w:r>
          </w:p>
        </w:tc>
        <w:tc>
          <w:tcPr>
            <w:tcW w:w="7084" w:type="dxa"/>
          </w:tcPr>
          <w:p w14:paraId="611A2377" w14:textId="77777777" w:rsidR="00BF289C" w:rsidRDefault="00CE0A31">
            <w:pPr>
              <w:rPr>
                <w:rFonts w:eastAsia="SimSun"/>
                <w:lang w:val="en-US" w:eastAsia="zh-CN"/>
              </w:rPr>
            </w:pPr>
            <w:r>
              <w:rPr>
                <w:rFonts w:eastAsia="SimSun"/>
                <w:lang w:val="en-US" w:eastAsia="zh-CN"/>
              </w:rPr>
              <w:t>Agree with Apple</w:t>
            </w:r>
          </w:p>
        </w:tc>
      </w:tr>
      <w:tr w:rsidR="00BF289C" w14:paraId="4DFE9C58" w14:textId="77777777">
        <w:tc>
          <w:tcPr>
            <w:tcW w:w="1413" w:type="dxa"/>
          </w:tcPr>
          <w:p w14:paraId="29A2912E" w14:textId="77777777" w:rsidR="00BF289C" w:rsidRDefault="00CE0A31">
            <w:pPr>
              <w:rPr>
                <w:rFonts w:eastAsia="SimSun"/>
                <w:lang w:val="en-US" w:eastAsia="zh-CN"/>
              </w:rPr>
            </w:pPr>
            <w:r>
              <w:rPr>
                <w:rFonts w:eastAsia="SimSun" w:hint="eastAsia"/>
                <w:lang w:val="en-US" w:eastAsia="zh-CN"/>
              </w:rPr>
              <w:t>Lenovo</w:t>
            </w:r>
          </w:p>
        </w:tc>
        <w:tc>
          <w:tcPr>
            <w:tcW w:w="1134" w:type="dxa"/>
          </w:tcPr>
          <w:p w14:paraId="5CA84A21" w14:textId="77777777" w:rsidR="00BF289C" w:rsidRDefault="00CE0A31">
            <w:pPr>
              <w:rPr>
                <w:rFonts w:eastAsia="SimSun"/>
                <w:lang w:val="en-US" w:eastAsia="zh-CN"/>
              </w:rPr>
            </w:pPr>
            <w:r>
              <w:rPr>
                <w:rFonts w:eastAsia="SimSun"/>
                <w:lang w:val="en-US" w:eastAsia="zh-CN"/>
              </w:rPr>
              <w:t>S</w:t>
            </w:r>
            <w:r>
              <w:rPr>
                <w:rFonts w:eastAsia="SimSun" w:hint="eastAsia"/>
                <w:lang w:val="en-US" w:eastAsia="zh-CN"/>
              </w:rPr>
              <w:t>ee comments</w:t>
            </w:r>
          </w:p>
        </w:tc>
        <w:tc>
          <w:tcPr>
            <w:tcW w:w="7084" w:type="dxa"/>
          </w:tcPr>
          <w:p w14:paraId="3F30CB93" w14:textId="77777777" w:rsidR="00BF289C" w:rsidRDefault="00CE0A31">
            <w:pPr>
              <w:rPr>
                <w:rFonts w:eastAsia="SimSun"/>
                <w:lang w:val="en-US" w:eastAsia="zh-CN"/>
              </w:rPr>
            </w:pPr>
            <w:r>
              <w:rPr>
                <w:rFonts w:eastAsia="SimSun"/>
                <w:lang w:val="en-US" w:eastAsia="zh-CN"/>
              </w:rPr>
              <w:t>W</w:t>
            </w:r>
            <w:r>
              <w:rPr>
                <w:rFonts w:eastAsia="SimSun" w:hint="eastAsia"/>
                <w:lang w:val="en-US" w:eastAsia="zh-CN"/>
              </w:rPr>
              <w:t xml:space="preserve">e agree </w:t>
            </w:r>
            <w:r>
              <w:rPr>
                <w:rFonts w:eastAsia="SimSun"/>
                <w:lang w:val="en-US" w:eastAsia="zh-CN"/>
              </w:rPr>
              <w:t>that</w:t>
            </w:r>
            <w:r>
              <w:rPr>
                <w:rFonts w:eastAsia="SimSun" w:hint="eastAsia"/>
                <w:lang w:val="en-US" w:eastAsia="zh-CN"/>
              </w:rPr>
              <w:t xml:space="preserve"> the remote UE should use the system information same as the serving of last relay UE. </w:t>
            </w:r>
            <w:r>
              <w:rPr>
                <w:rFonts w:eastAsia="SimSun"/>
                <w:lang w:val="en-US" w:eastAsia="zh-CN"/>
              </w:rPr>
              <w:t>I</w:t>
            </w:r>
            <w:r>
              <w:rPr>
                <w:rFonts w:eastAsia="SimSun" w:hint="eastAsia"/>
                <w:lang w:val="en-US" w:eastAsia="zh-CN"/>
              </w:rPr>
              <w:t xml:space="preserve">f the first </w:t>
            </w:r>
            <w:r>
              <w:rPr>
                <w:rFonts w:eastAsia="SimSun"/>
                <w:lang w:val="en-US" w:eastAsia="zh-CN"/>
              </w:rPr>
              <w:t>relay</w:t>
            </w:r>
            <w:r>
              <w:rPr>
                <w:rFonts w:eastAsia="SimSun" w:hint="eastAsia"/>
                <w:lang w:val="en-US" w:eastAsia="zh-CN"/>
              </w:rPr>
              <w:t xml:space="preserve"> UE can get the system </w:t>
            </w:r>
            <w:r>
              <w:rPr>
                <w:rFonts w:eastAsia="SimSun"/>
                <w:lang w:val="en-US" w:eastAsia="zh-CN"/>
              </w:rPr>
              <w:t>information</w:t>
            </w:r>
            <w:r>
              <w:rPr>
                <w:rFonts w:eastAsia="SimSun" w:hint="eastAsia"/>
                <w:lang w:val="en-US" w:eastAsia="zh-CN"/>
              </w:rPr>
              <w:t xml:space="preserve">, e.g first relay UE is connected or in-coverage, the first relay UE can monitor SI for the remote UE. </w:t>
            </w:r>
          </w:p>
        </w:tc>
      </w:tr>
      <w:tr w:rsidR="00BF289C" w14:paraId="5DC25420" w14:textId="77777777">
        <w:tc>
          <w:tcPr>
            <w:tcW w:w="1413" w:type="dxa"/>
          </w:tcPr>
          <w:p w14:paraId="3BC0C2EC"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amsung</w:t>
            </w:r>
          </w:p>
        </w:tc>
        <w:tc>
          <w:tcPr>
            <w:tcW w:w="1134" w:type="dxa"/>
          </w:tcPr>
          <w:p w14:paraId="6D02A13D" w14:textId="77777777" w:rsidR="00BF289C" w:rsidRDefault="00CE0A31">
            <w:pPr>
              <w:rPr>
                <w:rFonts w:eastAsia="SimSun"/>
                <w:lang w:val="en-US" w:eastAsia="zh-CN"/>
              </w:rPr>
            </w:pPr>
            <w:r>
              <w:rPr>
                <w:rFonts w:eastAsia="SimSun" w:hint="eastAsia"/>
                <w:lang w:val="en-US" w:eastAsia="zh-CN"/>
              </w:rPr>
              <w:t>C</w:t>
            </w:r>
            <w:r>
              <w:rPr>
                <w:rFonts w:eastAsia="SimSun"/>
                <w:lang w:val="en-US" w:eastAsia="zh-CN"/>
              </w:rPr>
              <w:t>omments</w:t>
            </w:r>
          </w:p>
        </w:tc>
        <w:tc>
          <w:tcPr>
            <w:tcW w:w="7084" w:type="dxa"/>
          </w:tcPr>
          <w:p w14:paraId="18F08245" w14:textId="77777777" w:rsidR="00BF289C" w:rsidRDefault="00CE0A31">
            <w:pPr>
              <w:rPr>
                <w:rFonts w:eastAsia="SimSun"/>
                <w:lang w:val="en-US" w:eastAsia="zh-CN"/>
              </w:rPr>
            </w:pPr>
            <w:r>
              <w:rPr>
                <w:rFonts w:eastAsia="SimSun" w:hint="eastAsia"/>
                <w:lang w:val="en-US" w:eastAsia="zh-CN"/>
              </w:rPr>
              <w:t>P</w:t>
            </w:r>
            <w:r>
              <w:rPr>
                <w:rFonts w:eastAsia="SimSun"/>
                <w:lang w:val="en-US" w:eastAsia="zh-CN"/>
              </w:rPr>
              <w:t xml:space="preserve">recisely speaking, </w:t>
            </w:r>
            <w:r>
              <w:rPr>
                <w:rFonts w:eastAsia="SimSun"/>
                <w:b/>
                <w:lang w:val="en-US" w:eastAsia="zh-CN"/>
              </w:rPr>
              <w:t>the SI information obtained by the remote UE should be the same as the one obtained by the last rely UE</w:t>
            </w:r>
            <w:r>
              <w:rPr>
                <w:rFonts w:eastAsia="SimSun"/>
                <w:lang w:val="en-US" w:eastAsia="zh-CN"/>
              </w:rPr>
              <w:t xml:space="preserve">. Thus, the last relay UE should forward the SI information via the intermediate relay UEs. How to perform such forwarding may need further discussion. </w:t>
            </w:r>
          </w:p>
        </w:tc>
      </w:tr>
      <w:tr w:rsidR="00BF289C" w14:paraId="0C8E5287" w14:textId="77777777">
        <w:tc>
          <w:tcPr>
            <w:tcW w:w="1413" w:type="dxa"/>
          </w:tcPr>
          <w:p w14:paraId="03223F46" w14:textId="77777777" w:rsidR="00BF289C" w:rsidRDefault="00CE0A31">
            <w:pPr>
              <w:rPr>
                <w:rFonts w:eastAsia="SimSun"/>
                <w:lang w:val="en-US" w:eastAsia="zh-CN"/>
              </w:rPr>
            </w:pPr>
            <w:r>
              <w:rPr>
                <w:rFonts w:eastAsia="SimSun"/>
                <w:lang w:val="en-US" w:eastAsia="zh-CN"/>
              </w:rPr>
              <w:lastRenderedPageBreak/>
              <w:t>vivo</w:t>
            </w:r>
          </w:p>
        </w:tc>
        <w:tc>
          <w:tcPr>
            <w:tcW w:w="1134" w:type="dxa"/>
          </w:tcPr>
          <w:p w14:paraId="53E20645" w14:textId="77777777" w:rsidR="00BF289C" w:rsidRDefault="00CE0A31">
            <w:pPr>
              <w:rPr>
                <w:rFonts w:eastAsia="SimSun"/>
                <w:lang w:val="en-US" w:eastAsia="zh-CN"/>
              </w:rPr>
            </w:pPr>
            <w:r>
              <w:rPr>
                <w:rFonts w:eastAsia="SimSun"/>
                <w:lang w:val="en-US" w:eastAsia="zh-CN"/>
              </w:rPr>
              <w:t>See  comments</w:t>
            </w:r>
          </w:p>
        </w:tc>
        <w:tc>
          <w:tcPr>
            <w:tcW w:w="7084" w:type="dxa"/>
          </w:tcPr>
          <w:p w14:paraId="2117547F" w14:textId="77777777" w:rsidR="00BF289C" w:rsidRDefault="00CE0A31">
            <w:pPr>
              <w:rPr>
                <w:rFonts w:eastAsia="SimSun"/>
                <w:lang w:val="en-US" w:eastAsia="zh-CN"/>
              </w:rPr>
            </w:pPr>
            <w:r>
              <w:rPr>
                <w:rFonts w:eastAsia="SimSun"/>
                <w:lang w:val="en-US" w:eastAsia="zh-CN"/>
              </w:rPr>
              <w:t>Generally speaking, the UEs should be able to directly obtain the SIB from its ‘parent’ node, which means that e.g. the U2N remote UE can acquire the SIB1 from First relay UE.</w:t>
            </w:r>
          </w:p>
          <w:p w14:paraId="171144EF" w14:textId="77777777" w:rsidR="00BF289C" w:rsidRDefault="00CE0A31">
            <w:pPr>
              <w:rPr>
                <w:rFonts w:eastAsia="SimSun"/>
                <w:lang w:val="en-US" w:eastAsia="zh-CN"/>
              </w:rPr>
            </w:pPr>
            <w:r>
              <w:rPr>
                <w:rFonts w:eastAsia="SimSun"/>
                <w:lang w:val="en-US" w:eastAsia="zh-CN"/>
              </w:rPr>
              <w:t xml:space="preserve">However as there are multiple relay UEs on the path, it is possible that the relay UEs (first relay UE and intermediate relay UE) </w:t>
            </w:r>
            <w:r>
              <w:rPr>
                <w:rFonts w:eastAsiaTheme="minorEastAsia"/>
                <w:lang w:eastAsia="zh-CN"/>
              </w:rPr>
              <w:t>may acquire the SIBs either in the similar way as a legacy U2N Remote UE or acquire the requested SIBs in its Uu interface. Those details should be discussed further.</w:t>
            </w:r>
          </w:p>
        </w:tc>
      </w:tr>
      <w:tr w:rsidR="00BF289C" w14:paraId="3B89D949" w14:textId="77777777">
        <w:tc>
          <w:tcPr>
            <w:tcW w:w="1413" w:type="dxa"/>
          </w:tcPr>
          <w:p w14:paraId="4B00C661" w14:textId="77777777" w:rsidR="00BF289C" w:rsidRDefault="00CE0A31">
            <w:pPr>
              <w:rPr>
                <w:rFonts w:eastAsia="SimSun"/>
                <w:lang w:val="en-US" w:eastAsia="zh-CN"/>
              </w:rPr>
            </w:pPr>
            <w:r>
              <w:rPr>
                <w:rFonts w:eastAsia="SimSun" w:hint="eastAsia"/>
                <w:lang w:val="en-US" w:eastAsia="zh-CN"/>
              </w:rPr>
              <w:t>Qualcomm</w:t>
            </w:r>
          </w:p>
        </w:tc>
        <w:tc>
          <w:tcPr>
            <w:tcW w:w="1134" w:type="dxa"/>
          </w:tcPr>
          <w:p w14:paraId="77C7600F"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36BD2413" w14:textId="77777777" w:rsidR="00BF289C" w:rsidRDefault="00CE0A31">
            <w:pPr>
              <w:rPr>
                <w:rFonts w:eastAsia="SimSun"/>
                <w:lang w:val="en-US" w:eastAsia="zh-CN"/>
              </w:rPr>
            </w:pPr>
            <w:r>
              <w:rPr>
                <w:rFonts w:eastAsia="SimSun"/>
                <w:lang w:val="en-US" w:eastAsia="zh-CN"/>
              </w:rPr>
              <w:t>T</w:t>
            </w:r>
            <w:r>
              <w:rPr>
                <w:rFonts w:eastAsia="SimSun" w:hint="eastAsia"/>
                <w:lang w:val="en-US" w:eastAsia="zh-CN"/>
              </w:rPr>
              <w:t xml:space="preserve">his makes confusion, it implies we need to support E2E PC5 connection between the Remote UE and the last Relay UE. I </w:t>
            </w:r>
            <w:r>
              <w:rPr>
                <w:rFonts w:eastAsia="SimSun"/>
                <w:lang w:val="en-US" w:eastAsia="zh-CN"/>
              </w:rPr>
              <w:t>understand</w:t>
            </w:r>
            <w:r>
              <w:rPr>
                <w:rFonts w:eastAsia="SimSun" w:hint="eastAsia"/>
                <w:lang w:val="en-US" w:eastAsia="zh-CN"/>
              </w:rPr>
              <w:t xml:space="preserve"> this not the intention.</w:t>
            </w:r>
          </w:p>
          <w:p w14:paraId="111DB3DD" w14:textId="77777777" w:rsidR="00BF289C" w:rsidRDefault="00CE0A31">
            <w:pPr>
              <w:rPr>
                <w:rFonts w:eastAsia="SimSun"/>
                <w:lang w:val="en-US" w:eastAsia="zh-CN"/>
              </w:rPr>
            </w:pPr>
            <w:r>
              <w:rPr>
                <w:rFonts w:eastAsia="SimSun" w:hint="eastAsia"/>
                <w:lang w:val="en-US" w:eastAsia="zh-CN"/>
              </w:rPr>
              <w:t xml:space="preserve">Maybe it can be changed to: the last Relay UE forwards the </w:t>
            </w:r>
            <w:r>
              <w:rPr>
                <w:rFonts w:eastAsia="SimSun"/>
                <w:lang w:val="en-US" w:eastAsia="zh-CN"/>
              </w:rPr>
              <w:t>required</w:t>
            </w:r>
            <w:r>
              <w:rPr>
                <w:rFonts w:eastAsia="SimSun" w:hint="eastAsia"/>
                <w:lang w:val="en-US" w:eastAsia="zh-CN"/>
              </w:rPr>
              <w:t xml:space="preserve"> SI(s) to the Remote UE via the intermediate Relay UE(s).</w:t>
            </w:r>
          </w:p>
        </w:tc>
      </w:tr>
      <w:tr w:rsidR="00BF289C" w14:paraId="097EA9E1" w14:textId="77777777">
        <w:tc>
          <w:tcPr>
            <w:tcW w:w="1413" w:type="dxa"/>
          </w:tcPr>
          <w:p w14:paraId="3261A19C" w14:textId="77777777" w:rsidR="00BF289C" w:rsidRDefault="00CE0A31">
            <w:pPr>
              <w:rPr>
                <w:rFonts w:eastAsia="SimSun"/>
                <w:lang w:val="en-US" w:eastAsia="zh-CN"/>
              </w:rPr>
            </w:pPr>
            <w:r>
              <w:rPr>
                <w:rFonts w:eastAsia="SimSun"/>
                <w:lang w:val="en-US" w:eastAsia="zh-CN"/>
              </w:rPr>
              <w:t>InterDigital</w:t>
            </w:r>
          </w:p>
        </w:tc>
        <w:tc>
          <w:tcPr>
            <w:tcW w:w="1134" w:type="dxa"/>
          </w:tcPr>
          <w:p w14:paraId="66819A36" w14:textId="77777777" w:rsidR="00BF289C" w:rsidRDefault="00CE0A31">
            <w:pPr>
              <w:rPr>
                <w:rFonts w:eastAsia="SimSun"/>
                <w:lang w:val="en-US" w:eastAsia="zh-CN"/>
              </w:rPr>
            </w:pPr>
            <w:r>
              <w:rPr>
                <w:rFonts w:eastAsia="SimSun"/>
                <w:lang w:val="en-US" w:eastAsia="zh-CN"/>
              </w:rPr>
              <w:t>Yes</w:t>
            </w:r>
          </w:p>
        </w:tc>
        <w:tc>
          <w:tcPr>
            <w:tcW w:w="7084" w:type="dxa"/>
          </w:tcPr>
          <w:p w14:paraId="150600D5" w14:textId="77777777" w:rsidR="00BF289C" w:rsidRDefault="00CE0A31">
            <w:pPr>
              <w:rPr>
                <w:rFonts w:eastAsia="SimSun"/>
                <w:lang w:val="en-US" w:eastAsia="zh-CN"/>
              </w:rPr>
            </w:pPr>
            <w:r>
              <w:rPr>
                <w:rFonts w:eastAsia="SimSun"/>
                <w:lang w:val="en-US" w:eastAsia="zh-CN"/>
              </w:rPr>
              <w:t xml:space="preserve">The SI should be obtained from the last relay UE and mechanisms similar to legacy (i.e., SIB forwarding via each hop) can be used.  We may also consider the remote UE receiving the SI directly from an intermediate relay UE as long as that intermediate relay UE is RRC_CONNECTED (this can be further discussed).  </w:t>
            </w:r>
          </w:p>
          <w:p w14:paraId="225A9E7B" w14:textId="77777777" w:rsidR="00BF289C" w:rsidRDefault="00CE0A31">
            <w:pPr>
              <w:rPr>
                <w:rFonts w:eastAsia="SimSun"/>
                <w:lang w:val="en-US" w:eastAsia="zh-CN"/>
              </w:rPr>
            </w:pPr>
            <w:r>
              <w:rPr>
                <w:rFonts w:eastAsia="SimSun"/>
                <w:lang w:val="en-US" w:eastAsia="zh-CN"/>
              </w:rPr>
              <w:t>For an intermediate relay UE that is not RRC_CONNECTED, we don’t think this should be supported.  For example, if an intermediate relay UE in coverage receives SIB from a cell that is different than the last relay UE, this SIB is of no use for the remote UE.</w:t>
            </w:r>
          </w:p>
        </w:tc>
      </w:tr>
    </w:tbl>
    <w:p w14:paraId="5B47E45E" w14:textId="77777777" w:rsidR="00BF289C" w:rsidRDefault="00CE0A31">
      <w:pPr>
        <w:rPr>
          <w:ins w:id="226" w:author="InterDigital (Martino Freda)" w:date="2024-10-24T15:49:00Z"/>
          <w:rFonts w:eastAsia="DengXian"/>
          <w:lang w:eastAsia="zh-CN"/>
        </w:rPr>
      </w:pPr>
      <w:ins w:id="227" w:author="InterDigital (Martino Freda)" w:date="2024-10-24T15:49:00Z">
        <w:r>
          <w:rPr>
            <w:rFonts w:eastAsia="DengXian"/>
            <w:lang w:eastAsia="zh-CN"/>
          </w:rPr>
          <w:t xml:space="preserve">Conclusion: With a rewording to address the concern from OPPO, most companies have a common view of which SI </w:t>
        </w:r>
      </w:ins>
      <w:ins w:id="228" w:author="InterDigital (Martino Freda)" w:date="2024-10-24T15:50:00Z">
        <w:r>
          <w:rPr>
            <w:rFonts w:eastAsia="DengXian"/>
            <w:lang w:eastAsia="zh-CN"/>
          </w:rPr>
          <w:t>the remote UE will use when it is in RRC_IDLE/RRC_INACTIVE (specifically, the SI of the Las</w:t>
        </w:r>
      </w:ins>
      <w:ins w:id="229" w:author="InterDigital (Martino Freda)" w:date="2024-10-24T15:51:00Z">
        <w:r>
          <w:rPr>
            <w:rFonts w:eastAsia="DengXian"/>
            <w:lang w:eastAsia="zh-CN"/>
          </w:rPr>
          <w:t>t Relay UE)</w:t>
        </w:r>
      </w:ins>
      <w:ins w:id="230" w:author="InterDigital (Martino Freda)" w:date="2024-10-24T15:49:00Z">
        <w:r>
          <w:rPr>
            <w:rFonts w:eastAsia="DengXian"/>
            <w:lang w:eastAsia="zh-CN"/>
          </w:rPr>
          <w:t>.</w:t>
        </w:r>
      </w:ins>
      <w:ins w:id="231" w:author="InterDigital (Martino Freda)" w:date="2024-10-24T15:50:00Z">
        <w:r>
          <w:rPr>
            <w:rFonts w:eastAsia="DengXian"/>
            <w:lang w:eastAsia="zh-CN"/>
          </w:rPr>
          <w:t xml:space="preserve">  </w:t>
        </w:r>
      </w:ins>
      <w:ins w:id="232" w:author="InterDigital (Martino Freda)" w:date="2024-10-24T15:49:00Z">
        <w:r>
          <w:rPr>
            <w:rFonts w:eastAsia="DengXian"/>
            <w:lang w:eastAsia="zh-CN"/>
          </w:rPr>
          <w:t xml:space="preserve">  </w:t>
        </w:r>
      </w:ins>
    </w:p>
    <w:p w14:paraId="7010DCDC" w14:textId="77777777" w:rsidR="00BF289C" w:rsidRDefault="00CE0A31">
      <w:pPr>
        <w:pStyle w:val="Proposal-HW"/>
        <w:ind w:left="1268" w:hanging="1268"/>
        <w:rPr>
          <w:ins w:id="233" w:author="InterDigital (Martino Freda)" w:date="2024-10-24T15:49:00Z"/>
          <w:rFonts w:eastAsia="DengXian"/>
        </w:rPr>
      </w:pPr>
      <w:ins w:id="234" w:author="InterDigital (Martino Freda)" w:date="2024-10-24T15:49:00Z">
        <w:r>
          <w:rPr>
            <w:rFonts w:eastAsia="DengXian"/>
          </w:rPr>
          <w:t xml:space="preserve">Proposal </w:t>
        </w:r>
      </w:ins>
      <w:ins w:id="235" w:author="InterDigital (Martino Freda)" w:date="2024-10-24T16:41:00Z">
        <w:r>
          <w:rPr>
            <w:rFonts w:eastAsia="DengXian"/>
          </w:rPr>
          <w:t>6</w:t>
        </w:r>
      </w:ins>
      <w:ins w:id="236" w:author="InterDigital (Martino Freda)" w:date="2024-10-24T15:49:00Z">
        <w:r>
          <w:rPr>
            <w:rFonts w:eastAsia="DengXian"/>
          </w:rPr>
          <w:t xml:space="preserve"> – </w:t>
        </w:r>
      </w:ins>
      <w:ins w:id="237" w:author="InterDigital (Martino Freda)" w:date="2024-10-24T15:54:00Z">
        <w:r>
          <w:rPr>
            <w:rFonts w:eastAsia="DengXian"/>
          </w:rPr>
          <w:t>In multi-hop, t</w:t>
        </w:r>
      </w:ins>
      <w:ins w:id="238" w:author="InterDigital (Martino Freda)" w:date="2024-10-24T15:51:00Z">
        <w:r>
          <w:rPr>
            <w:rFonts w:eastAsia="DengXian"/>
          </w:rPr>
          <w:t xml:space="preserve">he U2N Remote UE </w:t>
        </w:r>
      </w:ins>
      <w:ins w:id="239" w:author="InterDigital (Martino Freda)" w:date="2024-10-24T15:53:00Z">
        <w:r>
          <w:rPr>
            <w:rFonts w:eastAsia="DengXian"/>
          </w:rPr>
          <w:t>uses the SI of the cell of the Last Relay UE</w:t>
        </w:r>
      </w:ins>
      <w:ins w:id="240" w:author="InterDigital (Martino Freda)" w:date="2024-10-24T15:54:00Z">
        <w:r>
          <w:rPr>
            <w:rFonts w:eastAsia="DengXian"/>
          </w:rPr>
          <w:t>, which is forwarded via the Intermediate Relay UE(s)</w:t>
        </w:r>
      </w:ins>
      <w:ins w:id="241" w:author="InterDigital (Martino Freda)" w:date="2024-10-24T15:53:00Z">
        <w:r>
          <w:rPr>
            <w:rFonts w:eastAsia="DengXian"/>
          </w:rPr>
          <w:t>.</w:t>
        </w:r>
      </w:ins>
      <w:ins w:id="242" w:author="InterDigital (Martino Freda)" w:date="2024-10-24T15:55:00Z">
        <w:r>
          <w:rPr>
            <w:rFonts w:eastAsia="DengXian"/>
          </w:rPr>
          <w:t xml:space="preserve">  FFS on how to perform the forwarding.</w:t>
        </w:r>
      </w:ins>
      <w:ins w:id="243" w:author="InterDigital (Martino Freda)" w:date="2024-10-24T15:53:00Z">
        <w:r>
          <w:rPr>
            <w:rFonts w:eastAsia="DengXian"/>
          </w:rPr>
          <w:t xml:space="preserve"> </w:t>
        </w:r>
      </w:ins>
    </w:p>
    <w:p w14:paraId="51F5E7A5" w14:textId="77777777" w:rsidR="00BF289C" w:rsidRDefault="00BF289C">
      <w:pPr>
        <w:rPr>
          <w:ins w:id="244" w:author="InterDigital (Martino Freda)" w:date="2024-10-24T15:49:00Z"/>
          <w:rFonts w:eastAsia="SimSun"/>
          <w:lang w:val="en-US" w:eastAsia="zh-CN"/>
        </w:rPr>
      </w:pPr>
    </w:p>
    <w:p w14:paraId="61C48B5E" w14:textId="77777777" w:rsidR="00BF289C" w:rsidRDefault="00CE0A31">
      <w:pPr>
        <w:rPr>
          <w:rFonts w:eastAsia="DengXian"/>
          <w:lang w:eastAsia="zh-CN"/>
        </w:rPr>
      </w:pPr>
      <w:r>
        <w:rPr>
          <w:rFonts w:eastAsia="SimSun"/>
          <w:lang w:val="en-US" w:eastAsia="zh-CN"/>
        </w:rPr>
        <w:t xml:space="preserve"> </w:t>
      </w:r>
    </w:p>
    <w:p w14:paraId="4C237A9A" w14:textId="77777777" w:rsidR="00BF289C" w:rsidRDefault="00CE0A31">
      <w:pPr>
        <w:rPr>
          <w:rFonts w:eastAsia="SimSun"/>
          <w:lang w:eastAsia="zh-CN"/>
        </w:rPr>
      </w:pPr>
      <w:r>
        <w:rPr>
          <w:rFonts w:eastAsia="SimSun"/>
          <w:lang w:eastAsia="zh-CN"/>
        </w:rPr>
        <w:t>In single-hop relaying, the U2N Relay is in coverage and connected via Uu. The remote UE is assumed to be out of coverage, and therefore, the control is assumed to come from the same cell as the cell to which the U2N Relay is connected.  In approach 1, a relay UE (other than the Last Relay UE) acts as a remote UE.  As a result, if a relay UE (other than the Last Relay UE) is out of coverage, its control should come from the same cell to which a parent relay UE is connected to.  This is illustrated below and should also apply for approach 2.</w:t>
      </w:r>
    </w:p>
    <w:p w14:paraId="08233D8A" w14:textId="77777777" w:rsidR="00BF289C" w:rsidRDefault="00CE0A31">
      <w:pPr>
        <w:jc w:val="center"/>
        <w:rPr>
          <w:rFonts w:eastAsia="SimSun"/>
          <w:lang w:eastAsia="zh-CN"/>
        </w:rPr>
      </w:pPr>
      <w:r>
        <w:object w:dxaOrig="8501" w:dyaOrig="6051" w14:anchorId="3077C6E5">
          <v:shape id="_x0000_i1027" type="#_x0000_t75" style="width:424.5pt;height:302.65pt" o:ole="">
            <v:imagedata r:id="rId15" o:title=""/>
          </v:shape>
          <o:OLEObject Type="Embed" ProgID="Visio.Drawing.15" ShapeID="_x0000_i1027" DrawAspect="Content" ObjectID="_1792352384" r:id="rId16"/>
        </w:object>
      </w:r>
    </w:p>
    <w:p w14:paraId="2F2D2C34" w14:textId="77777777" w:rsidR="00BF289C" w:rsidRDefault="00CE0A31">
      <w:pPr>
        <w:pStyle w:val="Proposal-HW"/>
        <w:rPr>
          <w:rFonts w:eastAsia="SimSun"/>
          <w:lang w:val="en-US"/>
        </w:rPr>
      </w:pPr>
      <w:r>
        <w:rPr>
          <w:rFonts w:eastAsia="SimSun"/>
          <w:lang w:val="en-US"/>
        </w:rPr>
        <w:t>Question 6:</w:t>
      </w:r>
      <w:r>
        <w:rPr>
          <w:rFonts w:eastAsia="SimSun"/>
          <w:lang w:val="en-US"/>
        </w:rPr>
        <w:tab/>
        <w:t xml:space="preserve">Do you </w:t>
      </w:r>
      <w:r>
        <w:rPr>
          <w:rFonts w:eastAsia="SimSun" w:hint="eastAsia"/>
          <w:lang w:val="en-US" w:eastAsia="zh-CN"/>
        </w:rPr>
        <w:t>agree</w:t>
      </w:r>
      <w:r>
        <w:rPr>
          <w:rFonts w:eastAsia="SimSun"/>
          <w:lang w:val="en-US"/>
        </w:rPr>
        <w:t xml:space="preserve"> (for both approach 1 and approach 2) that the control/configuration of an out of coverage relay UE connected to only one parent, when it is RRC_CONNECTED and the U2N Remote UE is in RRC_CONNECTED, comes from the same cell controlling/configuring the remote UE and the Last Relay UE?</w:t>
      </w:r>
    </w:p>
    <w:tbl>
      <w:tblPr>
        <w:tblStyle w:val="TableGrid"/>
        <w:tblW w:w="0" w:type="auto"/>
        <w:tblLook w:val="04A0" w:firstRow="1" w:lastRow="0" w:firstColumn="1" w:lastColumn="0" w:noHBand="0" w:noVBand="1"/>
      </w:tblPr>
      <w:tblGrid>
        <w:gridCol w:w="1412"/>
        <w:gridCol w:w="1149"/>
        <w:gridCol w:w="7070"/>
      </w:tblGrid>
      <w:tr w:rsidR="00BF289C" w14:paraId="2ABBBF08" w14:textId="77777777">
        <w:tc>
          <w:tcPr>
            <w:tcW w:w="1412" w:type="dxa"/>
          </w:tcPr>
          <w:p w14:paraId="73058C0C"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49" w:type="dxa"/>
          </w:tcPr>
          <w:p w14:paraId="36DA9B4D" w14:textId="77777777" w:rsidR="00BF289C" w:rsidRDefault="00CE0A31">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70" w:type="dxa"/>
          </w:tcPr>
          <w:p w14:paraId="7B84A506"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010488EF" w14:textId="77777777">
        <w:tc>
          <w:tcPr>
            <w:tcW w:w="1412" w:type="dxa"/>
          </w:tcPr>
          <w:p w14:paraId="7F9C6673" w14:textId="77777777" w:rsidR="00BF289C" w:rsidRDefault="00CE0A31">
            <w:pPr>
              <w:rPr>
                <w:rFonts w:eastAsia="SimSun"/>
                <w:lang w:val="en-US" w:eastAsia="zh-CN"/>
              </w:rPr>
            </w:pPr>
            <w:r>
              <w:rPr>
                <w:rFonts w:eastAsia="SimSun" w:hint="eastAsia"/>
                <w:lang w:val="en-US" w:eastAsia="zh-CN"/>
              </w:rPr>
              <w:t>OPPO</w:t>
            </w:r>
          </w:p>
        </w:tc>
        <w:tc>
          <w:tcPr>
            <w:tcW w:w="1149" w:type="dxa"/>
          </w:tcPr>
          <w:p w14:paraId="2E135419" w14:textId="77777777" w:rsidR="00BF289C" w:rsidRDefault="00CE0A31">
            <w:pPr>
              <w:rPr>
                <w:rFonts w:eastAsia="SimSun"/>
                <w:lang w:val="en-US" w:eastAsia="zh-CN"/>
              </w:rPr>
            </w:pPr>
            <w:r>
              <w:rPr>
                <w:rFonts w:eastAsia="SimSun" w:hint="eastAsia"/>
                <w:lang w:val="en-US" w:eastAsia="zh-CN"/>
              </w:rPr>
              <w:t>Yes</w:t>
            </w:r>
          </w:p>
        </w:tc>
        <w:tc>
          <w:tcPr>
            <w:tcW w:w="7070" w:type="dxa"/>
          </w:tcPr>
          <w:p w14:paraId="368E028C" w14:textId="77777777" w:rsidR="00BF289C" w:rsidRDefault="00BF289C">
            <w:pPr>
              <w:rPr>
                <w:rFonts w:eastAsia="SimSun"/>
                <w:lang w:val="en-US" w:eastAsia="zh-CN"/>
              </w:rPr>
            </w:pPr>
          </w:p>
        </w:tc>
      </w:tr>
      <w:tr w:rsidR="00BF289C" w14:paraId="45AF489C" w14:textId="77777777">
        <w:tc>
          <w:tcPr>
            <w:tcW w:w="1412" w:type="dxa"/>
          </w:tcPr>
          <w:p w14:paraId="2605E4A9" w14:textId="77777777" w:rsidR="00BF289C" w:rsidRDefault="00CE0A31">
            <w:pPr>
              <w:rPr>
                <w:rFonts w:eastAsia="SimSun"/>
                <w:lang w:val="en-US" w:eastAsia="zh-CN"/>
              </w:rPr>
            </w:pPr>
            <w:r>
              <w:rPr>
                <w:rFonts w:eastAsia="Malgun Gothic" w:hint="eastAsia"/>
                <w:lang w:val="en-US" w:eastAsia="ko-KR"/>
              </w:rPr>
              <w:t>LG</w:t>
            </w:r>
          </w:p>
        </w:tc>
        <w:tc>
          <w:tcPr>
            <w:tcW w:w="1149" w:type="dxa"/>
          </w:tcPr>
          <w:p w14:paraId="4B21E4D6" w14:textId="77777777" w:rsidR="00BF289C" w:rsidRDefault="00CE0A31">
            <w:pPr>
              <w:rPr>
                <w:rFonts w:eastAsia="SimSun"/>
                <w:lang w:val="en-US" w:eastAsia="zh-CN"/>
              </w:rPr>
            </w:pPr>
            <w:r>
              <w:rPr>
                <w:rFonts w:eastAsia="Malgun Gothic" w:hint="eastAsia"/>
                <w:lang w:val="en-US" w:eastAsia="ko-KR"/>
              </w:rPr>
              <w:t>Yes</w:t>
            </w:r>
          </w:p>
        </w:tc>
        <w:tc>
          <w:tcPr>
            <w:tcW w:w="7070" w:type="dxa"/>
          </w:tcPr>
          <w:p w14:paraId="6E54C8FB" w14:textId="77777777" w:rsidR="00BF289C" w:rsidRDefault="00BF289C">
            <w:pPr>
              <w:rPr>
                <w:rFonts w:eastAsia="SimSun"/>
                <w:lang w:val="en-US" w:eastAsia="zh-CN"/>
              </w:rPr>
            </w:pPr>
          </w:p>
        </w:tc>
      </w:tr>
      <w:tr w:rsidR="00BF289C" w14:paraId="52D95689" w14:textId="77777777">
        <w:tc>
          <w:tcPr>
            <w:tcW w:w="1412" w:type="dxa"/>
          </w:tcPr>
          <w:p w14:paraId="70815339"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149" w:type="dxa"/>
          </w:tcPr>
          <w:p w14:paraId="2C62A7A5" w14:textId="77777777" w:rsidR="00BF289C" w:rsidRDefault="00CE0A31">
            <w:pPr>
              <w:rPr>
                <w:rFonts w:eastAsia="SimSun"/>
                <w:lang w:val="en-US" w:eastAsia="zh-CN"/>
              </w:rPr>
            </w:pPr>
            <w:r>
              <w:rPr>
                <w:rFonts w:eastAsiaTheme="minorEastAsia" w:hint="eastAsia"/>
                <w:lang w:val="en-US"/>
              </w:rPr>
              <w:t>Y</w:t>
            </w:r>
            <w:r>
              <w:rPr>
                <w:rFonts w:eastAsiaTheme="minorEastAsia"/>
                <w:lang w:val="en-US"/>
              </w:rPr>
              <w:t>es</w:t>
            </w:r>
          </w:p>
        </w:tc>
        <w:tc>
          <w:tcPr>
            <w:tcW w:w="7070" w:type="dxa"/>
          </w:tcPr>
          <w:p w14:paraId="5FC63B2F" w14:textId="77777777" w:rsidR="00BF289C" w:rsidRDefault="00BF289C">
            <w:pPr>
              <w:rPr>
                <w:rFonts w:eastAsia="SimSun"/>
                <w:lang w:val="en-US" w:eastAsia="zh-CN"/>
              </w:rPr>
            </w:pPr>
          </w:p>
        </w:tc>
      </w:tr>
      <w:tr w:rsidR="00BF289C" w14:paraId="0335A25E" w14:textId="77777777">
        <w:tc>
          <w:tcPr>
            <w:tcW w:w="1412" w:type="dxa"/>
          </w:tcPr>
          <w:p w14:paraId="76D9A526" w14:textId="77777777" w:rsidR="00BF289C" w:rsidRDefault="00CE0A31">
            <w:pPr>
              <w:rPr>
                <w:rFonts w:eastAsia="SimSun"/>
                <w:lang w:val="en-US" w:eastAsia="zh-CN"/>
              </w:rPr>
            </w:pPr>
            <w:r>
              <w:rPr>
                <w:rFonts w:eastAsia="SimSun"/>
                <w:lang w:val="en-US" w:eastAsia="zh-CN"/>
              </w:rPr>
              <w:t>Huawei, HiSilicon</w:t>
            </w:r>
          </w:p>
        </w:tc>
        <w:tc>
          <w:tcPr>
            <w:tcW w:w="1149" w:type="dxa"/>
          </w:tcPr>
          <w:p w14:paraId="16A1ABC7" w14:textId="77777777" w:rsidR="00BF289C" w:rsidRDefault="00CE0A31">
            <w:pPr>
              <w:rPr>
                <w:rFonts w:eastAsia="SimSun"/>
                <w:lang w:val="en-US" w:eastAsia="zh-CN"/>
              </w:rPr>
            </w:pPr>
            <w:r>
              <w:rPr>
                <w:rFonts w:eastAsia="SimSun"/>
                <w:lang w:val="en-US" w:eastAsia="zh-CN"/>
              </w:rPr>
              <w:t>Yes for approach 1</w:t>
            </w:r>
          </w:p>
        </w:tc>
        <w:tc>
          <w:tcPr>
            <w:tcW w:w="7070" w:type="dxa"/>
          </w:tcPr>
          <w:p w14:paraId="5347A644" w14:textId="77777777" w:rsidR="00BF289C" w:rsidRDefault="00CE0A31">
            <w:pPr>
              <w:rPr>
                <w:rFonts w:eastAsia="SimSun"/>
                <w:lang w:val="en-US" w:eastAsia="zh-CN"/>
              </w:rPr>
            </w:pPr>
            <w:r>
              <w:rPr>
                <w:rFonts w:eastAsia="SimSun"/>
                <w:lang w:val="en-US" w:eastAsia="zh-CN"/>
              </w:rPr>
              <w:t>For approach 1, each UE connects to the same cell of its parent relay UE</w:t>
            </w:r>
            <w:r>
              <w:rPr>
                <w:rFonts w:eastAsia="SimSun" w:hint="eastAsia"/>
                <w:lang w:val="en-US" w:eastAsia="zh-CN"/>
              </w:rPr>
              <w:t>,</w:t>
            </w:r>
            <w:r>
              <w:rPr>
                <w:rFonts w:eastAsia="SimSun"/>
                <w:lang w:val="en-US" w:eastAsia="zh-CN"/>
              </w:rPr>
              <w:t xml:space="preserve"> thus all the UEs are in the same cell.</w:t>
            </w:r>
          </w:p>
          <w:p w14:paraId="7EC268A6" w14:textId="77777777" w:rsidR="00BF289C" w:rsidRDefault="00CE0A31">
            <w:pPr>
              <w:rPr>
                <w:rFonts w:eastAsia="SimSun"/>
                <w:lang w:val="en-US" w:eastAsia="zh-CN"/>
              </w:rPr>
            </w:pPr>
            <w:r>
              <w:rPr>
                <w:rFonts w:eastAsia="SimSun"/>
                <w:lang w:val="en-US" w:eastAsia="zh-CN"/>
              </w:rPr>
              <w:t>For approach 2, if we follow the legacy U2U relay mechanism, all the U2U relay UEs</w:t>
            </w:r>
            <w:r>
              <w:rPr>
                <w:rFonts w:eastAsia="SimSun" w:hint="eastAsia"/>
                <w:lang w:val="en-US" w:eastAsia="zh-CN"/>
              </w:rPr>
              <w:t>,</w:t>
            </w:r>
            <w:r>
              <w:rPr>
                <w:rFonts w:eastAsia="SimSun"/>
                <w:lang w:val="en-US" w:eastAsia="zh-CN"/>
              </w:rPr>
              <w:t xml:space="preserve"> namely the intermediate relay UEs and the first relay UE can be in a different cell compared to the last relay UE and the remote UE</w:t>
            </w:r>
            <w:r>
              <w:rPr>
                <w:rFonts w:eastAsia="SimSun" w:hint="eastAsia"/>
                <w:lang w:val="en-US" w:eastAsia="zh-CN"/>
              </w:rPr>
              <w:t>.</w:t>
            </w:r>
          </w:p>
        </w:tc>
      </w:tr>
      <w:tr w:rsidR="00BF289C" w14:paraId="5C19BBF6" w14:textId="77777777">
        <w:tc>
          <w:tcPr>
            <w:tcW w:w="1412" w:type="dxa"/>
          </w:tcPr>
          <w:p w14:paraId="3BA29F94" w14:textId="77777777" w:rsidR="00BF289C" w:rsidRDefault="00CE0A31">
            <w:pPr>
              <w:rPr>
                <w:rFonts w:eastAsia="SimSun"/>
                <w:lang w:val="en-US" w:eastAsia="zh-CN"/>
              </w:rPr>
            </w:pPr>
            <w:r>
              <w:rPr>
                <w:rFonts w:eastAsia="SimSun"/>
                <w:lang w:val="en-US" w:eastAsia="zh-CN"/>
              </w:rPr>
              <w:t>Apple</w:t>
            </w:r>
          </w:p>
        </w:tc>
        <w:tc>
          <w:tcPr>
            <w:tcW w:w="1149" w:type="dxa"/>
          </w:tcPr>
          <w:p w14:paraId="68D0C9C8" w14:textId="77777777" w:rsidR="00BF289C" w:rsidRDefault="00CE0A31">
            <w:pPr>
              <w:rPr>
                <w:rFonts w:eastAsia="SimSun"/>
                <w:lang w:val="en-US" w:eastAsia="zh-CN"/>
              </w:rPr>
            </w:pPr>
            <w:r>
              <w:rPr>
                <w:rFonts w:eastAsia="SimSun"/>
                <w:lang w:val="en-US" w:eastAsia="zh-CN"/>
              </w:rPr>
              <w:t>Yes for Approach 1. FFS for Approach 2</w:t>
            </w:r>
          </w:p>
        </w:tc>
        <w:tc>
          <w:tcPr>
            <w:tcW w:w="7070" w:type="dxa"/>
          </w:tcPr>
          <w:p w14:paraId="2CD9E668" w14:textId="77777777" w:rsidR="00BF289C" w:rsidRDefault="00CE0A31">
            <w:pPr>
              <w:rPr>
                <w:rFonts w:eastAsia="SimSun"/>
                <w:lang w:val="en-US" w:eastAsia="zh-CN"/>
              </w:rPr>
            </w:pPr>
            <w:r>
              <w:rPr>
                <w:rFonts w:eastAsia="SimSun"/>
                <w:lang w:val="en-US" w:eastAsia="zh-CN"/>
              </w:rPr>
              <w:t xml:space="preserve">For approach 2, an OOC intermediate relay UE is not required to enter RRC_CONNECTED, so we are not sure under what circumstances that this relay UE is in RRC_CONNECTED. </w:t>
            </w:r>
          </w:p>
          <w:p w14:paraId="3E68FB13" w14:textId="77777777" w:rsidR="00BF289C" w:rsidRDefault="00CE0A31">
            <w:pPr>
              <w:pStyle w:val="ListParagraph"/>
              <w:numPr>
                <w:ilvl w:val="0"/>
                <w:numId w:val="17"/>
              </w:numPr>
              <w:ind w:firstLineChars="0"/>
              <w:rPr>
                <w:rFonts w:eastAsia="SimSun"/>
                <w:lang w:val="en-US" w:eastAsia="zh-CN"/>
              </w:rPr>
            </w:pPr>
            <w:r>
              <w:rPr>
                <w:rFonts w:eastAsia="SimSun"/>
                <w:lang w:val="en-US" w:eastAsia="zh-CN"/>
              </w:rPr>
              <w:t>If relay UE is connected via the next-hop relay UE (for its own traffic), then we agree it would under NW control of the last relay UE’s cell. But if the relay UE does not have its own traffic, then we are not sure why this relay UE wants to be connected to gNB via a relay UE in Approach 2.</w:t>
            </w:r>
          </w:p>
          <w:p w14:paraId="5C74D2D4" w14:textId="77777777" w:rsidR="00BF289C" w:rsidRDefault="00CE0A31">
            <w:pPr>
              <w:pStyle w:val="ListParagraph"/>
              <w:numPr>
                <w:ilvl w:val="0"/>
                <w:numId w:val="17"/>
              </w:numPr>
              <w:ind w:firstLineChars="0"/>
              <w:rPr>
                <w:rFonts w:eastAsia="SimSun"/>
                <w:lang w:val="en-US" w:eastAsia="zh-CN"/>
              </w:rPr>
            </w:pPr>
            <w:r>
              <w:rPr>
                <w:rFonts w:eastAsia="SimSun"/>
                <w:highlight w:val="yellow"/>
                <w:lang w:val="en-US" w:eastAsia="zh-CN"/>
              </w:rPr>
              <w:t>If Relay UE is connected to its serving cell directly, but the serving cell does not support relay operation,</w:t>
            </w:r>
            <w:r>
              <w:rPr>
                <w:rFonts w:eastAsia="SimSun"/>
                <w:lang w:val="en-US" w:eastAsia="zh-CN"/>
              </w:rPr>
              <w:t xml:space="preserve"> then it will still act as OOC UE and use pre-configuration, which is not under dedicated NW control. </w:t>
            </w:r>
          </w:p>
          <w:p w14:paraId="08C9016F" w14:textId="77777777" w:rsidR="00BF289C" w:rsidRDefault="00CE0A31">
            <w:pPr>
              <w:pStyle w:val="ListParagraph"/>
              <w:numPr>
                <w:ilvl w:val="0"/>
                <w:numId w:val="17"/>
              </w:numPr>
              <w:ind w:firstLineChars="0"/>
              <w:rPr>
                <w:rFonts w:eastAsia="SimSun"/>
                <w:lang w:val="en-US" w:eastAsia="zh-CN"/>
              </w:rPr>
            </w:pPr>
            <w:r>
              <w:rPr>
                <w:rFonts w:eastAsia="SimSun"/>
                <w:lang w:val="en-US" w:eastAsia="zh-CN"/>
              </w:rPr>
              <w:t xml:space="preserve">Also, for IDLE/INACTIVE relay UE, the intermediate relay UE may camp on a cell, but acting as an intermediate relay for a remote UE because the remote UE is not allowed to access the cell the relay UE is camped on. </w:t>
            </w:r>
          </w:p>
          <w:p w14:paraId="2248C0D0" w14:textId="77777777" w:rsidR="00BF289C" w:rsidRDefault="00CE0A31">
            <w:pPr>
              <w:rPr>
                <w:rFonts w:eastAsia="SimSun"/>
                <w:lang w:val="en-US" w:eastAsia="zh-CN"/>
              </w:rPr>
            </w:pPr>
            <w:r>
              <w:rPr>
                <w:rFonts w:eastAsia="SimSun"/>
                <w:lang w:val="en-US" w:eastAsia="zh-CN"/>
              </w:rPr>
              <w:lastRenderedPageBreak/>
              <w:t xml:space="preserve">So, we need some further discussion on Approach 2. </w:t>
            </w:r>
          </w:p>
        </w:tc>
      </w:tr>
      <w:tr w:rsidR="00BF289C" w14:paraId="7500E84B" w14:textId="77777777">
        <w:tc>
          <w:tcPr>
            <w:tcW w:w="1412" w:type="dxa"/>
          </w:tcPr>
          <w:p w14:paraId="624CA262" w14:textId="77777777" w:rsidR="00BF289C" w:rsidRDefault="00CE0A31">
            <w:pPr>
              <w:rPr>
                <w:rFonts w:eastAsia="SimSun"/>
                <w:lang w:val="en-US" w:eastAsia="zh-CN"/>
              </w:rPr>
            </w:pPr>
            <w:r>
              <w:rPr>
                <w:rFonts w:eastAsia="SimSun" w:hint="eastAsia"/>
                <w:lang w:val="en-US" w:eastAsia="zh-CN"/>
              </w:rPr>
              <w:lastRenderedPageBreak/>
              <w:t>ZTE</w:t>
            </w:r>
          </w:p>
        </w:tc>
        <w:tc>
          <w:tcPr>
            <w:tcW w:w="1149" w:type="dxa"/>
          </w:tcPr>
          <w:p w14:paraId="30FE7786" w14:textId="77777777" w:rsidR="00BF289C" w:rsidRDefault="00CE0A31">
            <w:pPr>
              <w:rPr>
                <w:rFonts w:eastAsia="SimSun"/>
                <w:lang w:val="en-US" w:eastAsia="zh-CN"/>
              </w:rPr>
            </w:pPr>
            <w:r>
              <w:rPr>
                <w:rFonts w:eastAsia="SimSun" w:hint="eastAsia"/>
                <w:lang w:val="en-US" w:eastAsia="zh-CN"/>
              </w:rPr>
              <w:t>Yes</w:t>
            </w:r>
          </w:p>
        </w:tc>
        <w:tc>
          <w:tcPr>
            <w:tcW w:w="7070" w:type="dxa"/>
          </w:tcPr>
          <w:p w14:paraId="2D3C1511" w14:textId="77777777" w:rsidR="00BF289C" w:rsidRDefault="00BF289C">
            <w:pPr>
              <w:rPr>
                <w:rFonts w:eastAsia="SimSun"/>
                <w:lang w:val="en-US" w:eastAsia="zh-CN"/>
              </w:rPr>
            </w:pPr>
          </w:p>
        </w:tc>
      </w:tr>
      <w:tr w:rsidR="00BF289C" w14:paraId="34E4B7AD" w14:textId="77777777">
        <w:tc>
          <w:tcPr>
            <w:tcW w:w="1412" w:type="dxa"/>
          </w:tcPr>
          <w:p w14:paraId="3EDC6B26" w14:textId="77777777" w:rsidR="00BF289C" w:rsidRDefault="00CE0A31">
            <w:pPr>
              <w:rPr>
                <w:rFonts w:eastAsia="SimSun"/>
                <w:lang w:val="en-US" w:eastAsia="zh-CN"/>
              </w:rPr>
            </w:pPr>
            <w:r>
              <w:rPr>
                <w:rFonts w:eastAsia="SimSun" w:hint="eastAsia"/>
                <w:lang w:val="en-US" w:eastAsia="zh-CN"/>
              </w:rPr>
              <w:t>CATT</w:t>
            </w:r>
          </w:p>
        </w:tc>
        <w:tc>
          <w:tcPr>
            <w:tcW w:w="1149" w:type="dxa"/>
          </w:tcPr>
          <w:p w14:paraId="29076BD8" w14:textId="77777777" w:rsidR="00BF289C" w:rsidRDefault="00CE0A31">
            <w:pPr>
              <w:rPr>
                <w:rFonts w:eastAsia="SimSun"/>
                <w:lang w:val="en-US" w:eastAsia="zh-CN"/>
              </w:rPr>
            </w:pPr>
            <w:r>
              <w:rPr>
                <w:rFonts w:eastAsia="SimSun" w:hint="eastAsia"/>
                <w:lang w:val="en-US" w:eastAsia="zh-CN"/>
              </w:rPr>
              <w:t>Yes</w:t>
            </w:r>
          </w:p>
        </w:tc>
        <w:tc>
          <w:tcPr>
            <w:tcW w:w="7070" w:type="dxa"/>
          </w:tcPr>
          <w:p w14:paraId="1CC10B8C" w14:textId="77777777" w:rsidR="00BF289C" w:rsidRDefault="00BF289C">
            <w:pPr>
              <w:rPr>
                <w:rFonts w:eastAsia="SimSun"/>
                <w:lang w:val="en-US" w:eastAsia="zh-CN"/>
              </w:rPr>
            </w:pPr>
          </w:p>
        </w:tc>
      </w:tr>
      <w:tr w:rsidR="00BF289C" w14:paraId="493784D4" w14:textId="77777777">
        <w:tc>
          <w:tcPr>
            <w:tcW w:w="1412" w:type="dxa"/>
          </w:tcPr>
          <w:p w14:paraId="45673C11" w14:textId="77777777" w:rsidR="00BF289C" w:rsidRDefault="00CE0A31">
            <w:pPr>
              <w:rPr>
                <w:rFonts w:eastAsia="SimSun"/>
                <w:lang w:val="en-US" w:eastAsia="zh-CN"/>
              </w:rPr>
            </w:pPr>
            <w:r>
              <w:rPr>
                <w:rFonts w:eastAsia="SimSun" w:hint="eastAsia"/>
                <w:lang w:val="en-US" w:eastAsia="zh-CN"/>
              </w:rPr>
              <w:t>TCL</w:t>
            </w:r>
          </w:p>
        </w:tc>
        <w:tc>
          <w:tcPr>
            <w:tcW w:w="1149" w:type="dxa"/>
          </w:tcPr>
          <w:p w14:paraId="24783850" w14:textId="77777777" w:rsidR="00BF289C" w:rsidRDefault="00CE0A31">
            <w:pPr>
              <w:rPr>
                <w:rFonts w:eastAsia="SimSun"/>
                <w:lang w:val="en-US" w:eastAsia="zh-CN"/>
              </w:rPr>
            </w:pPr>
            <w:r>
              <w:rPr>
                <w:rFonts w:eastAsia="SimSun" w:hint="eastAsia"/>
                <w:lang w:val="en-US" w:eastAsia="zh-CN"/>
              </w:rPr>
              <w:t xml:space="preserve">Yes </w:t>
            </w:r>
          </w:p>
        </w:tc>
        <w:tc>
          <w:tcPr>
            <w:tcW w:w="7070" w:type="dxa"/>
          </w:tcPr>
          <w:p w14:paraId="33150A43" w14:textId="77777777" w:rsidR="00BF289C" w:rsidRDefault="00BF289C">
            <w:pPr>
              <w:rPr>
                <w:rFonts w:eastAsia="SimSun"/>
                <w:lang w:val="en-US" w:eastAsia="zh-CN"/>
              </w:rPr>
            </w:pPr>
          </w:p>
        </w:tc>
      </w:tr>
      <w:tr w:rsidR="00BF289C" w14:paraId="7319177A" w14:textId="77777777">
        <w:tc>
          <w:tcPr>
            <w:tcW w:w="1412" w:type="dxa"/>
          </w:tcPr>
          <w:p w14:paraId="71EFA6B5"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49" w:type="dxa"/>
          </w:tcPr>
          <w:p w14:paraId="11DB6AF6"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 for approach 1</w:t>
            </w:r>
          </w:p>
        </w:tc>
        <w:tc>
          <w:tcPr>
            <w:tcW w:w="7070" w:type="dxa"/>
          </w:tcPr>
          <w:p w14:paraId="29A326ED" w14:textId="77777777" w:rsidR="00BF289C" w:rsidRDefault="00BF289C">
            <w:pPr>
              <w:rPr>
                <w:rFonts w:eastAsia="SimSun"/>
                <w:lang w:val="en-US" w:eastAsia="zh-CN"/>
              </w:rPr>
            </w:pPr>
          </w:p>
        </w:tc>
      </w:tr>
      <w:tr w:rsidR="00BF289C" w14:paraId="0B4F7BCB" w14:textId="77777777">
        <w:tc>
          <w:tcPr>
            <w:tcW w:w="1412" w:type="dxa"/>
          </w:tcPr>
          <w:p w14:paraId="24A6AB2B" w14:textId="77777777" w:rsidR="00BF289C" w:rsidRDefault="00CE0A31">
            <w:pPr>
              <w:rPr>
                <w:rFonts w:eastAsia="SimSun"/>
                <w:lang w:val="en-US" w:eastAsia="zh-CN"/>
              </w:rPr>
            </w:pPr>
            <w:r>
              <w:rPr>
                <w:rFonts w:eastAsia="SimSun"/>
                <w:lang w:val="en-US" w:eastAsia="zh-CN"/>
              </w:rPr>
              <w:t>Kyocera</w:t>
            </w:r>
          </w:p>
        </w:tc>
        <w:tc>
          <w:tcPr>
            <w:tcW w:w="1149" w:type="dxa"/>
          </w:tcPr>
          <w:p w14:paraId="2901503D" w14:textId="77777777" w:rsidR="00BF289C" w:rsidRDefault="00CE0A31">
            <w:pPr>
              <w:rPr>
                <w:rFonts w:eastAsia="SimSun"/>
                <w:lang w:val="en-US" w:eastAsia="zh-CN"/>
              </w:rPr>
            </w:pPr>
            <w:r>
              <w:rPr>
                <w:rFonts w:eastAsia="SimSun"/>
                <w:lang w:val="en-US" w:eastAsia="zh-CN"/>
              </w:rPr>
              <w:t>Yes</w:t>
            </w:r>
          </w:p>
        </w:tc>
        <w:tc>
          <w:tcPr>
            <w:tcW w:w="7070" w:type="dxa"/>
          </w:tcPr>
          <w:p w14:paraId="326FEFCE" w14:textId="77777777" w:rsidR="00BF289C" w:rsidRDefault="00BF289C">
            <w:pPr>
              <w:rPr>
                <w:rFonts w:eastAsia="SimSun"/>
                <w:lang w:val="en-US" w:eastAsia="zh-CN"/>
              </w:rPr>
            </w:pPr>
          </w:p>
        </w:tc>
      </w:tr>
      <w:tr w:rsidR="00BF289C" w14:paraId="6465AEB6" w14:textId="77777777">
        <w:tc>
          <w:tcPr>
            <w:tcW w:w="1412" w:type="dxa"/>
          </w:tcPr>
          <w:p w14:paraId="034CD8F1"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preadtrum</w:t>
            </w:r>
          </w:p>
        </w:tc>
        <w:tc>
          <w:tcPr>
            <w:tcW w:w="1149" w:type="dxa"/>
          </w:tcPr>
          <w:p w14:paraId="362B3FE3"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70" w:type="dxa"/>
          </w:tcPr>
          <w:p w14:paraId="343EB2FF" w14:textId="77777777" w:rsidR="00BF289C" w:rsidRDefault="00BF289C">
            <w:pPr>
              <w:rPr>
                <w:rFonts w:eastAsia="SimSun"/>
                <w:lang w:val="en-US" w:eastAsia="zh-CN"/>
              </w:rPr>
            </w:pPr>
          </w:p>
        </w:tc>
      </w:tr>
      <w:tr w:rsidR="00BF289C" w14:paraId="71048D5D" w14:textId="77777777">
        <w:tc>
          <w:tcPr>
            <w:tcW w:w="1412" w:type="dxa"/>
          </w:tcPr>
          <w:p w14:paraId="2BEC604C" w14:textId="77777777" w:rsidR="00BF289C" w:rsidRDefault="00CE0A31">
            <w:pPr>
              <w:rPr>
                <w:rFonts w:eastAsia="SimSun"/>
                <w:lang w:val="en-US" w:eastAsia="zh-CN"/>
              </w:rPr>
            </w:pPr>
            <w:r>
              <w:rPr>
                <w:rFonts w:eastAsia="SimSun"/>
                <w:lang w:val="en-US" w:eastAsia="zh-CN"/>
              </w:rPr>
              <w:t>Ericsson</w:t>
            </w:r>
          </w:p>
        </w:tc>
        <w:tc>
          <w:tcPr>
            <w:tcW w:w="1149" w:type="dxa"/>
          </w:tcPr>
          <w:p w14:paraId="263717D5" w14:textId="77777777" w:rsidR="00BF289C" w:rsidRDefault="00CE0A31">
            <w:pPr>
              <w:rPr>
                <w:rFonts w:eastAsia="SimSun"/>
                <w:lang w:val="en-US" w:eastAsia="zh-CN"/>
              </w:rPr>
            </w:pPr>
            <w:r>
              <w:rPr>
                <w:rFonts w:eastAsia="SimSun"/>
                <w:lang w:val="en-US" w:eastAsia="zh-CN"/>
              </w:rPr>
              <w:t>Yes for approach 1</w:t>
            </w:r>
          </w:p>
        </w:tc>
        <w:tc>
          <w:tcPr>
            <w:tcW w:w="7070" w:type="dxa"/>
          </w:tcPr>
          <w:p w14:paraId="2A9A0026" w14:textId="77777777" w:rsidR="00BF289C" w:rsidRDefault="00CE0A31">
            <w:pPr>
              <w:rPr>
                <w:rFonts w:eastAsia="SimSun"/>
                <w:lang w:val="en-US" w:eastAsia="zh-CN"/>
              </w:rPr>
            </w:pPr>
            <w:r>
              <w:rPr>
                <w:rFonts w:eastAsia="SimSun"/>
              </w:rPr>
              <w:t>Intermediate relay UE in approach 1 will obtain the control information from the same cell configuring the remote UE and the last relay UE. However, in approach 2, the intermediate relay UE can get control information from a different cell than the cell configuring the remote UE and the last relay UE.</w:t>
            </w:r>
          </w:p>
        </w:tc>
      </w:tr>
      <w:tr w:rsidR="00BF289C" w14:paraId="28C0BBD0" w14:textId="77777777">
        <w:tc>
          <w:tcPr>
            <w:tcW w:w="1412" w:type="dxa"/>
          </w:tcPr>
          <w:p w14:paraId="56B027A3" w14:textId="77777777" w:rsidR="00BF289C" w:rsidRDefault="00CE0A31">
            <w:pPr>
              <w:rPr>
                <w:rFonts w:eastAsia="SimSun"/>
                <w:lang w:val="en-US" w:eastAsia="zh-CN"/>
              </w:rPr>
            </w:pPr>
            <w:r>
              <w:rPr>
                <w:rFonts w:eastAsia="SimSun" w:hint="eastAsia"/>
                <w:lang w:val="en-US" w:eastAsia="zh-CN"/>
              </w:rPr>
              <w:t>Lenovo</w:t>
            </w:r>
          </w:p>
        </w:tc>
        <w:tc>
          <w:tcPr>
            <w:tcW w:w="1149" w:type="dxa"/>
          </w:tcPr>
          <w:p w14:paraId="3EED85FC" w14:textId="77777777" w:rsidR="00BF289C" w:rsidRDefault="00CE0A31">
            <w:pPr>
              <w:rPr>
                <w:rFonts w:eastAsia="SimSun"/>
                <w:lang w:val="en-US" w:eastAsia="zh-CN"/>
              </w:rPr>
            </w:pPr>
            <w:r>
              <w:rPr>
                <w:rFonts w:eastAsia="SimSun" w:hint="eastAsia"/>
                <w:lang w:val="en-US" w:eastAsia="zh-CN"/>
              </w:rPr>
              <w:t>Yes for approach#1</w:t>
            </w:r>
          </w:p>
        </w:tc>
        <w:tc>
          <w:tcPr>
            <w:tcW w:w="7070" w:type="dxa"/>
          </w:tcPr>
          <w:p w14:paraId="3939F25C" w14:textId="77777777" w:rsidR="00BF289C" w:rsidRDefault="00CE0A31">
            <w:pPr>
              <w:rPr>
                <w:ins w:id="245" w:author="InterDigital (Martino Freda)" w:date="2024-10-24T16:00:00Z"/>
                <w:rFonts w:eastAsia="SimSun"/>
                <w:lang w:val="en-US" w:eastAsia="zh-CN"/>
              </w:rPr>
            </w:pPr>
            <w:r>
              <w:rPr>
                <w:rFonts w:eastAsia="SimSun" w:hint="eastAsia"/>
                <w:lang w:val="en-US" w:eastAsia="zh-CN"/>
              </w:rPr>
              <w:t xml:space="preserve">If the relay UE is idle/inactive and in-coverage, the relay UE could be served by a cell which is different from the </w:t>
            </w:r>
            <w:r>
              <w:rPr>
                <w:rFonts w:eastAsia="SimSun"/>
                <w:lang w:val="en-US" w:eastAsia="zh-CN"/>
              </w:rPr>
              <w:t>serving</w:t>
            </w:r>
            <w:r>
              <w:rPr>
                <w:rFonts w:eastAsia="SimSun" w:hint="eastAsia"/>
                <w:lang w:val="en-US" w:eastAsia="zh-CN"/>
              </w:rPr>
              <w:t xml:space="preserve"> cell of last relay UE. </w:t>
            </w:r>
            <w:r>
              <w:rPr>
                <w:rFonts w:eastAsia="SimSun"/>
                <w:lang w:val="en-US" w:eastAsia="zh-CN"/>
              </w:rPr>
              <w:t>O</w:t>
            </w:r>
            <w:r>
              <w:rPr>
                <w:rFonts w:eastAsia="SimSun" w:hint="eastAsia"/>
                <w:lang w:val="en-US" w:eastAsia="zh-CN"/>
              </w:rPr>
              <w:t xml:space="preserve">nce the relay UE is expected to connected state due to remote UE, the relay UE can </w:t>
            </w:r>
            <w:r>
              <w:rPr>
                <w:rFonts w:eastAsia="SimSun"/>
                <w:lang w:val="en-US" w:eastAsia="zh-CN"/>
              </w:rPr>
              <w:t>access</w:t>
            </w:r>
            <w:r>
              <w:rPr>
                <w:rFonts w:eastAsia="SimSun" w:hint="eastAsia"/>
                <w:lang w:val="en-US" w:eastAsia="zh-CN"/>
              </w:rPr>
              <w:t xml:space="preserve"> the network via the </w:t>
            </w:r>
            <w:r>
              <w:rPr>
                <w:rFonts w:eastAsia="SimSun"/>
                <w:lang w:val="en-US" w:eastAsia="zh-CN"/>
              </w:rPr>
              <w:t>last</w:t>
            </w:r>
            <w:r>
              <w:rPr>
                <w:rFonts w:eastAsia="SimSun" w:hint="eastAsia"/>
                <w:lang w:val="en-US" w:eastAsia="zh-CN"/>
              </w:rPr>
              <w:t xml:space="preserve"> relay UE.</w:t>
            </w:r>
          </w:p>
          <w:p w14:paraId="7F1376C7" w14:textId="77777777" w:rsidR="00BF289C" w:rsidRDefault="00CE0A31">
            <w:pPr>
              <w:rPr>
                <w:rFonts w:eastAsia="SimSun"/>
              </w:rPr>
            </w:pPr>
            <w:ins w:id="246" w:author="InterDigital (Martino Freda)" w:date="2024-10-24T16:00:00Z">
              <w:r>
                <w:rPr>
                  <w:rFonts w:eastAsia="SimSun"/>
                </w:rPr>
                <w:t>[Rapp: Then I assume that for the question, which pertains</w:t>
              </w:r>
            </w:ins>
            <w:ins w:id="247" w:author="InterDigital (Martino Freda)" w:date="2024-10-24T16:01:00Z">
              <w:r>
                <w:rPr>
                  <w:rFonts w:eastAsia="SimSun"/>
                </w:rPr>
                <w:t xml:space="preserve"> to the relay in RRC_CONNECTED, you agree for both approaches]</w:t>
              </w:r>
            </w:ins>
          </w:p>
        </w:tc>
      </w:tr>
      <w:tr w:rsidR="00BF289C" w14:paraId="1041C431" w14:textId="77777777">
        <w:tc>
          <w:tcPr>
            <w:tcW w:w="1412" w:type="dxa"/>
          </w:tcPr>
          <w:p w14:paraId="04F1D66F"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amsung</w:t>
            </w:r>
          </w:p>
        </w:tc>
        <w:tc>
          <w:tcPr>
            <w:tcW w:w="1149" w:type="dxa"/>
          </w:tcPr>
          <w:p w14:paraId="4CBC18D2" w14:textId="77777777" w:rsidR="00BF289C" w:rsidRDefault="00CE0A31">
            <w:pPr>
              <w:rPr>
                <w:rFonts w:eastAsia="SimSun"/>
                <w:lang w:val="en-US" w:eastAsia="zh-CN"/>
              </w:rPr>
            </w:pPr>
            <w:r>
              <w:rPr>
                <w:rFonts w:eastAsia="SimSun" w:hint="eastAsia"/>
                <w:lang w:val="en-US" w:eastAsia="zh-CN"/>
              </w:rPr>
              <w:t>Yes</w:t>
            </w:r>
            <w:r>
              <w:rPr>
                <w:rFonts w:eastAsia="SimSun"/>
                <w:lang w:val="en-US" w:eastAsia="zh-CN"/>
              </w:rPr>
              <w:t xml:space="preserve"> for approach 1</w:t>
            </w:r>
          </w:p>
        </w:tc>
        <w:tc>
          <w:tcPr>
            <w:tcW w:w="7070" w:type="dxa"/>
          </w:tcPr>
          <w:p w14:paraId="6711087A" w14:textId="77777777" w:rsidR="00BF289C" w:rsidRDefault="00CE0A31">
            <w:pPr>
              <w:rPr>
                <w:ins w:id="248" w:author="InterDigital (Martino Freda)" w:date="2024-10-24T16:01:00Z"/>
                <w:rFonts w:eastAsia="SimSun"/>
                <w:lang w:val="en-US" w:eastAsia="zh-CN"/>
              </w:rPr>
            </w:pPr>
            <w:r>
              <w:rPr>
                <w:rFonts w:eastAsia="SimSun"/>
                <w:lang w:val="en-US" w:eastAsia="zh-CN"/>
              </w:rPr>
              <w:t xml:space="preserve">The question assumes that both relay UE(s) and remote UE are in the RRC connected state, which is only applicable for the approach 1. </w:t>
            </w:r>
          </w:p>
          <w:p w14:paraId="137F2882" w14:textId="77777777" w:rsidR="00BF289C" w:rsidRDefault="00CE0A31">
            <w:pPr>
              <w:rPr>
                <w:rFonts w:eastAsia="SimSun"/>
                <w:lang w:val="en-US" w:eastAsia="zh-CN"/>
              </w:rPr>
            </w:pPr>
            <w:ins w:id="249" w:author="InterDigital (Martino Freda)" w:date="2024-10-24T16:01:00Z">
              <w:r>
                <w:rPr>
                  <w:rFonts w:eastAsia="SimSun"/>
                </w:rPr>
                <w:t>[Rapp: There are cases (e.g., intermediate relay has i</w:t>
              </w:r>
            </w:ins>
            <w:ins w:id="250" w:author="InterDigital (Martino Freda)" w:date="2024-10-24T16:02:00Z">
              <w:r>
                <w:rPr>
                  <w:rFonts w:eastAsia="SimSun"/>
                </w:rPr>
                <w:t>ts own traffic) where the intermediate relay is also in RRC_CONNECTED.  This is what the question is referring to</w:t>
              </w:r>
            </w:ins>
            <w:ins w:id="251" w:author="InterDigital (Martino Freda)" w:date="2024-10-24T16:01:00Z">
              <w:r>
                <w:rPr>
                  <w:rFonts w:eastAsia="SimSun"/>
                </w:rPr>
                <w:t>]</w:t>
              </w:r>
            </w:ins>
          </w:p>
        </w:tc>
      </w:tr>
      <w:tr w:rsidR="00BF289C" w14:paraId="10145213" w14:textId="77777777">
        <w:tc>
          <w:tcPr>
            <w:tcW w:w="1412" w:type="dxa"/>
          </w:tcPr>
          <w:p w14:paraId="461051C9" w14:textId="77777777" w:rsidR="00BF289C" w:rsidRDefault="00CE0A31">
            <w:pPr>
              <w:rPr>
                <w:rFonts w:eastAsia="SimSun"/>
                <w:lang w:val="en-US" w:eastAsia="zh-CN"/>
              </w:rPr>
            </w:pPr>
            <w:r>
              <w:rPr>
                <w:rFonts w:eastAsia="SimSun"/>
                <w:lang w:val="en-US" w:eastAsia="zh-CN"/>
              </w:rPr>
              <w:t>vivo</w:t>
            </w:r>
          </w:p>
        </w:tc>
        <w:tc>
          <w:tcPr>
            <w:tcW w:w="1149" w:type="dxa"/>
          </w:tcPr>
          <w:p w14:paraId="7B1E5885" w14:textId="77777777" w:rsidR="00BF289C" w:rsidRDefault="00CE0A31">
            <w:pPr>
              <w:rPr>
                <w:rFonts w:eastAsia="SimSun"/>
                <w:lang w:val="en-US" w:eastAsia="zh-CN"/>
              </w:rPr>
            </w:pPr>
            <w:r>
              <w:rPr>
                <w:rFonts w:eastAsia="SimSun"/>
                <w:lang w:val="en-US" w:eastAsia="zh-CN"/>
              </w:rPr>
              <w:t>Yes for approach 1</w:t>
            </w:r>
          </w:p>
        </w:tc>
        <w:tc>
          <w:tcPr>
            <w:tcW w:w="7070" w:type="dxa"/>
          </w:tcPr>
          <w:p w14:paraId="5636D19D" w14:textId="77777777" w:rsidR="00BF289C" w:rsidRDefault="00CE0A31">
            <w:pPr>
              <w:rPr>
                <w:rFonts w:eastAsia="SimSun"/>
                <w:lang w:val="en-US" w:eastAsia="zh-CN"/>
              </w:rPr>
            </w:pPr>
            <w:r>
              <w:rPr>
                <w:rFonts w:eastAsia="SimSun"/>
                <w:lang w:val="en-US" w:eastAsia="zh-CN"/>
              </w:rPr>
              <w:t>We understand for approach 2 the case is more complicated because the OOC intermediate relay UE may not need to be seen by network and may just use pre-configuration. We need further discussions about that.</w:t>
            </w:r>
          </w:p>
        </w:tc>
      </w:tr>
      <w:tr w:rsidR="00BF289C" w14:paraId="0B6EFF1C" w14:textId="77777777">
        <w:tc>
          <w:tcPr>
            <w:tcW w:w="1412" w:type="dxa"/>
          </w:tcPr>
          <w:p w14:paraId="769D54CD" w14:textId="77777777" w:rsidR="00BF289C" w:rsidRDefault="00CE0A31">
            <w:pPr>
              <w:rPr>
                <w:rFonts w:eastAsia="SimSun"/>
                <w:lang w:val="en-US" w:eastAsia="zh-CN"/>
              </w:rPr>
            </w:pPr>
            <w:r>
              <w:rPr>
                <w:rFonts w:eastAsia="SimSun" w:hint="eastAsia"/>
                <w:lang w:val="en-US" w:eastAsia="zh-CN"/>
              </w:rPr>
              <w:t>Qualcomm</w:t>
            </w:r>
          </w:p>
        </w:tc>
        <w:tc>
          <w:tcPr>
            <w:tcW w:w="1149" w:type="dxa"/>
          </w:tcPr>
          <w:p w14:paraId="0CCB3BA1" w14:textId="77777777" w:rsidR="00BF289C" w:rsidRDefault="00CE0A31">
            <w:pPr>
              <w:rPr>
                <w:rFonts w:eastAsia="SimSun"/>
                <w:lang w:val="en-US" w:eastAsia="zh-CN"/>
              </w:rPr>
            </w:pPr>
            <w:r>
              <w:rPr>
                <w:rFonts w:eastAsia="SimSun" w:hint="eastAsia"/>
                <w:lang w:val="en-US" w:eastAsia="zh-CN"/>
              </w:rPr>
              <w:t>Yes for approach 1</w:t>
            </w:r>
          </w:p>
        </w:tc>
        <w:tc>
          <w:tcPr>
            <w:tcW w:w="7070" w:type="dxa"/>
          </w:tcPr>
          <w:p w14:paraId="6BBB4C67" w14:textId="77777777" w:rsidR="00BF289C" w:rsidRDefault="00BF289C">
            <w:pPr>
              <w:rPr>
                <w:rFonts w:eastAsia="SimSun"/>
                <w:lang w:val="en-US" w:eastAsia="zh-CN"/>
              </w:rPr>
            </w:pPr>
          </w:p>
        </w:tc>
      </w:tr>
      <w:tr w:rsidR="00BF289C" w14:paraId="7C1D45E1" w14:textId="77777777">
        <w:tc>
          <w:tcPr>
            <w:tcW w:w="1412" w:type="dxa"/>
          </w:tcPr>
          <w:p w14:paraId="3C3D9A08" w14:textId="77777777" w:rsidR="00BF289C" w:rsidRDefault="00CE0A31">
            <w:pPr>
              <w:rPr>
                <w:rFonts w:eastAsia="SimSun"/>
                <w:lang w:val="en-US" w:eastAsia="zh-CN"/>
              </w:rPr>
            </w:pPr>
            <w:r>
              <w:rPr>
                <w:rFonts w:eastAsia="SimSun"/>
                <w:lang w:val="en-US" w:eastAsia="zh-CN"/>
              </w:rPr>
              <w:t>InterDigital</w:t>
            </w:r>
          </w:p>
        </w:tc>
        <w:tc>
          <w:tcPr>
            <w:tcW w:w="1149" w:type="dxa"/>
          </w:tcPr>
          <w:p w14:paraId="224AFBFA" w14:textId="77777777" w:rsidR="00BF289C" w:rsidRDefault="00CE0A31">
            <w:pPr>
              <w:rPr>
                <w:rFonts w:eastAsia="SimSun"/>
                <w:lang w:val="en-US" w:eastAsia="zh-CN"/>
              </w:rPr>
            </w:pPr>
            <w:r>
              <w:rPr>
                <w:rFonts w:eastAsia="SimSun"/>
                <w:lang w:val="en-US" w:eastAsia="zh-CN"/>
              </w:rPr>
              <w:t>Yes</w:t>
            </w:r>
          </w:p>
        </w:tc>
        <w:tc>
          <w:tcPr>
            <w:tcW w:w="7070" w:type="dxa"/>
          </w:tcPr>
          <w:p w14:paraId="31B15BD8" w14:textId="77777777" w:rsidR="00BF289C" w:rsidRDefault="00CE0A31">
            <w:pPr>
              <w:rPr>
                <w:rFonts w:eastAsia="SimSun"/>
                <w:lang w:val="en-US" w:eastAsia="zh-CN"/>
              </w:rPr>
            </w:pPr>
            <w:r>
              <w:rPr>
                <w:rFonts w:eastAsia="SimSun"/>
                <w:lang w:val="en-US" w:eastAsia="zh-CN"/>
              </w:rPr>
              <w:t xml:space="preserve">We think that if we limit this discussion to the case where the intermediate relay UE is in RRC_CONNECTED, the statement is valid.  We see cases in approach 2 where the intermediate relay is in RRC_CONNECTED (e.g., it has its own traffic), even though we don’t mandate this state.   </w:t>
            </w:r>
          </w:p>
        </w:tc>
      </w:tr>
    </w:tbl>
    <w:p w14:paraId="0A0ED5D5" w14:textId="77777777" w:rsidR="00BF289C" w:rsidRDefault="00CE0A31">
      <w:pPr>
        <w:rPr>
          <w:ins w:id="252" w:author="InterDigital (Martino Freda)" w:date="2024-10-24T16:04:00Z"/>
          <w:rFonts w:eastAsia="DengXian"/>
          <w:lang w:eastAsia="zh-CN"/>
        </w:rPr>
      </w:pPr>
      <w:ins w:id="253" w:author="InterDigital (Martino Freda)" w:date="2024-10-24T16:04:00Z">
        <w:r>
          <w:rPr>
            <w:rFonts w:eastAsia="DengXian"/>
            <w:lang w:eastAsia="zh-CN"/>
          </w:rPr>
          <w:t>Conclusion: Rapporteur understands that this is the common understanding for approach 1</w:t>
        </w:r>
      </w:ins>
      <w:ins w:id="254" w:author="InterDigital (Martino Freda)" w:date="2024-10-24T16:05:00Z">
        <w:r>
          <w:rPr>
            <w:rFonts w:eastAsia="DengXian"/>
            <w:lang w:eastAsia="zh-CN"/>
          </w:rPr>
          <w:t xml:space="preserve">, while for approach 2, the companies which indicate it is FFS or is not </w:t>
        </w:r>
      </w:ins>
      <w:ins w:id="255" w:author="InterDigital (Martino Freda)" w:date="2024-10-24T16:07:00Z">
        <w:r>
          <w:rPr>
            <w:rFonts w:eastAsia="DengXian"/>
            <w:lang w:eastAsia="zh-CN"/>
          </w:rPr>
          <w:t xml:space="preserve">the case at all are mostly referring to the case where the </w:t>
        </w:r>
      </w:ins>
      <w:ins w:id="256" w:author="InterDigital (Martino Freda)" w:date="2024-10-24T16:08:00Z">
        <w:r>
          <w:rPr>
            <w:rFonts w:eastAsia="DengXian"/>
            <w:lang w:eastAsia="zh-CN"/>
          </w:rPr>
          <w:t>Intermediate Relay UE is itself in RRC_IDLE/RRC_INACTIVE</w:t>
        </w:r>
      </w:ins>
      <w:ins w:id="257" w:author="InterDigital (Martino Freda)" w:date="2024-10-24T16:12:00Z">
        <w:r>
          <w:rPr>
            <w:rFonts w:eastAsia="DengXian"/>
            <w:lang w:eastAsia="zh-CN"/>
          </w:rPr>
          <w:t xml:space="preserve"> (with the exception of at least Apple, and possibly some other companies that did not specify)</w:t>
        </w:r>
      </w:ins>
      <w:ins w:id="258" w:author="InterDigital (Martino Freda)" w:date="2024-10-24T16:08:00Z">
        <w:r>
          <w:rPr>
            <w:rFonts w:eastAsia="DengXian"/>
            <w:lang w:eastAsia="zh-CN"/>
          </w:rPr>
          <w:t>.  In essence, for both a</w:t>
        </w:r>
      </w:ins>
      <w:ins w:id="259" w:author="InterDigital (Martino Freda)" w:date="2024-10-24T16:09:00Z">
        <w:r>
          <w:rPr>
            <w:rFonts w:eastAsia="DengXian"/>
            <w:lang w:eastAsia="zh-CN"/>
          </w:rPr>
          <w:t>pproaches, we can therefore assume that when both remote UE and any Intermediate Relay UE are RRC_CONNECTED</w:t>
        </w:r>
      </w:ins>
      <w:ins w:id="260" w:author="InterDigital (Martino Freda)" w:date="2024-10-24T16:10:00Z">
        <w:r>
          <w:rPr>
            <w:rFonts w:eastAsia="DengXian"/>
            <w:lang w:eastAsia="zh-CN"/>
          </w:rPr>
          <w:t>, they can be RRC_CONNECTED to the same cell.  For the companies which mentioned that connection to different cells is supported</w:t>
        </w:r>
      </w:ins>
      <w:ins w:id="261" w:author="InterDigital (Martino Freda)" w:date="2024-10-24T16:11:00Z">
        <w:r>
          <w:rPr>
            <w:rFonts w:eastAsia="DengXian"/>
            <w:lang w:eastAsia="zh-CN"/>
          </w:rPr>
          <w:t xml:space="preserve"> for approach 2, we can leave this as FFS and study the case further if we decide to support approach 2.</w:t>
        </w:r>
      </w:ins>
      <w:ins w:id="262" w:author="InterDigital (Martino Freda)" w:date="2024-10-24T16:17:00Z">
        <w:r>
          <w:rPr>
            <w:rFonts w:eastAsia="DengXian"/>
            <w:lang w:eastAsia="zh-CN"/>
          </w:rPr>
          <w:t xml:space="preserve">  The common understanding is that this scenario (i.e. RRC connection to different cells) is only supported in approach 2.</w:t>
        </w:r>
      </w:ins>
    </w:p>
    <w:p w14:paraId="762E010D" w14:textId="77777777" w:rsidR="00BF289C" w:rsidRDefault="00CE0A31">
      <w:pPr>
        <w:pStyle w:val="Proposal-HW"/>
        <w:ind w:left="1268" w:hanging="1268"/>
        <w:rPr>
          <w:ins w:id="263" w:author="InterDigital (Martino Freda)" w:date="2024-10-24T16:11:00Z"/>
          <w:rFonts w:eastAsia="DengXian"/>
        </w:rPr>
      </w:pPr>
      <w:ins w:id="264" w:author="InterDigital (Martino Freda)" w:date="2024-10-24T16:11:00Z">
        <w:r>
          <w:rPr>
            <w:rFonts w:eastAsia="DengXian"/>
          </w:rPr>
          <w:t xml:space="preserve">Proposal </w:t>
        </w:r>
      </w:ins>
      <w:ins w:id="265" w:author="InterDigital (Martino Freda)" w:date="2024-10-24T16:41:00Z">
        <w:r>
          <w:rPr>
            <w:rFonts w:eastAsia="DengXian"/>
          </w:rPr>
          <w:t>7</w:t>
        </w:r>
      </w:ins>
      <w:ins w:id="266" w:author="InterDigital (Martino Freda)" w:date="2024-10-24T16:11:00Z">
        <w:r>
          <w:rPr>
            <w:rFonts w:eastAsia="DengXian"/>
          </w:rPr>
          <w:t xml:space="preserve"> – </w:t>
        </w:r>
      </w:ins>
      <w:ins w:id="267" w:author="InterDigital (Martino Freda)" w:date="2024-10-24T16:20:00Z">
        <w:r>
          <w:rPr>
            <w:rFonts w:eastAsia="DengXian"/>
          </w:rPr>
          <w:t xml:space="preserve">The scenario of the remote UE RRC_CONNECTED to one cell </w:t>
        </w:r>
      </w:ins>
      <w:ins w:id="268" w:author="InterDigital (Martino Freda)" w:date="2024-10-24T16:21:00Z">
        <w:r>
          <w:rPr>
            <w:rFonts w:eastAsia="DengXian"/>
          </w:rPr>
          <w:t>while an Intermediate Relay UE is RRC_CONNECTED to a different cell is supported only in approach 2</w:t>
        </w:r>
      </w:ins>
      <w:ins w:id="269" w:author="InterDigital (Martino Freda)" w:date="2024-10-24T16:11:00Z">
        <w:r>
          <w:rPr>
            <w:rFonts w:eastAsia="DengXian"/>
          </w:rPr>
          <w:t>.</w:t>
        </w:r>
      </w:ins>
      <w:ins w:id="270" w:author="InterDigital (Martino Freda)" w:date="2024-10-24T16:14:00Z">
        <w:r>
          <w:rPr>
            <w:rFonts w:eastAsia="DengXian"/>
          </w:rPr>
          <w:t xml:space="preserve">  FFS whether</w:t>
        </w:r>
      </w:ins>
      <w:ins w:id="271" w:author="InterDigital (Martino Freda)" w:date="2024-10-24T16:21:00Z">
        <w:r>
          <w:rPr>
            <w:rFonts w:eastAsia="DengXian"/>
          </w:rPr>
          <w:t xml:space="preserve"> the scenario needs to be supported.</w:t>
        </w:r>
      </w:ins>
      <w:ins w:id="272" w:author="InterDigital (Martino Freda)" w:date="2024-10-24T16:11:00Z">
        <w:r>
          <w:rPr>
            <w:rFonts w:eastAsia="DengXian"/>
          </w:rPr>
          <w:t xml:space="preserve"> </w:t>
        </w:r>
      </w:ins>
    </w:p>
    <w:p w14:paraId="5DEB4429" w14:textId="77777777" w:rsidR="00BF289C" w:rsidRDefault="00BF289C">
      <w:pPr>
        <w:rPr>
          <w:ins w:id="273" w:author="InterDigital (Martino Freda)" w:date="2024-10-24T16:04:00Z"/>
          <w:rFonts w:eastAsia="SimSun"/>
          <w:lang w:val="en-US" w:eastAsia="zh-CN"/>
        </w:rPr>
      </w:pPr>
    </w:p>
    <w:p w14:paraId="25A2BD3A" w14:textId="77777777" w:rsidR="00BF289C" w:rsidRDefault="00CE0A31">
      <w:pPr>
        <w:rPr>
          <w:rFonts w:eastAsia="DengXian"/>
          <w:lang w:eastAsia="zh-CN"/>
        </w:rPr>
      </w:pPr>
      <w:r>
        <w:rPr>
          <w:rFonts w:eastAsia="SimSun"/>
          <w:lang w:val="en-US" w:eastAsia="zh-CN"/>
        </w:rPr>
        <w:t xml:space="preserve"> </w:t>
      </w:r>
    </w:p>
    <w:p w14:paraId="6F4215DC" w14:textId="77777777" w:rsidR="00BF289C" w:rsidRDefault="00CE0A31">
      <w:pPr>
        <w:rPr>
          <w:rFonts w:eastAsia="SimSun"/>
          <w:lang w:eastAsia="zh-CN"/>
        </w:rPr>
      </w:pPr>
      <w:r>
        <w:rPr>
          <w:rFonts w:eastAsia="SimSun"/>
          <w:lang w:eastAsia="zh-CN"/>
        </w:rPr>
        <w:lastRenderedPageBreak/>
        <w:t xml:space="preserve">In the previous case, a relay UE (other than the Last Relay UE) could potentially be RRC connected to a different cell.  This would be the case, for example, if the relay UE is in coverage, or if it has two PC5 links with two different parent relays (connected to two different cells).  In this case, it could obtain its relaying configuration from a cell which is different than the cell from which the remote UE is obtaining its end-to-end configuration. This is shown in the figure below. The same situation would arise for a relay UE connected to two different parent relays, and also applies to both approach 1 and approach 2.  </w:t>
      </w:r>
    </w:p>
    <w:p w14:paraId="554D972D" w14:textId="77777777" w:rsidR="00BF289C" w:rsidRDefault="00CE0A31">
      <w:pPr>
        <w:rPr>
          <w:rFonts w:eastAsia="SimSun"/>
          <w:lang w:eastAsia="zh-CN"/>
        </w:rPr>
      </w:pPr>
      <w:r>
        <w:object w:dxaOrig="8905" w:dyaOrig="5760" w14:anchorId="32A44395">
          <v:shape id="_x0000_i1028" type="#_x0000_t75" style="width:445.15pt;height:4in" o:ole="">
            <v:imagedata r:id="rId17" o:title=""/>
          </v:shape>
          <o:OLEObject Type="Embed" ProgID="Visio.Drawing.15" ShapeID="_x0000_i1028" DrawAspect="Content" ObjectID="_1792352385" r:id="rId18"/>
        </w:object>
      </w:r>
    </w:p>
    <w:p w14:paraId="3398A0F8" w14:textId="77777777" w:rsidR="00BF289C" w:rsidRDefault="00BF289C">
      <w:pPr>
        <w:rPr>
          <w:rFonts w:eastAsia="SimSun"/>
          <w:lang w:eastAsia="zh-CN"/>
        </w:rPr>
      </w:pPr>
    </w:p>
    <w:p w14:paraId="01640823" w14:textId="77777777" w:rsidR="00BF289C" w:rsidRDefault="00CE0A31">
      <w:pPr>
        <w:pStyle w:val="Proposal-HW"/>
        <w:rPr>
          <w:rFonts w:eastAsia="SimSun"/>
          <w:lang w:val="en-US"/>
        </w:rPr>
      </w:pPr>
      <w:r>
        <w:rPr>
          <w:rFonts w:eastAsia="SimSun"/>
          <w:lang w:val="en-US"/>
        </w:rPr>
        <w:t>Question 7:</w:t>
      </w:r>
      <w:r>
        <w:rPr>
          <w:rFonts w:eastAsia="SimSun"/>
          <w:lang w:val="en-US"/>
        </w:rPr>
        <w:tab/>
        <w:t>Should we support the case (for both approach 1 and approach 2) the relay UE (other than the last relay UE) is RRC connected to (and obtains its configuration from) a different cell than the remote UE and parent relay UE for that remote UE?</w:t>
      </w:r>
    </w:p>
    <w:tbl>
      <w:tblPr>
        <w:tblStyle w:val="TableGrid"/>
        <w:tblW w:w="0" w:type="auto"/>
        <w:tblLook w:val="04A0" w:firstRow="1" w:lastRow="0" w:firstColumn="1" w:lastColumn="0" w:noHBand="0" w:noVBand="1"/>
      </w:tblPr>
      <w:tblGrid>
        <w:gridCol w:w="1413"/>
        <w:gridCol w:w="1134"/>
        <w:gridCol w:w="7084"/>
      </w:tblGrid>
      <w:tr w:rsidR="00BF289C" w14:paraId="518D5C01" w14:textId="77777777">
        <w:tc>
          <w:tcPr>
            <w:tcW w:w="1413" w:type="dxa"/>
          </w:tcPr>
          <w:p w14:paraId="7598E979"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0641C118" w14:textId="77777777" w:rsidR="00BF289C" w:rsidRDefault="00CE0A31">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23997795"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19D10BC9" w14:textId="77777777">
        <w:tc>
          <w:tcPr>
            <w:tcW w:w="1413" w:type="dxa"/>
          </w:tcPr>
          <w:p w14:paraId="370F7A24" w14:textId="77777777" w:rsidR="00BF289C" w:rsidRDefault="00CE0A31">
            <w:pPr>
              <w:rPr>
                <w:rFonts w:eastAsia="SimSun"/>
                <w:lang w:val="en-US" w:eastAsia="zh-CN"/>
              </w:rPr>
            </w:pPr>
            <w:r>
              <w:rPr>
                <w:rFonts w:eastAsia="SimSun" w:hint="eastAsia"/>
                <w:lang w:val="en-US" w:eastAsia="zh-CN"/>
              </w:rPr>
              <w:t>OPPO</w:t>
            </w:r>
          </w:p>
        </w:tc>
        <w:tc>
          <w:tcPr>
            <w:tcW w:w="1134" w:type="dxa"/>
          </w:tcPr>
          <w:p w14:paraId="67CD8081" w14:textId="77777777" w:rsidR="00BF289C" w:rsidRDefault="00CE0A31">
            <w:pPr>
              <w:rPr>
                <w:rFonts w:eastAsia="SimSun"/>
                <w:lang w:val="en-US" w:eastAsia="zh-CN"/>
              </w:rPr>
            </w:pPr>
            <w:r>
              <w:rPr>
                <w:rFonts w:eastAsia="SimSun" w:hint="eastAsia"/>
                <w:lang w:val="en-US" w:eastAsia="zh-CN"/>
              </w:rPr>
              <w:t>No</w:t>
            </w:r>
          </w:p>
        </w:tc>
        <w:tc>
          <w:tcPr>
            <w:tcW w:w="7084" w:type="dxa"/>
          </w:tcPr>
          <w:p w14:paraId="51C7D55D" w14:textId="77777777" w:rsidR="00BF289C" w:rsidRDefault="00CE0A31">
            <w:pPr>
              <w:rPr>
                <w:rFonts w:eastAsia="SimSun"/>
                <w:lang w:val="en-US" w:eastAsia="zh-CN"/>
              </w:rPr>
            </w:pPr>
            <w:r>
              <w:rPr>
                <w:rFonts w:eastAsia="SimSun" w:hint="eastAsia"/>
                <w:lang w:val="en-US" w:eastAsia="zh-CN"/>
              </w:rPr>
              <w:t xml:space="preserve">Firstly, this is </w:t>
            </w:r>
            <w:r>
              <w:rPr>
                <w:rFonts w:eastAsia="SimSun"/>
                <w:lang w:val="en-US" w:eastAsia="zh-CN"/>
              </w:rPr>
              <w:t>out of</w:t>
            </w:r>
            <w:r>
              <w:rPr>
                <w:rFonts w:eastAsia="SimSun" w:hint="eastAsia"/>
                <w:lang w:val="en-US" w:eastAsia="zh-CN"/>
              </w:rPr>
              <w:t xml:space="preserve"> R19 multi-hop U2N relay scope since for the relay UE it has two legs towards different NWs (i.e., multipath topology).</w:t>
            </w:r>
          </w:p>
          <w:p w14:paraId="7A513E54" w14:textId="77777777" w:rsidR="00BF289C" w:rsidRDefault="00CE0A31">
            <w:pPr>
              <w:rPr>
                <w:rFonts w:eastAsia="SimSun"/>
                <w:lang w:val="en-US" w:eastAsia="zh-CN"/>
              </w:rPr>
            </w:pPr>
            <w:r>
              <w:rPr>
                <w:rFonts w:eastAsia="SimSun" w:hint="eastAsia"/>
                <w:lang w:val="en-US" w:eastAsia="zh-CN"/>
              </w:rPr>
              <w:t xml:space="preserve">And we are wondering what </w:t>
            </w:r>
            <w:r>
              <w:rPr>
                <w:rFonts w:eastAsia="SimSun"/>
                <w:lang w:val="en-US" w:eastAsia="zh-CN"/>
              </w:rPr>
              <w:t>the use case of this scenario is</w:t>
            </w:r>
            <w:r>
              <w:rPr>
                <w:rFonts w:eastAsia="SimSun" w:hint="eastAsia"/>
                <w:lang w:val="en-US" w:eastAsia="zh-CN"/>
              </w:rPr>
              <w:t>, i.e., a relay UE has direct connection to the network (can support single hop U2N Relay) but chose to act a multi-hop U2N intermediate relay.</w:t>
            </w:r>
          </w:p>
        </w:tc>
      </w:tr>
      <w:tr w:rsidR="00BF289C" w14:paraId="32E8F7BA" w14:textId="77777777">
        <w:tc>
          <w:tcPr>
            <w:tcW w:w="1413" w:type="dxa"/>
          </w:tcPr>
          <w:p w14:paraId="03BDEDD2" w14:textId="77777777" w:rsidR="00BF289C" w:rsidRDefault="00CE0A31">
            <w:pPr>
              <w:rPr>
                <w:rFonts w:eastAsia="SimSun"/>
                <w:lang w:val="en-US" w:eastAsia="zh-CN"/>
              </w:rPr>
            </w:pPr>
            <w:r>
              <w:rPr>
                <w:rFonts w:eastAsia="Malgun Gothic" w:hint="eastAsia"/>
                <w:lang w:val="en-US" w:eastAsia="ko-KR"/>
              </w:rPr>
              <w:t>LG</w:t>
            </w:r>
          </w:p>
        </w:tc>
        <w:tc>
          <w:tcPr>
            <w:tcW w:w="1134" w:type="dxa"/>
          </w:tcPr>
          <w:p w14:paraId="285955ED" w14:textId="77777777" w:rsidR="00BF289C" w:rsidRDefault="00CE0A31">
            <w:pPr>
              <w:rPr>
                <w:rFonts w:eastAsia="SimSun"/>
                <w:lang w:val="en-US" w:eastAsia="zh-CN"/>
              </w:rPr>
            </w:pPr>
            <w:r>
              <w:rPr>
                <w:rFonts w:eastAsia="Malgun Gothic" w:hint="eastAsia"/>
                <w:lang w:val="en-US" w:eastAsia="ko-KR"/>
              </w:rPr>
              <w:t>No</w:t>
            </w:r>
          </w:p>
        </w:tc>
        <w:tc>
          <w:tcPr>
            <w:tcW w:w="7084" w:type="dxa"/>
          </w:tcPr>
          <w:p w14:paraId="06422743" w14:textId="77777777" w:rsidR="00BF289C" w:rsidRDefault="00CE0A31">
            <w:pPr>
              <w:rPr>
                <w:rFonts w:eastAsia="Malgun Gothic"/>
                <w:lang w:val="en-US" w:eastAsia="ko-KR"/>
              </w:rPr>
            </w:pPr>
            <w:r>
              <w:rPr>
                <w:rFonts w:eastAsia="Malgun Gothic"/>
                <w:lang w:val="en-US" w:eastAsia="ko-KR"/>
              </w:rPr>
              <w:t>I</w:t>
            </w:r>
            <w:r>
              <w:rPr>
                <w:rFonts w:eastAsia="Malgun Gothic" w:hint="eastAsia"/>
                <w:lang w:val="en-US" w:eastAsia="ko-KR"/>
              </w:rPr>
              <w:t xml:space="preserve">n this case, the </w:t>
            </w:r>
            <w:r>
              <w:rPr>
                <w:rFonts w:eastAsia="Malgun Gothic"/>
                <w:lang w:val="en-US" w:eastAsia="ko-KR"/>
              </w:rPr>
              <w:t>intermediate</w:t>
            </w:r>
            <w:r>
              <w:rPr>
                <w:rFonts w:eastAsia="Malgun Gothic" w:hint="eastAsia"/>
                <w:lang w:val="en-US" w:eastAsia="ko-KR"/>
              </w:rPr>
              <w:t xml:space="preserve"> R</w:t>
            </w:r>
            <w:r>
              <w:rPr>
                <w:rFonts w:eastAsia="Malgun Gothic"/>
                <w:lang w:val="en-US" w:eastAsia="ko-KR"/>
              </w:rPr>
              <w:t>e</w:t>
            </w:r>
            <w:r>
              <w:rPr>
                <w:rFonts w:eastAsia="Malgun Gothic" w:hint="eastAsia"/>
                <w:lang w:val="en-US" w:eastAsia="ko-KR"/>
              </w:rPr>
              <w:t xml:space="preserve">lay UE has two paths. </w:t>
            </w:r>
            <w:r>
              <w:rPr>
                <w:rFonts w:eastAsia="Malgun Gothic"/>
                <w:lang w:val="en-US" w:eastAsia="ko-KR"/>
              </w:rPr>
              <w:t>O</w:t>
            </w:r>
            <w:r>
              <w:rPr>
                <w:rFonts w:eastAsia="Malgun Gothic" w:hint="eastAsia"/>
                <w:lang w:val="en-US" w:eastAsia="ko-KR"/>
              </w:rPr>
              <w:t>ne is a direct path and the other is an indirect path. It looks out of the scope in Rel-19.</w:t>
            </w:r>
          </w:p>
        </w:tc>
      </w:tr>
      <w:tr w:rsidR="00BF289C" w14:paraId="27CDE2C2" w14:textId="77777777">
        <w:tc>
          <w:tcPr>
            <w:tcW w:w="1413" w:type="dxa"/>
          </w:tcPr>
          <w:p w14:paraId="2E7471DD"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4440F637" w14:textId="77777777" w:rsidR="00BF289C" w:rsidRDefault="00CE0A31">
            <w:pPr>
              <w:rPr>
                <w:rFonts w:eastAsia="SimSun"/>
                <w:lang w:val="en-US" w:eastAsia="zh-CN"/>
              </w:rPr>
            </w:pPr>
            <w:r>
              <w:rPr>
                <w:rFonts w:eastAsiaTheme="minorEastAsia" w:hint="eastAsia"/>
                <w:lang w:val="en-US"/>
              </w:rPr>
              <w:t>N</w:t>
            </w:r>
            <w:r>
              <w:rPr>
                <w:rFonts w:eastAsiaTheme="minorEastAsia"/>
                <w:lang w:val="en-US"/>
              </w:rPr>
              <w:t>o</w:t>
            </w:r>
          </w:p>
        </w:tc>
        <w:tc>
          <w:tcPr>
            <w:tcW w:w="7084" w:type="dxa"/>
          </w:tcPr>
          <w:p w14:paraId="0B326809" w14:textId="77777777" w:rsidR="00BF289C" w:rsidRDefault="00CE0A31">
            <w:pPr>
              <w:rPr>
                <w:rFonts w:eastAsia="SimSun"/>
                <w:lang w:val="en-US" w:eastAsia="zh-CN"/>
              </w:rPr>
            </w:pPr>
            <w:r>
              <w:rPr>
                <w:rFonts w:eastAsiaTheme="minorEastAsia" w:hint="eastAsia"/>
                <w:lang w:val="en-US"/>
              </w:rPr>
              <w:t>I</w:t>
            </w:r>
            <w:r>
              <w:rPr>
                <w:rFonts w:eastAsiaTheme="minorEastAsia"/>
                <w:lang w:val="en-US"/>
              </w:rPr>
              <w:t>n this case, the Intermediate Relay UE should act as a Last Relay UE. If the Intermediate Relay UE is configured with multi-path, PCell should be on a direct path. And the PCell should be indicated as a serving cell in RRC container within a discovery message. Therefore, there is no use case of this scenario.</w:t>
            </w:r>
          </w:p>
        </w:tc>
      </w:tr>
      <w:tr w:rsidR="00BF289C" w14:paraId="6F2B5BC7" w14:textId="77777777">
        <w:tc>
          <w:tcPr>
            <w:tcW w:w="1413" w:type="dxa"/>
          </w:tcPr>
          <w:p w14:paraId="2080FCE0" w14:textId="77777777" w:rsidR="00BF289C" w:rsidRDefault="00CE0A31">
            <w:pPr>
              <w:rPr>
                <w:rFonts w:eastAsia="SimSun"/>
                <w:lang w:val="en-US" w:eastAsia="zh-CN"/>
              </w:rPr>
            </w:pPr>
            <w:r>
              <w:rPr>
                <w:rFonts w:eastAsia="SimSun"/>
                <w:lang w:val="en-US" w:eastAsia="zh-CN"/>
              </w:rPr>
              <w:t>Huawei, HiSilicon</w:t>
            </w:r>
          </w:p>
        </w:tc>
        <w:tc>
          <w:tcPr>
            <w:tcW w:w="1134" w:type="dxa"/>
          </w:tcPr>
          <w:p w14:paraId="0F71F365" w14:textId="77777777" w:rsidR="00BF289C" w:rsidRDefault="00CE0A31">
            <w:pPr>
              <w:rPr>
                <w:rFonts w:eastAsia="SimSun"/>
                <w:lang w:val="en-US" w:eastAsia="zh-CN"/>
              </w:rPr>
            </w:pPr>
            <w:r>
              <w:rPr>
                <w:rFonts w:eastAsia="SimSun"/>
                <w:lang w:val="en-US" w:eastAsia="zh-CN"/>
              </w:rPr>
              <w:t>No</w:t>
            </w:r>
          </w:p>
        </w:tc>
        <w:tc>
          <w:tcPr>
            <w:tcW w:w="7084" w:type="dxa"/>
          </w:tcPr>
          <w:p w14:paraId="21933140" w14:textId="77777777" w:rsidR="00BF289C" w:rsidRDefault="00CE0A31">
            <w:pPr>
              <w:rPr>
                <w:rFonts w:eastAsia="SimSun"/>
                <w:lang w:val="en-US" w:eastAsia="zh-CN"/>
              </w:rPr>
            </w:pPr>
            <w:r>
              <w:rPr>
                <w:rFonts w:eastAsia="SimSun"/>
                <w:lang w:val="en-US" w:eastAsia="zh-CN"/>
              </w:rPr>
              <w:t>In approach1, a UE always connects to one parent relay UE</w:t>
            </w:r>
            <w:r>
              <w:rPr>
                <w:rFonts w:eastAsia="SimSun" w:hint="eastAsia"/>
                <w:lang w:val="en-US" w:eastAsia="zh-CN"/>
              </w:rPr>
              <w:t>.</w:t>
            </w:r>
            <w:r>
              <w:rPr>
                <w:rFonts w:eastAsia="SimSun"/>
                <w:lang w:val="en-US" w:eastAsia="zh-CN"/>
              </w:rPr>
              <w:t xml:space="preserve"> </w:t>
            </w:r>
          </w:p>
          <w:p w14:paraId="26D529A3" w14:textId="77777777" w:rsidR="00BF289C" w:rsidRDefault="00CE0A31">
            <w:pPr>
              <w:rPr>
                <w:rFonts w:eastAsia="SimSun"/>
                <w:lang w:val="en-US" w:eastAsia="zh-CN"/>
              </w:rPr>
            </w:pPr>
            <w:r>
              <w:rPr>
                <w:rFonts w:eastAsia="SimSun"/>
                <w:lang w:val="en-US" w:eastAsia="zh-CN"/>
              </w:rPr>
              <w:t xml:space="preserve">To limit the scope and keep the mult hop relay mechanism simpler, we should not support multi-path relay in multi-hop relay scenario in R19. Otherwise it will be very complicated. </w:t>
            </w:r>
          </w:p>
          <w:p w14:paraId="5AAB0D55" w14:textId="77777777" w:rsidR="00BF289C" w:rsidRDefault="00CE0A31">
            <w:pPr>
              <w:rPr>
                <w:rFonts w:eastAsia="SimSun"/>
                <w:lang w:val="en-US" w:eastAsia="zh-CN"/>
              </w:rPr>
            </w:pPr>
            <w:r>
              <w:rPr>
                <w:rFonts w:eastAsia="SimSun"/>
                <w:lang w:val="en-US" w:eastAsia="zh-CN"/>
              </w:rPr>
              <w:lastRenderedPageBreak/>
              <w:t>For approach 2, the situation is different, since in current U2U relay mechanism, the U2U relay UE can be in a different cell with each remote UE.</w:t>
            </w:r>
          </w:p>
        </w:tc>
      </w:tr>
      <w:tr w:rsidR="00BF289C" w14:paraId="346551BB" w14:textId="77777777">
        <w:tc>
          <w:tcPr>
            <w:tcW w:w="1413" w:type="dxa"/>
          </w:tcPr>
          <w:p w14:paraId="6D6CE2B1" w14:textId="77777777" w:rsidR="00BF289C" w:rsidRDefault="00CE0A31">
            <w:pPr>
              <w:rPr>
                <w:rFonts w:eastAsia="SimSun"/>
                <w:lang w:val="en-US" w:eastAsia="zh-CN"/>
              </w:rPr>
            </w:pPr>
            <w:r>
              <w:rPr>
                <w:rFonts w:eastAsia="SimSun"/>
                <w:lang w:val="en-US" w:eastAsia="zh-CN"/>
              </w:rPr>
              <w:lastRenderedPageBreak/>
              <w:t>Apple</w:t>
            </w:r>
          </w:p>
        </w:tc>
        <w:tc>
          <w:tcPr>
            <w:tcW w:w="1134" w:type="dxa"/>
          </w:tcPr>
          <w:p w14:paraId="054194D1" w14:textId="77777777" w:rsidR="00BF289C" w:rsidRDefault="00CE0A31">
            <w:pPr>
              <w:rPr>
                <w:rFonts w:eastAsia="SimSun"/>
                <w:lang w:val="en-US" w:eastAsia="zh-CN"/>
              </w:rPr>
            </w:pPr>
            <w:r>
              <w:rPr>
                <w:rFonts w:eastAsia="SimSun"/>
                <w:lang w:val="en-US" w:eastAsia="zh-CN"/>
              </w:rPr>
              <w:t>No for approach 1,</w:t>
            </w:r>
          </w:p>
          <w:p w14:paraId="3FF6DAC9" w14:textId="77777777" w:rsidR="00BF289C" w:rsidRDefault="00CE0A31">
            <w:pPr>
              <w:rPr>
                <w:rFonts w:eastAsia="SimSun"/>
                <w:lang w:val="en-US" w:eastAsia="zh-CN"/>
              </w:rPr>
            </w:pPr>
            <w:r>
              <w:rPr>
                <w:rFonts w:eastAsia="SimSun"/>
                <w:lang w:val="en-US" w:eastAsia="zh-CN"/>
              </w:rPr>
              <w:t>FFS for approach 2</w:t>
            </w:r>
          </w:p>
        </w:tc>
        <w:tc>
          <w:tcPr>
            <w:tcW w:w="7084" w:type="dxa"/>
          </w:tcPr>
          <w:p w14:paraId="7C342815" w14:textId="77777777" w:rsidR="00BF289C" w:rsidRDefault="00CE0A31">
            <w:pPr>
              <w:rPr>
                <w:rFonts w:eastAsia="SimSun"/>
                <w:lang w:val="en-US" w:eastAsia="zh-CN"/>
              </w:rPr>
            </w:pPr>
            <w:r>
              <w:rPr>
                <w:rFonts w:eastAsia="SimSun"/>
                <w:lang w:val="en-US" w:eastAsia="zh-CN"/>
              </w:rPr>
              <w:t>For approach 1, the relay UE has to use the same NW control as its parent relay UE.</w:t>
            </w:r>
          </w:p>
          <w:p w14:paraId="77F2B060" w14:textId="77777777" w:rsidR="00BF289C" w:rsidRDefault="00CE0A31">
            <w:pPr>
              <w:rPr>
                <w:rFonts w:eastAsia="SimSun"/>
                <w:lang w:val="en-US" w:eastAsia="zh-CN"/>
              </w:rPr>
            </w:pPr>
            <w:r>
              <w:rPr>
                <w:rFonts w:eastAsia="SimSun"/>
                <w:lang w:val="en-US" w:eastAsia="zh-CN"/>
              </w:rPr>
              <w:t>But for approach 2, even in RRC_CONNECTED, the relay UE can still acting as OOC mode and use pre-configuration, as I explained in Q6.</w:t>
            </w:r>
          </w:p>
        </w:tc>
      </w:tr>
      <w:tr w:rsidR="00BF289C" w14:paraId="4334B193" w14:textId="77777777">
        <w:tc>
          <w:tcPr>
            <w:tcW w:w="1413" w:type="dxa"/>
          </w:tcPr>
          <w:p w14:paraId="2DFD3A57" w14:textId="77777777" w:rsidR="00BF289C" w:rsidRDefault="00CE0A31">
            <w:pPr>
              <w:rPr>
                <w:rFonts w:eastAsia="SimSun"/>
                <w:lang w:val="en-US" w:eastAsia="zh-CN"/>
              </w:rPr>
            </w:pPr>
            <w:r>
              <w:rPr>
                <w:rFonts w:eastAsia="SimSun" w:hint="eastAsia"/>
                <w:lang w:val="en-US" w:eastAsia="zh-CN"/>
              </w:rPr>
              <w:t>ZTE</w:t>
            </w:r>
          </w:p>
        </w:tc>
        <w:tc>
          <w:tcPr>
            <w:tcW w:w="1134" w:type="dxa"/>
          </w:tcPr>
          <w:p w14:paraId="66B3F96A" w14:textId="77777777" w:rsidR="00BF289C" w:rsidRDefault="00CE0A31">
            <w:pPr>
              <w:rPr>
                <w:rFonts w:eastAsia="SimSun"/>
                <w:lang w:val="en-US" w:eastAsia="zh-CN"/>
              </w:rPr>
            </w:pPr>
            <w:r>
              <w:rPr>
                <w:rFonts w:eastAsia="SimSun" w:hint="eastAsia"/>
                <w:lang w:val="en-US" w:eastAsia="zh-CN"/>
              </w:rPr>
              <w:t>No</w:t>
            </w:r>
          </w:p>
        </w:tc>
        <w:tc>
          <w:tcPr>
            <w:tcW w:w="7084" w:type="dxa"/>
          </w:tcPr>
          <w:p w14:paraId="2174413C" w14:textId="77777777" w:rsidR="00BF289C" w:rsidRDefault="00CE0A31">
            <w:pPr>
              <w:rPr>
                <w:rFonts w:eastAsia="SimSun"/>
                <w:lang w:val="en-US" w:eastAsia="zh-CN"/>
              </w:rPr>
            </w:pPr>
            <w:r>
              <w:rPr>
                <w:rFonts w:eastAsia="SimSun" w:hint="eastAsia"/>
                <w:lang w:val="en-US" w:eastAsia="zh-CN"/>
              </w:rPr>
              <w:t>Agree with above comments that the relay UE has direct path and indirect path towards different gNBs is not in the scope of Rel-19.  It is not clear how to coordinate the multi-hop related configuration from the two different gNBs.</w:t>
            </w:r>
          </w:p>
          <w:p w14:paraId="03F75997" w14:textId="77777777" w:rsidR="00BF289C" w:rsidRDefault="00CE0A31">
            <w:pPr>
              <w:rPr>
                <w:rFonts w:eastAsia="SimSun"/>
                <w:lang w:val="en-US" w:eastAsia="zh-CN"/>
              </w:rPr>
            </w:pPr>
            <w:r>
              <w:rPr>
                <w:rFonts w:eastAsia="SimSun" w:hint="eastAsia"/>
                <w:lang w:val="en-US" w:eastAsia="zh-CN"/>
              </w:rPr>
              <w:t xml:space="preserve">Not understand why </w:t>
            </w:r>
            <w:r>
              <w:rPr>
                <w:rFonts w:eastAsia="SimSun"/>
                <w:lang w:val="en-US" w:eastAsia="zh-CN"/>
              </w:rPr>
              <w:t>“</w:t>
            </w:r>
            <w:r>
              <w:rPr>
                <w:rFonts w:eastAsia="SimSun" w:hint="eastAsia"/>
                <w:lang w:val="en-US" w:eastAsia="zh-CN"/>
              </w:rPr>
              <w:t>and parent relay UE for that remote UE</w:t>
            </w:r>
            <w:r>
              <w:rPr>
                <w:rFonts w:eastAsia="SimSun"/>
                <w:lang w:val="en-US" w:eastAsia="zh-CN"/>
              </w:rPr>
              <w:t>”</w:t>
            </w:r>
            <w:r>
              <w:rPr>
                <w:rFonts w:eastAsia="SimSun" w:hint="eastAsia"/>
                <w:lang w:val="en-US" w:eastAsia="zh-CN"/>
              </w:rPr>
              <w:t xml:space="preserve"> is included in the Q7. The parent relay of the remote UE is the first intermediate relay. We think the intention is to discuss whether the relay UE could connect to a different cell than the Last relay UE/remote UE (In Q5 the intention is to discuss that the remote UE is controlled by the same cell as the Last relay.). </w:t>
            </w:r>
          </w:p>
        </w:tc>
      </w:tr>
      <w:tr w:rsidR="00BF289C" w14:paraId="54B04AAE" w14:textId="77777777">
        <w:tc>
          <w:tcPr>
            <w:tcW w:w="1413" w:type="dxa"/>
          </w:tcPr>
          <w:p w14:paraId="578D2553" w14:textId="77777777" w:rsidR="00BF289C" w:rsidRDefault="00CE0A31">
            <w:pPr>
              <w:rPr>
                <w:rFonts w:eastAsia="SimSun"/>
                <w:lang w:val="en-US" w:eastAsia="zh-CN"/>
              </w:rPr>
            </w:pPr>
            <w:r>
              <w:rPr>
                <w:rFonts w:eastAsia="SimSun" w:hint="eastAsia"/>
                <w:lang w:val="en-US" w:eastAsia="zh-CN"/>
              </w:rPr>
              <w:t>CATT</w:t>
            </w:r>
          </w:p>
        </w:tc>
        <w:tc>
          <w:tcPr>
            <w:tcW w:w="1134" w:type="dxa"/>
          </w:tcPr>
          <w:p w14:paraId="5CDDC195" w14:textId="77777777" w:rsidR="00BF289C" w:rsidRDefault="00CE0A31">
            <w:pPr>
              <w:rPr>
                <w:rFonts w:eastAsia="SimSun"/>
                <w:lang w:val="en-US" w:eastAsia="zh-CN"/>
              </w:rPr>
            </w:pPr>
            <w:r>
              <w:rPr>
                <w:rFonts w:eastAsia="SimSun" w:hint="eastAsia"/>
                <w:lang w:val="en-US" w:eastAsia="zh-CN"/>
              </w:rPr>
              <w:t>No</w:t>
            </w:r>
          </w:p>
        </w:tc>
        <w:tc>
          <w:tcPr>
            <w:tcW w:w="7084" w:type="dxa"/>
          </w:tcPr>
          <w:p w14:paraId="42586891" w14:textId="77777777" w:rsidR="00BF289C" w:rsidRDefault="00BF289C">
            <w:pPr>
              <w:rPr>
                <w:rFonts w:eastAsia="SimSun"/>
                <w:lang w:val="en-US" w:eastAsia="zh-CN"/>
              </w:rPr>
            </w:pPr>
          </w:p>
        </w:tc>
      </w:tr>
      <w:tr w:rsidR="00BF289C" w14:paraId="4280B8A5" w14:textId="77777777">
        <w:tc>
          <w:tcPr>
            <w:tcW w:w="1413" w:type="dxa"/>
          </w:tcPr>
          <w:p w14:paraId="0A2DE468" w14:textId="77777777" w:rsidR="00BF289C" w:rsidRDefault="00CE0A31">
            <w:pPr>
              <w:rPr>
                <w:rFonts w:eastAsia="SimSun"/>
                <w:lang w:val="en-US" w:eastAsia="zh-CN"/>
              </w:rPr>
            </w:pPr>
            <w:r>
              <w:rPr>
                <w:rFonts w:eastAsia="SimSun" w:hint="eastAsia"/>
                <w:lang w:val="en-US" w:eastAsia="zh-CN"/>
              </w:rPr>
              <w:t>TCL</w:t>
            </w:r>
          </w:p>
        </w:tc>
        <w:tc>
          <w:tcPr>
            <w:tcW w:w="1134" w:type="dxa"/>
          </w:tcPr>
          <w:p w14:paraId="1DA0328A" w14:textId="77777777" w:rsidR="00BF289C" w:rsidRDefault="00CE0A31">
            <w:pPr>
              <w:rPr>
                <w:rFonts w:eastAsia="SimSun"/>
                <w:lang w:val="en-US" w:eastAsia="zh-CN"/>
              </w:rPr>
            </w:pPr>
            <w:r>
              <w:rPr>
                <w:rFonts w:eastAsia="SimSun" w:hint="eastAsia"/>
                <w:lang w:val="en-US" w:eastAsia="zh-CN"/>
              </w:rPr>
              <w:t xml:space="preserve">No </w:t>
            </w:r>
          </w:p>
        </w:tc>
        <w:tc>
          <w:tcPr>
            <w:tcW w:w="7084" w:type="dxa"/>
          </w:tcPr>
          <w:p w14:paraId="25BF99EC" w14:textId="77777777" w:rsidR="00BF289C" w:rsidRDefault="00BF289C">
            <w:pPr>
              <w:rPr>
                <w:rFonts w:eastAsia="SimSun"/>
                <w:lang w:val="en-US" w:eastAsia="zh-CN"/>
              </w:rPr>
            </w:pPr>
          </w:p>
        </w:tc>
      </w:tr>
      <w:tr w:rsidR="00BF289C" w14:paraId="297DC7FC" w14:textId="77777777">
        <w:tc>
          <w:tcPr>
            <w:tcW w:w="1413" w:type="dxa"/>
          </w:tcPr>
          <w:p w14:paraId="5F385779"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0F80AC61" w14:textId="77777777" w:rsidR="00BF289C" w:rsidRDefault="00CE0A31">
            <w:pPr>
              <w:rPr>
                <w:rFonts w:eastAsia="SimSun"/>
                <w:lang w:val="en-US" w:eastAsia="zh-CN"/>
              </w:rPr>
            </w:pPr>
            <w:r>
              <w:rPr>
                <w:rFonts w:eastAsia="SimSun" w:hint="eastAsia"/>
                <w:lang w:val="en-US" w:eastAsia="zh-CN"/>
              </w:rPr>
              <w:t>N</w:t>
            </w:r>
            <w:r>
              <w:rPr>
                <w:rFonts w:eastAsia="SimSun"/>
                <w:lang w:val="en-US" w:eastAsia="zh-CN"/>
              </w:rPr>
              <w:t>o for approach 1</w:t>
            </w:r>
          </w:p>
          <w:p w14:paraId="5661BC89" w14:textId="77777777" w:rsidR="00BF289C" w:rsidRDefault="00CE0A31">
            <w:pPr>
              <w:rPr>
                <w:rFonts w:eastAsia="SimSun"/>
                <w:lang w:val="en-US" w:eastAsia="zh-CN"/>
              </w:rPr>
            </w:pPr>
            <w:r>
              <w:rPr>
                <w:rFonts w:eastAsia="SimSun" w:hint="eastAsia"/>
                <w:lang w:val="en-US" w:eastAsia="zh-CN"/>
              </w:rPr>
              <w:t>F</w:t>
            </w:r>
            <w:r>
              <w:rPr>
                <w:rFonts w:eastAsia="SimSun"/>
                <w:lang w:val="en-US" w:eastAsia="zh-CN"/>
              </w:rPr>
              <w:t>FS for approach 2</w:t>
            </w:r>
          </w:p>
        </w:tc>
        <w:tc>
          <w:tcPr>
            <w:tcW w:w="7084" w:type="dxa"/>
          </w:tcPr>
          <w:p w14:paraId="7E8AAF8E" w14:textId="77777777" w:rsidR="00BF289C" w:rsidRDefault="00CE0A31">
            <w:pPr>
              <w:rPr>
                <w:rFonts w:eastAsia="SimSun"/>
                <w:lang w:val="en-US" w:eastAsia="zh-CN"/>
              </w:rPr>
            </w:pPr>
            <w:r>
              <w:rPr>
                <w:rFonts w:eastAsia="SimSun"/>
                <w:lang w:val="en-US" w:eastAsia="zh-CN"/>
              </w:rPr>
              <w:t>In approach 2, intermediate relay UE acts similar as U2U relay. In U2U, relay UE and remote UE can be in different cells.</w:t>
            </w:r>
          </w:p>
        </w:tc>
      </w:tr>
      <w:tr w:rsidR="00BF289C" w14:paraId="3694407F" w14:textId="77777777">
        <w:tc>
          <w:tcPr>
            <w:tcW w:w="1413" w:type="dxa"/>
          </w:tcPr>
          <w:p w14:paraId="596DC984" w14:textId="77777777" w:rsidR="00BF289C" w:rsidRDefault="00CE0A31">
            <w:pPr>
              <w:rPr>
                <w:rFonts w:eastAsia="SimSun"/>
                <w:lang w:val="en-US" w:eastAsia="zh-CN"/>
              </w:rPr>
            </w:pPr>
            <w:r>
              <w:rPr>
                <w:rFonts w:eastAsia="SimSun"/>
                <w:lang w:val="en-US" w:eastAsia="zh-CN"/>
              </w:rPr>
              <w:t>Kyocera</w:t>
            </w:r>
          </w:p>
        </w:tc>
        <w:tc>
          <w:tcPr>
            <w:tcW w:w="1134" w:type="dxa"/>
          </w:tcPr>
          <w:p w14:paraId="63D8A4EB" w14:textId="77777777" w:rsidR="00BF289C" w:rsidRDefault="00CE0A31">
            <w:pPr>
              <w:rPr>
                <w:rFonts w:eastAsia="SimSun"/>
                <w:lang w:val="en-US" w:eastAsia="zh-CN"/>
              </w:rPr>
            </w:pPr>
            <w:r>
              <w:rPr>
                <w:rFonts w:eastAsia="SimSun"/>
                <w:lang w:val="en-US" w:eastAsia="zh-CN"/>
              </w:rPr>
              <w:t>No</w:t>
            </w:r>
          </w:p>
        </w:tc>
        <w:tc>
          <w:tcPr>
            <w:tcW w:w="7084" w:type="dxa"/>
          </w:tcPr>
          <w:p w14:paraId="093BAEA8" w14:textId="77777777" w:rsidR="00BF289C" w:rsidRDefault="00CE0A31">
            <w:pPr>
              <w:rPr>
                <w:rFonts w:eastAsia="SimSun"/>
                <w:lang w:val="en-US" w:eastAsia="zh-CN"/>
              </w:rPr>
            </w:pPr>
            <w:r>
              <w:rPr>
                <w:rFonts w:eastAsia="SimSun"/>
                <w:lang w:val="en-US" w:eastAsia="zh-CN"/>
              </w:rPr>
              <w:t xml:space="preserve">We agree with LG that this is essentially a multipath configuration which isn’t in the Rel-19 scope.  </w:t>
            </w:r>
          </w:p>
          <w:p w14:paraId="51A809FE" w14:textId="77777777" w:rsidR="00BF289C" w:rsidRDefault="00CE0A31">
            <w:pPr>
              <w:rPr>
                <w:rFonts w:eastAsia="SimSun"/>
                <w:lang w:val="en-US" w:eastAsia="zh-CN"/>
              </w:rPr>
            </w:pPr>
            <w:r>
              <w:rPr>
                <w:rFonts w:eastAsia="SimSun"/>
                <w:lang w:val="en-US" w:eastAsia="zh-CN"/>
              </w:rPr>
              <w:t>We also agree with OPPO and Sharp that such an Intermediate Relay UE should just serve as a Last Relay UE, similar to the Rel-17 U2N Relay UE.</w:t>
            </w:r>
          </w:p>
        </w:tc>
      </w:tr>
      <w:tr w:rsidR="00BF289C" w14:paraId="7A297DD9" w14:textId="77777777">
        <w:tc>
          <w:tcPr>
            <w:tcW w:w="1413" w:type="dxa"/>
          </w:tcPr>
          <w:p w14:paraId="707B1F33"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preadtrum</w:t>
            </w:r>
          </w:p>
        </w:tc>
        <w:tc>
          <w:tcPr>
            <w:tcW w:w="1134" w:type="dxa"/>
          </w:tcPr>
          <w:p w14:paraId="3E68EA47" w14:textId="77777777" w:rsidR="00BF289C" w:rsidRDefault="00CE0A31">
            <w:pPr>
              <w:rPr>
                <w:rFonts w:eastAsia="SimSun"/>
                <w:lang w:val="en-US" w:eastAsia="zh-CN"/>
              </w:rPr>
            </w:pPr>
            <w:r>
              <w:rPr>
                <w:rFonts w:eastAsia="SimSun" w:hint="eastAsia"/>
                <w:lang w:val="en-US" w:eastAsia="zh-CN"/>
              </w:rPr>
              <w:t>N</w:t>
            </w:r>
            <w:r>
              <w:rPr>
                <w:rFonts w:eastAsia="SimSun"/>
                <w:lang w:val="en-US" w:eastAsia="zh-CN"/>
              </w:rPr>
              <w:t>o</w:t>
            </w:r>
          </w:p>
        </w:tc>
        <w:tc>
          <w:tcPr>
            <w:tcW w:w="7084" w:type="dxa"/>
          </w:tcPr>
          <w:p w14:paraId="59F07E48" w14:textId="77777777" w:rsidR="00BF289C" w:rsidRDefault="00BF289C">
            <w:pPr>
              <w:rPr>
                <w:rFonts w:eastAsia="SimSun"/>
                <w:lang w:val="en-US" w:eastAsia="zh-CN"/>
              </w:rPr>
            </w:pPr>
          </w:p>
        </w:tc>
      </w:tr>
      <w:tr w:rsidR="00BF289C" w14:paraId="77EECB8E" w14:textId="77777777">
        <w:tc>
          <w:tcPr>
            <w:tcW w:w="1413" w:type="dxa"/>
          </w:tcPr>
          <w:p w14:paraId="24CDEB0A" w14:textId="77777777" w:rsidR="00BF289C" w:rsidRDefault="00CE0A31">
            <w:pPr>
              <w:rPr>
                <w:rFonts w:eastAsia="SimSun"/>
                <w:lang w:val="en-US" w:eastAsia="zh-CN"/>
              </w:rPr>
            </w:pPr>
            <w:r>
              <w:rPr>
                <w:rFonts w:eastAsia="SimSun"/>
              </w:rPr>
              <w:t>Ericsson</w:t>
            </w:r>
          </w:p>
        </w:tc>
        <w:tc>
          <w:tcPr>
            <w:tcW w:w="1134" w:type="dxa"/>
          </w:tcPr>
          <w:p w14:paraId="0ABEA631" w14:textId="77777777" w:rsidR="00BF289C" w:rsidRDefault="00CE0A31">
            <w:pPr>
              <w:rPr>
                <w:rFonts w:eastAsia="SimSun"/>
                <w:lang w:val="en-US" w:eastAsia="zh-CN"/>
              </w:rPr>
            </w:pPr>
            <w:del w:id="274" w:author="Ericsson (Min)" w:date="2024-10-24T12:17:00Z">
              <w:r>
                <w:rPr>
                  <w:rFonts w:eastAsia="SimSun"/>
                </w:rPr>
                <w:delText>Yes</w:delText>
              </w:r>
            </w:del>
            <w:ins w:id="275" w:author="Ericsson (Min)" w:date="2024-10-24T12:17:00Z">
              <w:r>
                <w:rPr>
                  <w:rFonts w:eastAsia="SimSun"/>
                </w:rPr>
                <w:t>No for Approach 1 and y</w:t>
              </w:r>
            </w:ins>
            <w:ins w:id="276" w:author="Ericsson (Min)" w:date="2024-10-24T12:18:00Z">
              <w:r>
                <w:rPr>
                  <w:rFonts w:eastAsia="SimSun"/>
                </w:rPr>
                <w:t>es for Approach 2</w:t>
              </w:r>
            </w:ins>
          </w:p>
        </w:tc>
        <w:tc>
          <w:tcPr>
            <w:tcW w:w="7084" w:type="dxa"/>
          </w:tcPr>
          <w:p w14:paraId="4EFA6B2F" w14:textId="77777777" w:rsidR="00BF289C" w:rsidRDefault="00CE0A31">
            <w:pPr>
              <w:rPr>
                <w:rFonts w:eastAsia="SimSun"/>
                <w:lang w:val="en-US" w:eastAsia="zh-CN"/>
              </w:rPr>
            </w:pPr>
            <w:r>
              <w:rPr>
                <w:rFonts w:eastAsia="SimSun"/>
              </w:rPr>
              <w:t xml:space="preserve">We think this would be good to provide flexibility for intermediate relay UEs. </w:t>
            </w:r>
            <w:r>
              <w:rPr>
                <w:rFonts w:eastAsia="SimSun"/>
                <w:highlight w:val="yellow"/>
              </w:rPr>
              <w:t>It is too restrict if intermediate relay UEs need to be served in the same cell as the cell configuring remote UE and the last relay UE</w:t>
            </w:r>
            <w:r>
              <w:rPr>
                <w:rFonts w:eastAsia="SimSun"/>
              </w:rPr>
              <w:t xml:space="preserve"> </w:t>
            </w:r>
          </w:p>
        </w:tc>
      </w:tr>
      <w:tr w:rsidR="00BF289C" w14:paraId="216B3687" w14:textId="77777777">
        <w:tc>
          <w:tcPr>
            <w:tcW w:w="1413" w:type="dxa"/>
          </w:tcPr>
          <w:p w14:paraId="1F03EC7E" w14:textId="77777777" w:rsidR="00BF289C" w:rsidRDefault="00CE0A31">
            <w:pPr>
              <w:rPr>
                <w:rFonts w:eastAsia="SimSun"/>
                <w:lang w:eastAsia="zh-CN"/>
              </w:rPr>
            </w:pPr>
            <w:r>
              <w:rPr>
                <w:rFonts w:eastAsia="SimSun" w:hint="eastAsia"/>
                <w:lang w:eastAsia="zh-CN"/>
              </w:rPr>
              <w:t>Lenovo</w:t>
            </w:r>
          </w:p>
        </w:tc>
        <w:tc>
          <w:tcPr>
            <w:tcW w:w="1134" w:type="dxa"/>
          </w:tcPr>
          <w:p w14:paraId="74945272" w14:textId="77777777" w:rsidR="00BF289C" w:rsidRDefault="00CE0A31">
            <w:pPr>
              <w:rPr>
                <w:rFonts w:eastAsia="SimSun"/>
                <w:lang w:eastAsia="zh-CN"/>
              </w:rPr>
            </w:pPr>
            <w:r>
              <w:rPr>
                <w:rFonts w:eastAsia="SimSun" w:hint="eastAsia"/>
                <w:lang w:eastAsia="zh-CN"/>
              </w:rPr>
              <w:t>No</w:t>
            </w:r>
          </w:p>
        </w:tc>
        <w:tc>
          <w:tcPr>
            <w:tcW w:w="7084" w:type="dxa"/>
          </w:tcPr>
          <w:p w14:paraId="792BD3D9" w14:textId="77777777" w:rsidR="00BF289C" w:rsidRDefault="00CE0A31">
            <w:pPr>
              <w:rPr>
                <w:rFonts w:eastAsia="SimSun"/>
                <w:lang w:eastAsia="zh-CN"/>
              </w:rPr>
            </w:pPr>
            <w:r>
              <w:rPr>
                <w:rFonts w:eastAsia="SimSun" w:hint="eastAsia"/>
                <w:lang w:eastAsia="zh-CN"/>
              </w:rPr>
              <w:t xml:space="preserve">If the relay UE is located in other cell different from last relay UE, the relay UE should access the </w:t>
            </w:r>
            <w:r>
              <w:rPr>
                <w:rFonts w:eastAsia="SimSun"/>
                <w:lang w:eastAsia="zh-CN"/>
              </w:rPr>
              <w:t>serving</w:t>
            </w:r>
            <w:r>
              <w:rPr>
                <w:rFonts w:eastAsia="SimSun" w:hint="eastAsia"/>
                <w:lang w:eastAsia="zh-CN"/>
              </w:rPr>
              <w:t xml:space="preserve"> cell via the last relay UE and detach its direct path. </w:t>
            </w:r>
            <w:r>
              <w:rPr>
                <w:rFonts w:eastAsia="SimSun"/>
                <w:lang w:eastAsia="zh-CN"/>
              </w:rPr>
              <w:t>T</w:t>
            </w:r>
            <w:r>
              <w:rPr>
                <w:rFonts w:eastAsia="SimSun" w:hint="eastAsia"/>
                <w:lang w:eastAsia="zh-CN"/>
              </w:rPr>
              <w:t xml:space="preserve">his case may occur when the relay UE is located at the cell edge which can not meet the condition of being a </w:t>
            </w:r>
            <w:r>
              <w:rPr>
                <w:rFonts w:eastAsia="SimSun"/>
                <w:lang w:eastAsia="zh-CN"/>
              </w:rPr>
              <w:t>‘</w:t>
            </w:r>
            <w:r>
              <w:rPr>
                <w:rFonts w:eastAsia="SimSun" w:hint="eastAsia"/>
                <w:lang w:eastAsia="zh-CN"/>
              </w:rPr>
              <w:t>last relay UE</w:t>
            </w:r>
            <w:r>
              <w:rPr>
                <w:rFonts w:eastAsia="SimSun"/>
                <w:lang w:eastAsia="zh-CN"/>
              </w:rPr>
              <w:t>’</w:t>
            </w:r>
            <w:r>
              <w:rPr>
                <w:rFonts w:eastAsia="SimSun" w:hint="eastAsia"/>
                <w:lang w:eastAsia="zh-CN"/>
              </w:rPr>
              <w:t>.</w:t>
            </w:r>
          </w:p>
        </w:tc>
      </w:tr>
      <w:tr w:rsidR="00BF289C" w14:paraId="086CF8E9" w14:textId="77777777">
        <w:tc>
          <w:tcPr>
            <w:tcW w:w="1413" w:type="dxa"/>
          </w:tcPr>
          <w:p w14:paraId="291794EA"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amsung</w:t>
            </w:r>
          </w:p>
        </w:tc>
        <w:tc>
          <w:tcPr>
            <w:tcW w:w="1134" w:type="dxa"/>
          </w:tcPr>
          <w:p w14:paraId="08B88D82" w14:textId="77777777" w:rsidR="00BF289C" w:rsidRDefault="00CE0A31">
            <w:pPr>
              <w:rPr>
                <w:rFonts w:eastAsia="SimSun"/>
                <w:lang w:val="en-US" w:eastAsia="zh-CN"/>
              </w:rPr>
            </w:pPr>
            <w:r>
              <w:rPr>
                <w:rFonts w:eastAsia="SimSun" w:hint="eastAsia"/>
                <w:lang w:val="en-US" w:eastAsia="zh-CN"/>
              </w:rPr>
              <w:t>N</w:t>
            </w:r>
            <w:r>
              <w:rPr>
                <w:rFonts w:eastAsia="SimSun"/>
                <w:lang w:val="en-US" w:eastAsia="zh-CN"/>
              </w:rPr>
              <w:t xml:space="preserve">o </w:t>
            </w:r>
          </w:p>
        </w:tc>
        <w:tc>
          <w:tcPr>
            <w:tcW w:w="7084" w:type="dxa"/>
          </w:tcPr>
          <w:p w14:paraId="2B19660E" w14:textId="77777777" w:rsidR="00BF289C" w:rsidRDefault="00CE0A31">
            <w:pPr>
              <w:rPr>
                <w:rFonts w:eastAsia="SimSun"/>
                <w:lang w:val="en-US" w:eastAsia="zh-CN"/>
              </w:rPr>
            </w:pPr>
            <w:r>
              <w:rPr>
                <w:rFonts w:eastAsia="SimSun"/>
                <w:lang w:val="en-US" w:eastAsia="zh-CN"/>
              </w:rPr>
              <w:t xml:space="preserve">This results in multi-path, which is out of WID scope. </w:t>
            </w:r>
          </w:p>
        </w:tc>
      </w:tr>
      <w:tr w:rsidR="00BF289C" w14:paraId="424BE56D" w14:textId="77777777">
        <w:tc>
          <w:tcPr>
            <w:tcW w:w="1413" w:type="dxa"/>
          </w:tcPr>
          <w:p w14:paraId="5795C39B" w14:textId="77777777" w:rsidR="00BF289C" w:rsidRDefault="00CE0A31">
            <w:pPr>
              <w:rPr>
                <w:rFonts w:eastAsia="SimSun"/>
                <w:lang w:val="en-US" w:eastAsia="zh-CN"/>
              </w:rPr>
            </w:pPr>
            <w:r>
              <w:rPr>
                <w:rFonts w:eastAsia="SimSun"/>
                <w:lang w:eastAsia="zh-CN"/>
              </w:rPr>
              <w:t>vivo</w:t>
            </w:r>
          </w:p>
        </w:tc>
        <w:tc>
          <w:tcPr>
            <w:tcW w:w="1134" w:type="dxa"/>
          </w:tcPr>
          <w:p w14:paraId="277DFDA8" w14:textId="77777777" w:rsidR="00BF289C" w:rsidRDefault="00CE0A31">
            <w:pPr>
              <w:rPr>
                <w:rFonts w:eastAsia="SimSun"/>
                <w:lang w:val="en-US" w:eastAsia="zh-CN"/>
              </w:rPr>
            </w:pPr>
            <w:r>
              <w:rPr>
                <w:rFonts w:eastAsia="SimSun"/>
                <w:lang w:eastAsia="zh-CN"/>
              </w:rPr>
              <w:t>No</w:t>
            </w:r>
          </w:p>
        </w:tc>
        <w:tc>
          <w:tcPr>
            <w:tcW w:w="7084" w:type="dxa"/>
          </w:tcPr>
          <w:p w14:paraId="2778E289" w14:textId="77777777" w:rsidR="00BF289C" w:rsidRDefault="00CE0A31">
            <w:pPr>
              <w:rPr>
                <w:rFonts w:eastAsia="SimSun"/>
                <w:lang w:eastAsia="zh-CN"/>
              </w:rPr>
            </w:pPr>
            <w:r>
              <w:rPr>
                <w:rFonts w:eastAsia="SimSun"/>
                <w:lang w:eastAsia="zh-CN"/>
              </w:rPr>
              <w:t>We think this case should not be supported, similar reason as other companies mentioned that this is out of R19 WID scope.</w:t>
            </w:r>
          </w:p>
          <w:p w14:paraId="639766B4" w14:textId="77777777" w:rsidR="00BF289C" w:rsidRDefault="00CE0A31">
            <w:pPr>
              <w:rPr>
                <w:rFonts w:eastAsia="SimSun"/>
                <w:lang w:val="en-US" w:eastAsia="zh-CN"/>
              </w:rPr>
            </w:pPr>
            <w:r>
              <w:rPr>
                <w:rFonts w:eastAsia="SimSun"/>
                <w:lang w:eastAsia="zh-CN"/>
              </w:rPr>
              <w:t>We also shared the view with OPPO that the scenario itself is quite confusing when a Relay UE would act as an intermediate relay UE while connecting to NW directly.</w:t>
            </w:r>
          </w:p>
        </w:tc>
      </w:tr>
      <w:tr w:rsidR="00BF289C" w14:paraId="43B94FDC" w14:textId="77777777">
        <w:tc>
          <w:tcPr>
            <w:tcW w:w="1413" w:type="dxa"/>
          </w:tcPr>
          <w:p w14:paraId="74AD5EDC" w14:textId="77777777" w:rsidR="00BF289C" w:rsidRDefault="00CE0A31">
            <w:pPr>
              <w:rPr>
                <w:rFonts w:eastAsia="SimSun"/>
                <w:lang w:eastAsia="zh-CN"/>
              </w:rPr>
            </w:pPr>
            <w:r>
              <w:rPr>
                <w:rFonts w:eastAsia="SimSun" w:hint="eastAsia"/>
                <w:lang w:eastAsia="zh-CN"/>
              </w:rPr>
              <w:t>Qualcomm</w:t>
            </w:r>
          </w:p>
        </w:tc>
        <w:tc>
          <w:tcPr>
            <w:tcW w:w="1134" w:type="dxa"/>
          </w:tcPr>
          <w:p w14:paraId="3A1D1D13" w14:textId="77777777" w:rsidR="00BF289C" w:rsidRDefault="00CE0A31">
            <w:pPr>
              <w:rPr>
                <w:rFonts w:eastAsia="SimSun"/>
                <w:lang w:eastAsia="zh-CN"/>
              </w:rPr>
            </w:pPr>
            <w:r>
              <w:rPr>
                <w:rFonts w:eastAsia="SimSun"/>
                <w:lang w:eastAsia="zh-CN"/>
              </w:rPr>
              <w:t>S</w:t>
            </w:r>
            <w:r>
              <w:rPr>
                <w:rFonts w:eastAsia="SimSun" w:hint="eastAsia"/>
                <w:lang w:eastAsia="zh-CN"/>
              </w:rPr>
              <w:t>ee comments</w:t>
            </w:r>
          </w:p>
        </w:tc>
        <w:tc>
          <w:tcPr>
            <w:tcW w:w="7084" w:type="dxa"/>
          </w:tcPr>
          <w:p w14:paraId="09F14530" w14:textId="77777777" w:rsidR="00BF289C" w:rsidRDefault="00CE0A31">
            <w:pPr>
              <w:rPr>
                <w:rFonts w:eastAsia="SimSun"/>
                <w:lang w:eastAsia="zh-CN"/>
              </w:rPr>
            </w:pPr>
            <w:r>
              <w:rPr>
                <w:rFonts w:eastAsia="SimSun" w:hint="eastAsia"/>
                <w:lang w:eastAsia="zh-CN"/>
              </w:rPr>
              <w:t xml:space="preserve">For approach 1, no. </w:t>
            </w:r>
            <w:r>
              <w:rPr>
                <w:rFonts w:eastAsia="SimSun"/>
                <w:lang w:eastAsia="zh-CN"/>
              </w:rPr>
              <w:t>F</w:t>
            </w:r>
            <w:r>
              <w:rPr>
                <w:rFonts w:eastAsia="SimSun" w:hint="eastAsia"/>
                <w:lang w:eastAsia="zh-CN"/>
              </w:rPr>
              <w:t xml:space="preserve">or approach 2, yes. </w:t>
            </w:r>
          </w:p>
          <w:p w14:paraId="07F7E967" w14:textId="77777777" w:rsidR="00BF289C" w:rsidRDefault="00CE0A31">
            <w:pPr>
              <w:rPr>
                <w:rFonts w:eastAsia="SimSun"/>
                <w:lang w:eastAsia="zh-CN"/>
              </w:rPr>
            </w:pPr>
            <w:r>
              <w:rPr>
                <w:rFonts w:eastAsia="SimSun" w:hint="eastAsia"/>
                <w:highlight w:val="yellow"/>
                <w:lang w:eastAsia="zh-CN"/>
              </w:rPr>
              <w:t>We think this is benefit of approach 2 compared to approach 1</w:t>
            </w:r>
            <w:r>
              <w:rPr>
                <w:rFonts w:eastAsia="SimSun" w:hint="eastAsia"/>
                <w:lang w:eastAsia="zh-CN"/>
              </w:rPr>
              <w:t xml:space="preserve">. </w:t>
            </w:r>
            <w:r>
              <w:rPr>
                <w:rFonts w:eastAsia="SimSun"/>
                <w:lang w:eastAsia="zh-CN"/>
              </w:rPr>
              <w:t>I</w:t>
            </w:r>
            <w:r>
              <w:rPr>
                <w:rFonts w:eastAsia="SimSun" w:hint="eastAsia"/>
                <w:lang w:eastAsia="zh-CN"/>
              </w:rPr>
              <w:t xml:space="preserve">t </w:t>
            </w:r>
            <w:r>
              <w:rPr>
                <w:rFonts w:eastAsia="SimSun"/>
                <w:lang w:eastAsia="zh-CN"/>
              </w:rPr>
              <w:t>should</w:t>
            </w:r>
            <w:r>
              <w:rPr>
                <w:rFonts w:eastAsia="SimSun" w:hint="eastAsia"/>
                <w:lang w:eastAsia="zh-CN"/>
              </w:rPr>
              <w:t xml:space="preserve"> be included in the part of evaluation of approach 1 and approach 2 instead of this part. </w:t>
            </w:r>
          </w:p>
          <w:p w14:paraId="4CC1D947" w14:textId="77777777" w:rsidR="00BF289C" w:rsidRDefault="00CE0A31">
            <w:pPr>
              <w:rPr>
                <w:rFonts w:eastAsia="SimSun"/>
                <w:lang w:eastAsia="zh-CN"/>
              </w:rPr>
            </w:pPr>
            <w:r>
              <w:rPr>
                <w:rFonts w:eastAsia="SimSun"/>
                <w:highlight w:val="yellow"/>
                <w:lang w:eastAsia="zh-CN"/>
              </w:rPr>
              <w:lastRenderedPageBreak/>
              <w:t>A</w:t>
            </w:r>
            <w:r>
              <w:rPr>
                <w:rFonts w:eastAsia="SimSun" w:hint="eastAsia"/>
                <w:highlight w:val="yellow"/>
                <w:lang w:eastAsia="zh-CN"/>
              </w:rPr>
              <w:t xml:space="preserve">lso, this is the additional issue for approach 1, i.e. if </w:t>
            </w:r>
            <w:r>
              <w:rPr>
                <w:rFonts w:eastAsia="SimSun"/>
                <w:highlight w:val="yellow"/>
                <w:lang w:eastAsia="zh-CN"/>
              </w:rPr>
              <w:t>the</w:t>
            </w:r>
            <w:r>
              <w:rPr>
                <w:rFonts w:eastAsia="SimSun" w:hint="eastAsia"/>
                <w:highlight w:val="yellow"/>
                <w:lang w:eastAsia="zh-CN"/>
              </w:rPr>
              <w:t xml:space="preserve"> intermediate relay UE is already in connected state, how to ensure it</w:t>
            </w:r>
            <w:r>
              <w:rPr>
                <w:rFonts w:eastAsia="SimSun"/>
                <w:highlight w:val="yellow"/>
                <w:lang w:eastAsia="zh-CN"/>
              </w:rPr>
              <w:t>’</w:t>
            </w:r>
            <w:r>
              <w:rPr>
                <w:rFonts w:eastAsia="SimSun" w:hint="eastAsia"/>
                <w:highlight w:val="yellow"/>
                <w:lang w:eastAsia="zh-CN"/>
              </w:rPr>
              <w:t>s serving cell/gNB is same as Remote UE</w:t>
            </w:r>
            <w:r>
              <w:rPr>
                <w:rFonts w:eastAsia="SimSun"/>
                <w:highlight w:val="yellow"/>
                <w:lang w:eastAsia="zh-CN"/>
              </w:rPr>
              <w:t>’</w:t>
            </w:r>
            <w:r>
              <w:rPr>
                <w:rFonts w:eastAsia="SimSun" w:hint="eastAsia"/>
                <w:highlight w:val="yellow"/>
                <w:lang w:eastAsia="zh-CN"/>
              </w:rPr>
              <w:t xml:space="preserve"> </w:t>
            </w:r>
            <w:r>
              <w:rPr>
                <w:rFonts w:eastAsia="SimSun"/>
                <w:highlight w:val="yellow"/>
                <w:lang w:eastAsia="zh-CN"/>
              </w:rPr>
              <w:t>serving</w:t>
            </w:r>
            <w:r>
              <w:rPr>
                <w:rFonts w:eastAsia="SimSun" w:hint="eastAsia"/>
                <w:highlight w:val="yellow"/>
                <w:lang w:eastAsia="zh-CN"/>
              </w:rPr>
              <w:t xml:space="preserve"> cell/gNB?</w:t>
            </w:r>
          </w:p>
        </w:tc>
      </w:tr>
      <w:tr w:rsidR="00BF289C" w14:paraId="5AE0D24D" w14:textId="77777777">
        <w:tc>
          <w:tcPr>
            <w:tcW w:w="1413" w:type="dxa"/>
          </w:tcPr>
          <w:p w14:paraId="3739874F" w14:textId="77777777" w:rsidR="00BF289C" w:rsidRDefault="00CE0A31">
            <w:pPr>
              <w:rPr>
                <w:rFonts w:eastAsia="SimSun"/>
                <w:lang w:eastAsia="zh-CN"/>
              </w:rPr>
            </w:pPr>
            <w:r>
              <w:rPr>
                <w:rFonts w:eastAsia="SimSun"/>
                <w:lang w:eastAsia="zh-CN"/>
              </w:rPr>
              <w:lastRenderedPageBreak/>
              <w:t>InterDigital</w:t>
            </w:r>
          </w:p>
        </w:tc>
        <w:tc>
          <w:tcPr>
            <w:tcW w:w="1134" w:type="dxa"/>
          </w:tcPr>
          <w:p w14:paraId="3508BA1E" w14:textId="77777777" w:rsidR="00BF289C" w:rsidRDefault="00CE0A31">
            <w:pPr>
              <w:rPr>
                <w:rFonts w:eastAsia="SimSun"/>
                <w:lang w:eastAsia="zh-CN"/>
              </w:rPr>
            </w:pPr>
            <w:r>
              <w:rPr>
                <w:rFonts w:eastAsia="SimSun"/>
                <w:lang w:eastAsia="zh-CN"/>
              </w:rPr>
              <w:t>No, see comments</w:t>
            </w:r>
          </w:p>
        </w:tc>
        <w:tc>
          <w:tcPr>
            <w:tcW w:w="7084" w:type="dxa"/>
          </w:tcPr>
          <w:p w14:paraId="2AD8D143" w14:textId="77777777" w:rsidR="00BF289C" w:rsidRDefault="00CE0A31">
            <w:pPr>
              <w:rPr>
                <w:rFonts w:eastAsia="SimSun"/>
                <w:lang w:eastAsia="zh-CN"/>
              </w:rPr>
            </w:pPr>
            <w:r>
              <w:rPr>
                <w:rFonts w:eastAsia="SimSun"/>
                <w:lang w:eastAsia="zh-CN"/>
              </w:rPr>
              <w:t>We see some advantages of supporting this scenario in approach 2.  However, for simplicity, we can down-prioritize it if needed and assume that the remote UE can connect to the network via a relay UE which is not RRC connected to a different cell.</w:t>
            </w:r>
          </w:p>
        </w:tc>
      </w:tr>
    </w:tbl>
    <w:p w14:paraId="7DF0C170" w14:textId="77777777" w:rsidR="00BF289C" w:rsidRDefault="00CE0A31">
      <w:pPr>
        <w:rPr>
          <w:rFonts w:eastAsia="DengXian"/>
          <w:lang w:eastAsia="zh-CN"/>
        </w:rPr>
      </w:pPr>
      <w:ins w:id="277" w:author="InterDigital (Martino Freda)" w:date="2024-10-24T16:22:00Z">
        <w:r>
          <w:rPr>
            <w:rFonts w:eastAsia="DengXian"/>
            <w:lang w:eastAsia="zh-CN"/>
          </w:rPr>
          <w:t>Conclusion:</w:t>
        </w:r>
      </w:ins>
      <w:ins w:id="278" w:author="InterDigital (Martino Freda)" w:date="2024-10-24T16:23:00Z">
        <w:r>
          <w:rPr>
            <w:rFonts w:eastAsia="DengXian"/>
            <w:lang w:eastAsia="zh-CN"/>
          </w:rPr>
          <w:t xml:space="preserve"> The same conclusion from the previous question can be applied here</w:t>
        </w:r>
      </w:ins>
      <w:ins w:id="279" w:author="InterDigital (Martino Freda)" w:date="2024-10-24T16:22:00Z">
        <w:r>
          <w:rPr>
            <w:rFonts w:eastAsia="DengXian"/>
            <w:lang w:eastAsia="zh-CN"/>
          </w:rPr>
          <w:t xml:space="preserve">.  </w:t>
        </w:r>
      </w:ins>
      <w:r>
        <w:rPr>
          <w:rFonts w:eastAsia="SimSun"/>
          <w:lang w:val="en-US" w:eastAsia="zh-CN"/>
        </w:rPr>
        <w:t xml:space="preserve"> </w:t>
      </w:r>
    </w:p>
    <w:p w14:paraId="1839F45B" w14:textId="77777777" w:rsidR="00BF289C" w:rsidRDefault="00CE0A31">
      <w:pPr>
        <w:rPr>
          <w:rFonts w:eastAsia="SimSun"/>
          <w:lang w:eastAsia="zh-CN"/>
        </w:rPr>
      </w:pPr>
      <w:r>
        <w:rPr>
          <w:rFonts w:eastAsia="SimSun"/>
          <w:lang w:eastAsia="zh-CN"/>
        </w:rPr>
        <w:t xml:space="preserve">One remaining case for an RRC_CONNECTED remote UE that is specific to approach 2 is when one or more of the relay UE’s are in RRC_IDLE/RRC_INACTIVE/OOC during active relaying for the U2N Remote UE.  If we use rules which are consistent with previous releases of SL and relays, the relay UE may obtain its configuration from SIB/preconfiguration.  The remaining question would then be to determine which SIB to use in the case where there are multiple cells involved.  Alternatively (and deviating from previous release assumptions), it could obtain its configuration from a parent relay UE (e.g., the Last Relay UE) that obtains its configuration via dedicated RRC signaling.   </w:t>
      </w:r>
    </w:p>
    <w:p w14:paraId="025FF48B" w14:textId="77777777" w:rsidR="00BF289C" w:rsidRDefault="00CE0A31">
      <w:pPr>
        <w:pStyle w:val="Proposal-HW"/>
        <w:rPr>
          <w:rFonts w:eastAsia="SimSun"/>
          <w:lang w:val="en-US"/>
        </w:rPr>
      </w:pPr>
      <w:r>
        <w:rPr>
          <w:rFonts w:eastAsia="SimSun"/>
          <w:lang w:val="en-US"/>
        </w:rPr>
        <w:t>Question 8:</w:t>
      </w:r>
      <w:r>
        <w:rPr>
          <w:rFonts w:eastAsia="SimSun"/>
          <w:lang w:val="en-US"/>
        </w:rPr>
        <w:tab/>
        <w:t>In approach 2, when the remote UE is RRC_CONNECTED and the relay UE (other than the Last Relay UE) is in RRC_IDLE/RRC_INACTIVE/OOC, where does this relay UE get its configuration?</w:t>
      </w:r>
    </w:p>
    <w:p w14:paraId="363535CA" w14:textId="77777777" w:rsidR="00BF289C" w:rsidRDefault="00CE0A31">
      <w:pPr>
        <w:pStyle w:val="Proposal-HW"/>
        <w:numPr>
          <w:ilvl w:val="0"/>
          <w:numId w:val="18"/>
        </w:numPr>
        <w:ind w:firstLineChars="0"/>
        <w:rPr>
          <w:rFonts w:eastAsia="SimSun"/>
          <w:lang w:val="en-US"/>
        </w:rPr>
      </w:pPr>
      <w:r>
        <w:rPr>
          <w:rFonts w:eastAsia="SimSun"/>
          <w:lang w:val="en-US"/>
        </w:rPr>
        <w:t>From its camping cell, when IDLE/INACTIVE, or from preconfiguration, when OOC.</w:t>
      </w:r>
    </w:p>
    <w:p w14:paraId="325D5031" w14:textId="77777777" w:rsidR="00BF289C" w:rsidRDefault="00CE0A31">
      <w:pPr>
        <w:pStyle w:val="Proposal-HW"/>
        <w:numPr>
          <w:ilvl w:val="0"/>
          <w:numId w:val="18"/>
        </w:numPr>
        <w:ind w:firstLineChars="0"/>
        <w:rPr>
          <w:rFonts w:eastAsia="SimSun"/>
          <w:lang w:val="en-US"/>
        </w:rPr>
      </w:pPr>
      <w:r>
        <w:rPr>
          <w:rFonts w:eastAsia="SimSun"/>
          <w:lang w:val="en-US"/>
        </w:rPr>
        <w:t xml:space="preserve">From SIB of the cell of a parent relay UE that receives it on Uu </w:t>
      </w:r>
    </w:p>
    <w:p w14:paraId="40DA2F0F" w14:textId="77777777" w:rsidR="00BF289C" w:rsidRDefault="00CE0A31">
      <w:pPr>
        <w:pStyle w:val="Proposal-HW"/>
        <w:numPr>
          <w:ilvl w:val="0"/>
          <w:numId w:val="18"/>
        </w:numPr>
        <w:ind w:firstLineChars="0"/>
        <w:rPr>
          <w:rFonts w:eastAsia="SimSun"/>
          <w:lang w:val="en-US"/>
        </w:rPr>
      </w:pPr>
      <w:r>
        <w:rPr>
          <w:rFonts w:eastAsia="SimSun"/>
          <w:lang w:val="en-US"/>
        </w:rPr>
        <w:t>From a parent relay UE (e.g., the Last Relay UE) that obtains it via dedicated signaling.</w:t>
      </w:r>
    </w:p>
    <w:tbl>
      <w:tblPr>
        <w:tblStyle w:val="TableGrid"/>
        <w:tblW w:w="0" w:type="auto"/>
        <w:tblLook w:val="04A0" w:firstRow="1" w:lastRow="0" w:firstColumn="1" w:lastColumn="0" w:noHBand="0" w:noVBand="1"/>
      </w:tblPr>
      <w:tblGrid>
        <w:gridCol w:w="1413"/>
        <w:gridCol w:w="1134"/>
        <w:gridCol w:w="7084"/>
      </w:tblGrid>
      <w:tr w:rsidR="00BF289C" w14:paraId="5D9C3E13" w14:textId="77777777">
        <w:tc>
          <w:tcPr>
            <w:tcW w:w="1413" w:type="dxa"/>
          </w:tcPr>
          <w:p w14:paraId="0D4C2254"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3CCD95C1" w14:textId="77777777" w:rsidR="00BF289C" w:rsidRDefault="00CE0A31">
            <w:pPr>
              <w:rPr>
                <w:rFonts w:eastAsia="SimSun"/>
                <w:b/>
                <w:lang w:val="en-US" w:eastAsia="zh-CN"/>
              </w:rPr>
            </w:pPr>
            <w:r>
              <w:rPr>
                <w:rFonts w:eastAsia="SimSun"/>
                <w:b/>
                <w:lang w:val="en-US" w:eastAsia="zh-CN"/>
              </w:rPr>
              <w:t>Response</w:t>
            </w:r>
          </w:p>
        </w:tc>
        <w:tc>
          <w:tcPr>
            <w:tcW w:w="7084" w:type="dxa"/>
          </w:tcPr>
          <w:p w14:paraId="35F6F185"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34E66CA2" w14:textId="77777777">
        <w:tc>
          <w:tcPr>
            <w:tcW w:w="1413" w:type="dxa"/>
          </w:tcPr>
          <w:p w14:paraId="4E065909" w14:textId="77777777" w:rsidR="00BF289C" w:rsidRDefault="00CE0A31">
            <w:pPr>
              <w:rPr>
                <w:rFonts w:eastAsia="SimSun"/>
                <w:lang w:val="en-US" w:eastAsia="zh-CN"/>
              </w:rPr>
            </w:pPr>
            <w:r>
              <w:rPr>
                <w:rFonts w:eastAsia="SimSun" w:hint="eastAsia"/>
                <w:lang w:val="en-US" w:eastAsia="zh-CN"/>
              </w:rPr>
              <w:t>OPPO</w:t>
            </w:r>
          </w:p>
        </w:tc>
        <w:tc>
          <w:tcPr>
            <w:tcW w:w="1134" w:type="dxa"/>
          </w:tcPr>
          <w:p w14:paraId="64928AF4" w14:textId="77777777" w:rsidR="00BF289C" w:rsidRDefault="00CE0A31">
            <w:pPr>
              <w:rPr>
                <w:rFonts w:eastAsia="SimSun"/>
                <w:lang w:val="en-US" w:eastAsia="zh-CN"/>
              </w:rPr>
            </w:pPr>
            <w:r>
              <w:rPr>
                <w:rFonts w:eastAsia="SimSun" w:hint="eastAsia"/>
                <w:lang w:val="en-US" w:eastAsia="zh-CN"/>
              </w:rPr>
              <w:t>Do not see the need to support approach-2</w:t>
            </w:r>
          </w:p>
        </w:tc>
        <w:tc>
          <w:tcPr>
            <w:tcW w:w="7084" w:type="dxa"/>
          </w:tcPr>
          <w:p w14:paraId="64E9A6ED" w14:textId="77777777" w:rsidR="00BF289C" w:rsidRDefault="00CE0A31">
            <w:pPr>
              <w:rPr>
                <w:rFonts w:eastAsia="SimSun"/>
                <w:lang w:val="en-US" w:eastAsia="zh-CN"/>
              </w:rPr>
            </w:pPr>
            <w:r>
              <w:rPr>
                <w:rFonts w:eastAsia="SimSun" w:hint="eastAsia"/>
                <w:lang w:val="en-US" w:eastAsia="zh-CN"/>
              </w:rPr>
              <w:t>We understand each option has some further issues to resolve:</w:t>
            </w:r>
          </w:p>
          <w:p w14:paraId="72B5CEB3" w14:textId="77777777" w:rsidR="00BF289C" w:rsidRDefault="00CE0A31">
            <w:pPr>
              <w:pStyle w:val="ListParagraph"/>
              <w:numPr>
                <w:ilvl w:val="0"/>
                <w:numId w:val="12"/>
              </w:numPr>
              <w:ind w:firstLineChars="0"/>
              <w:rPr>
                <w:rFonts w:eastAsia="SimSun"/>
                <w:highlight w:val="green"/>
                <w:lang w:val="en-US" w:eastAsia="zh-CN"/>
              </w:rPr>
            </w:pPr>
            <w:r>
              <w:rPr>
                <w:rFonts w:eastAsia="SimSun" w:hint="eastAsia"/>
                <w:highlight w:val="green"/>
                <w:lang w:val="en-US" w:eastAsia="zh-CN"/>
              </w:rPr>
              <w:t>How to configure UE ID to avoid collision in the multi-hop link.</w:t>
            </w:r>
          </w:p>
          <w:p w14:paraId="43C7ABDA" w14:textId="77777777" w:rsidR="00BF289C" w:rsidRDefault="00CE0A31">
            <w:pPr>
              <w:pStyle w:val="ListParagraph"/>
              <w:numPr>
                <w:ilvl w:val="0"/>
                <w:numId w:val="12"/>
              </w:numPr>
              <w:ind w:firstLineChars="0"/>
              <w:rPr>
                <w:rFonts w:eastAsia="SimSun"/>
                <w:highlight w:val="green"/>
                <w:lang w:val="en-US" w:eastAsia="zh-CN"/>
              </w:rPr>
            </w:pPr>
            <w:r>
              <w:rPr>
                <w:rFonts w:eastAsia="SimSun" w:hint="eastAsia"/>
                <w:highlight w:val="green"/>
                <w:lang w:val="en-US" w:eastAsia="zh-CN"/>
              </w:rPr>
              <w:t>For Option A and Option B, how for the relay UE to derive the bearer configuration from SIB/Pre-configuration based on per-QoS flow or per-bearer Uu QoS information.</w:t>
            </w:r>
          </w:p>
          <w:p w14:paraId="5E18A9BA" w14:textId="77777777" w:rsidR="00BF289C" w:rsidRDefault="00CE0A31">
            <w:pPr>
              <w:pStyle w:val="ListParagraph"/>
              <w:numPr>
                <w:ilvl w:val="0"/>
                <w:numId w:val="12"/>
              </w:numPr>
              <w:ind w:firstLineChars="0"/>
              <w:rPr>
                <w:rFonts w:eastAsia="SimSun"/>
                <w:highlight w:val="green"/>
                <w:lang w:val="en-US" w:eastAsia="zh-CN"/>
              </w:rPr>
            </w:pPr>
            <w:r>
              <w:rPr>
                <w:rFonts w:eastAsia="SimSun" w:hint="eastAsia"/>
                <w:highlight w:val="green"/>
                <w:lang w:val="en-US" w:eastAsia="zh-CN"/>
              </w:rPr>
              <w:t>For Option C, how for the Last Relay UE to report sidelink UE information for the whole link</w:t>
            </w:r>
          </w:p>
          <w:p w14:paraId="7334351C" w14:textId="77777777" w:rsidR="00BF289C" w:rsidRDefault="00CE0A31">
            <w:pPr>
              <w:rPr>
                <w:rFonts w:eastAsia="SimSun"/>
                <w:lang w:val="en-US" w:eastAsia="zh-CN"/>
              </w:rPr>
            </w:pPr>
            <w:r>
              <w:rPr>
                <w:rFonts w:eastAsia="SimSun" w:hint="eastAsia"/>
                <w:lang w:val="en-US" w:eastAsia="zh-CN"/>
              </w:rPr>
              <w:t>Therefore, the complexity by supporting this approach is not justified by the gain if any.</w:t>
            </w:r>
          </w:p>
        </w:tc>
      </w:tr>
      <w:tr w:rsidR="00BF289C" w14:paraId="53A4B911" w14:textId="77777777">
        <w:tc>
          <w:tcPr>
            <w:tcW w:w="1413" w:type="dxa"/>
          </w:tcPr>
          <w:p w14:paraId="06E24744" w14:textId="77777777" w:rsidR="00BF289C" w:rsidRDefault="00CE0A31">
            <w:pPr>
              <w:rPr>
                <w:rFonts w:eastAsia="SimSun"/>
                <w:lang w:val="en-US" w:eastAsia="zh-CN"/>
              </w:rPr>
            </w:pPr>
            <w:r>
              <w:rPr>
                <w:rFonts w:eastAsia="Malgun Gothic" w:hint="eastAsia"/>
                <w:lang w:val="en-US" w:eastAsia="ko-KR"/>
              </w:rPr>
              <w:t>LG</w:t>
            </w:r>
          </w:p>
        </w:tc>
        <w:tc>
          <w:tcPr>
            <w:tcW w:w="1134" w:type="dxa"/>
          </w:tcPr>
          <w:p w14:paraId="31D4A8F6" w14:textId="77777777" w:rsidR="00BF289C" w:rsidRDefault="00CE0A31">
            <w:pPr>
              <w:rPr>
                <w:rFonts w:eastAsia="Malgun Gothic"/>
                <w:lang w:val="en-US" w:eastAsia="ko-KR"/>
              </w:rPr>
            </w:pPr>
            <w:r>
              <w:rPr>
                <w:rFonts w:eastAsia="Malgun Gothic" w:hint="eastAsia"/>
                <w:lang w:val="en-US" w:eastAsia="ko-KR"/>
              </w:rPr>
              <w:t>See the comments</w:t>
            </w:r>
          </w:p>
        </w:tc>
        <w:tc>
          <w:tcPr>
            <w:tcW w:w="7084" w:type="dxa"/>
          </w:tcPr>
          <w:p w14:paraId="4662B41E" w14:textId="77777777" w:rsidR="00BF289C" w:rsidRDefault="00CE0A31">
            <w:pPr>
              <w:rPr>
                <w:rFonts w:eastAsia="Malgun Gothic"/>
                <w:lang w:val="en-US" w:eastAsia="ko-KR"/>
              </w:rPr>
            </w:pPr>
            <w:r>
              <w:rPr>
                <w:rFonts w:eastAsia="Malgun Gothic"/>
                <w:lang w:val="en-US" w:eastAsia="ko-KR"/>
              </w:rPr>
              <w:t>I</w:t>
            </w:r>
            <w:r>
              <w:rPr>
                <w:rFonts w:eastAsia="Malgun Gothic" w:hint="eastAsia"/>
                <w:lang w:val="en-US" w:eastAsia="ko-KR"/>
              </w:rPr>
              <w:t xml:space="preserve">t can be different depending on the topology scenario. </w:t>
            </w:r>
            <w:r>
              <w:rPr>
                <w:rFonts w:eastAsia="Malgun Gothic"/>
                <w:lang w:val="en-US" w:eastAsia="ko-KR"/>
              </w:rPr>
              <w:t>I</w:t>
            </w:r>
            <w:r>
              <w:rPr>
                <w:rFonts w:eastAsia="Malgun Gothic" w:hint="eastAsia"/>
                <w:lang w:val="en-US" w:eastAsia="ko-KR"/>
              </w:rPr>
              <w:t>f the intermediate R</w:t>
            </w:r>
            <w:r>
              <w:rPr>
                <w:rFonts w:eastAsia="Malgun Gothic"/>
                <w:lang w:val="en-US" w:eastAsia="ko-KR"/>
              </w:rPr>
              <w:t>e</w:t>
            </w:r>
            <w:r>
              <w:rPr>
                <w:rFonts w:eastAsia="Malgun Gothic" w:hint="eastAsia"/>
                <w:lang w:val="en-US" w:eastAsia="ko-KR"/>
              </w:rPr>
              <w:t xml:space="preserve">lay UE is allowed to have two </w:t>
            </w:r>
            <w:r>
              <w:rPr>
                <w:rFonts w:eastAsia="Malgun Gothic"/>
                <w:lang w:val="en-US" w:eastAsia="ko-KR"/>
              </w:rPr>
              <w:t>different</w:t>
            </w:r>
            <w:r>
              <w:rPr>
                <w:rFonts w:eastAsia="Malgun Gothic" w:hint="eastAsia"/>
                <w:lang w:val="en-US" w:eastAsia="ko-KR"/>
              </w:rPr>
              <w:t xml:space="preserve"> parent Relay UEs, the way in which the intermediate Relay UE receives its configuration will be different depending on </w:t>
            </w:r>
            <w:r>
              <w:rPr>
                <w:rFonts w:eastAsia="Malgun Gothic"/>
                <w:lang w:val="en-US" w:eastAsia="ko-KR"/>
              </w:rPr>
              <w:t>whether</w:t>
            </w:r>
            <w:r>
              <w:rPr>
                <w:rFonts w:eastAsia="Malgun Gothic" w:hint="eastAsia"/>
                <w:lang w:val="en-US" w:eastAsia="ko-KR"/>
              </w:rPr>
              <w:t xml:space="preserve"> the parent Relay UE belongs to the same cell or not. So, we think it is better to discuss this issue after deciding on the topology scenario. </w:t>
            </w:r>
          </w:p>
        </w:tc>
      </w:tr>
      <w:tr w:rsidR="00BF289C" w14:paraId="1B1936EC" w14:textId="77777777">
        <w:tc>
          <w:tcPr>
            <w:tcW w:w="1413" w:type="dxa"/>
          </w:tcPr>
          <w:p w14:paraId="715C96AB" w14:textId="77777777" w:rsidR="00BF289C" w:rsidRDefault="00CE0A31">
            <w:pPr>
              <w:rPr>
                <w:rFonts w:eastAsia="SimSun"/>
                <w:lang w:val="en-US" w:eastAsia="zh-CN"/>
              </w:rPr>
            </w:pPr>
            <w:r>
              <w:rPr>
                <w:rFonts w:asciiTheme="minorEastAsia" w:eastAsiaTheme="minorEastAsia" w:hAnsiTheme="minorEastAsia" w:hint="eastAsia"/>
                <w:lang w:val="en-US"/>
              </w:rPr>
              <w:t>Sharp</w:t>
            </w:r>
          </w:p>
        </w:tc>
        <w:tc>
          <w:tcPr>
            <w:tcW w:w="1134" w:type="dxa"/>
          </w:tcPr>
          <w:p w14:paraId="080D01A1" w14:textId="77777777" w:rsidR="00BF289C" w:rsidRDefault="00CE0A31">
            <w:pPr>
              <w:rPr>
                <w:rFonts w:eastAsia="SimSun"/>
                <w:lang w:val="en-US" w:eastAsia="zh-CN"/>
              </w:rPr>
            </w:pPr>
            <w:r>
              <w:rPr>
                <w:rFonts w:asciiTheme="minorEastAsia" w:eastAsiaTheme="minorEastAsia" w:hAnsiTheme="minorEastAsia" w:hint="eastAsia"/>
                <w:lang w:val="en-US"/>
              </w:rPr>
              <w:t>See</w:t>
            </w:r>
            <w:r>
              <w:rPr>
                <w:rFonts w:eastAsia="SimSun"/>
                <w:lang w:val="en-US" w:eastAsia="zh-CN"/>
              </w:rPr>
              <w:t xml:space="preserve"> comments</w:t>
            </w:r>
          </w:p>
        </w:tc>
        <w:tc>
          <w:tcPr>
            <w:tcW w:w="7084" w:type="dxa"/>
          </w:tcPr>
          <w:p w14:paraId="7604395A" w14:textId="77777777" w:rsidR="00BF289C" w:rsidRDefault="00CE0A31">
            <w:pPr>
              <w:rPr>
                <w:rFonts w:eastAsia="SimSun"/>
                <w:lang w:val="en-US" w:eastAsia="zh-CN"/>
              </w:rPr>
            </w:pPr>
            <w:r>
              <w:rPr>
                <w:rFonts w:eastAsiaTheme="minorEastAsia"/>
                <w:lang w:val="en-US"/>
              </w:rPr>
              <w:t xml:space="preserve">Similar view with OPPO. If some relay UEs are in RRC_CONNECTED and other relay UEs are not in RRC_CONNECTED, since some of them obtain configuration itself from SIB/pre-configuration and some of them obtain configuration by dedicated RRC signaling, the signaling order for each relay UE’s configuration and the information to be informed to the gNB should be complex. </w:t>
            </w:r>
            <w:r>
              <w:rPr>
                <w:rFonts w:eastAsiaTheme="minorEastAsia"/>
                <w:highlight w:val="green"/>
                <w:lang w:val="en-US"/>
              </w:rPr>
              <w:t>Therefore, it is difficult to determine QoS related configuration (e.g. bearer configuration) from UE/gNB perspective.</w:t>
            </w:r>
          </w:p>
        </w:tc>
      </w:tr>
      <w:tr w:rsidR="00BF289C" w14:paraId="656A9399" w14:textId="77777777">
        <w:tc>
          <w:tcPr>
            <w:tcW w:w="1413" w:type="dxa"/>
          </w:tcPr>
          <w:p w14:paraId="315CADB6" w14:textId="77777777" w:rsidR="00BF289C" w:rsidRDefault="00CE0A31">
            <w:pPr>
              <w:rPr>
                <w:rFonts w:eastAsia="SimSun"/>
                <w:lang w:val="en-US" w:eastAsia="zh-CN"/>
              </w:rPr>
            </w:pPr>
            <w:r>
              <w:rPr>
                <w:rFonts w:eastAsia="SimSun"/>
                <w:lang w:val="en-US" w:eastAsia="zh-CN"/>
              </w:rPr>
              <w:t>Huawei, HiSilicon</w:t>
            </w:r>
          </w:p>
        </w:tc>
        <w:tc>
          <w:tcPr>
            <w:tcW w:w="1134" w:type="dxa"/>
          </w:tcPr>
          <w:p w14:paraId="4B80FEE0" w14:textId="77777777" w:rsidR="00BF289C" w:rsidRDefault="00CE0A31">
            <w:pPr>
              <w:rPr>
                <w:rFonts w:eastAsia="SimSun"/>
                <w:lang w:val="en-US" w:eastAsia="zh-CN"/>
              </w:rPr>
            </w:pPr>
            <w:r>
              <w:rPr>
                <w:rFonts w:eastAsia="SimSun"/>
                <w:lang w:val="en-US" w:eastAsia="zh-CN"/>
              </w:rPr>
              <w:t xml:space="preserve">See comment </w:t>
            </w:r>
          </w:p>
        </w:tc>
        <w:tc>
          <w:tcPr>
            <w:tcW w:w="7084" w:type="dxa"/>
          </w:tcPr>
          <w:p w14:paraId="2EBEB676" w14:textId="77777777" w:rsidR="00BF289C" w:rsidRDefault="00CE0A31">
            <w:pPr>
              <w:rPr>
                <w:rFonts w:eastAsia="SimSun"/>
                <w:lang w:val="en-US" w:eastAsia="zh-CN"/>
              </w:rPr>
            </w:pPr>
            <w:r>
              <w:rPr>
                <w:rFonts w:eastAsia="SimSun"/>
                <w:lang w:val="en-US" w:eastAsia="zh-CN"/>
              </w:rPr>
              <w:t>A is the legacy mechanism in U2U relay. However, as Oppo mentioned, we also do not see a need to support approach 2 due to the complexity it brings with probably no gains.</w:t>
            </w:r>
          </w:p>
        </w:tc>
      </w:tr>
      <w:tr w:rsidR="00BF289C" w14:paraId="6462B45F" w14:textId="77777777">
        <w:tc>
          <w:tcPr>
            <w:tcW w:w="1413" w:type="dxa"/>
          </w:tcPr>
          <w:p w14:paraId="44AD4067" w14:textId="77777777" w:rsidR="00BF289C" w:rsidRDefault="00CE0A31">
            <w:pPr>
              <w:rPr>
                <w:rFonts w:eastAsia="SimSun"/>
                <w:lang w:val="en-US" w:eastAsia="zh-CN"/>
              </w:rPr>
            </w:pPr>
            <w:r>
              <w:rPr>
                <w:rFonts w:eastAsia="SimSun"/>
                <w:lang w:val="en-US" w:eastAsia="zh-CN"/>
              </w:rPr>
              <w:t>Apple</w:t>
            </w:r>
          </w:p>
        </w:tc>
        <w:tc>
          <w:tcPr>
            <w:tcW w:w="1134" w:type="dxa"/>
          </w:tcPr>
          <w:p w14:paraId="458C97DE" w14:textId="77777777" w:rsidR="00BF289C" w:rsidRDefault="00CE0A31">
            <w:pPr>
              <w:rPr>
                <w:rFonts w:eastAsia="SimSun"/>
                <w:lang w:val="en-US" w:eastAsia="zh-CN"/>
              </w:rPr>
            </w:pPr>
            <w:r>
              <w:rPr>
                <w:rFonts w:eastAsia="SimSun"/>
                <w:lang w:val="en-US" w:eastAsia="zh-CN"/>
              </w:rPr>
              <w:t xml:space="preserve">Option A </w:t>
            </w:r>
          </w:p>
        </w:tc>
        <w:tc>
          <w:tcPr>
            <w:tcW w:w="7084" w:type="dxa"/>
          </w:tcPr>
          <w:p w14:paraId="3DAB016E" w14:textId="77777777" w:rsidR="00BF289C" w:rsidRDefault="00CE0A31">
            <w:pPr>
              <w:rPr>
                <w:rFonts w:eastAsia="SimSun"/>
                <w:lang w:val="en-US" w:eastAsia="zh-CN"/>
              </w:rPr>
            </w:pPr>
            <w:r>
              <w:rPr>
                <w:rFonts w:eastAsia="SimSun"/>
                <w:lang w:val="en-US" w:eastAsia="zh-CN"/>
              </w:rPr>
              <w:t>I think Option A is the most-straight forward choice for Approach 2</w:t>
            </w:r>
          </w:p>
        </w:tc>
      </w:tr>
      <w:tr w:rsidR="00BF289C" w14:paraId="4CC665B2" w14:textId="77777777">
        <w:tc>
          <w:tcPr>
            <w:tcW w:w="1413" w:type="dxa"/>
          </w:tcPr>
          <w:p w14:paraId="39AE916E" w14:textId="77777777" w:rsidR="00BF289C" w:rsidRDefault="00CE0A31">
            <w:pPr>
              <w:rPr>
                <w:rFonts w:eastAsia="SimSun"/>
                <w:lang w:val="en-US" w:eastAsia="zh-CN"/>
              </w:rPr>
            </w:pPr>
            <w:r>
              <w:rPr>
                <w:rFonts w:eastAsia="SimSun" w:hint="eastAsia"/>
                <w:lang w:val="en-US" w:eastAsia="zh-CN"/>
              </w:rPr>
              <w:lastRenderedPageBreak/>
              <w:t>ZTE</w:t>
            </w:r>
          </w:p>
        </w:tc>
        <w:tc>
          <w:tcPr>
            <w:tcW w:w="1134" w:type="dxa"/>
          </w:tcPr>
          <w:p w14:paraId="790DF888"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280475DD" w14:textId="77777777" w:rsidR="00BF289C" w:rsidRDefault="00CE0A31">
            <w:pPr>
              <w:rPr>
                <w:rFonts w:eastAsia="SimSun"/>
                <w:lang w:val="en-US" w:eastAsia="zh-CN"/>
              </w:rPr>
            </w:pPr>
            <w:r>
              <w:rPr>
                <w:rFonts w:eastAsia="SimSun" w:hint="eastAsia"/>
                <w:highlight w:val="green"/>
                <w:lang w:val="en-US" w:eastAsia="zh-CN"/>
              </w:rPr>
              <w:t>It is not clear how to allocate Local ID in approach 2,</w:t>
            </w:r>
            <w:r>
              <w:rPr>
                <w:rFonts w:eastAsia="SimSun" w:hint="eastAsia"/>
                <w:lang w:val="en-US" w:eastAsia="zh-CN"/>
              </w:rPr>
              <w:t xml:space="preserve"> and how intermediate relay UE identify different remote UEs and how to perform the right bearer mapping/routing.</w:t>
            </w:r>
          </w:p>
          <w:p w14:paraId="4E2A6DE2" w14:textId="77777777" w:rsidR="00BF289C" w:rsidRDefault="00CE0A31">
            <w:pPr>
              <w:rPr>
                <w:rFonts w:eastAsia="SimSun"/>
                <w:lang w:val="en-US" w:eastAsia="zh-CN"/>
              </w:rPr>
            </w:pPr>
            <w:r>
              <w:rPr>
                <w:rFonts w:eastAsia="SimSun" w:hint="eastAsia"/>
                <w:lang w:val="en-US" w:eastAsia="zh-CN"/>
              </w:rPr>
              <w:t>Not sure what</w:t>
            </w:r>
            <w:r>
              <w:rPr>
                <w:rFonts w:eastAsia="SimSun"/>
                <w:lang w:val="en-US" w:eastAsia="zh-CN"/>
              </w:rPr>
              <w:t>’</w:t>
            </w:r>
            <w:r>
              <w:rPr>
                <w:rFonts w:eastAsia="SimSun" w:hint="eastAsia"/>
                <w:lang w:val="en-US" w:eastAsia="zh-CN"/>
              </w:rPr>
              <w:t xml:space="preserve">s the difference for Option B and Option C.  If the parent relay is in RRC connected, this question may have relation to Question 7. If the case in Q7 is not supported, i.e. the parent relay can only connect to the same gNB as the Last relay, then it means all intermediate relays use the SIBs of the cell of the Last relay. Only if the case in Q7 is supported, we then discuss whether the SIBs of the cell of direct path is used or the SIBs of the cell of the indirect path is used. As commented in Q7, we do not see the benefits to support the case. </w:t>
            </w:r>
          </w:p>
        </w:tc>
      </w:tr>
      <w:tr w:rsidR="00BF289C" w14:paraId="737C237A" w14:textId="77777777">
        <w:tc>
          <w:tcPr>
            <w:tcW w:w="1413" w:type="dxa"/>
          </w:tcPr>
          <w:p w14:paraId="72383B66" w14:textId="77777777" w:rsidR="00BF289C" w:rsidRDefault="00CE0A31">
            <w:pPr>
              <w:rPr>
                <w:rFonts w:eastAsia="SimSun"/>
                <w:lang w:val="en-US" w:eastAsia="zh-CN"/>
              </w:rPr>
            </w:pPr>
            <w:r>
              <w:rPr>
                <w:rFonts w:eastAsia="SimSun" w:hint="eastAsia"/>
                <w:lang w:val="en-US" w:eastAsia="zh-CN"/>
              </w:rPr>
              <w:t>CATT</w:t>
            </w:r>
          </w:p>
        </w:tc>
        <w:tc>
          <w:tcPr>
            <w:tcW w:w="1134" w:type="dxa"/>
          </w:tcPr>
          <w:p w14:paraId="724B9ACF"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597EE09F" w14:textId="77777777" w:rsidR="00BF289C" w:rsidRDefault="00CE0A31">
            <w:pPr>
              <w:rPr>
                <w:rFonts w:eastAsia="SimSun"/>
                <w:lang w:val="en-US" w:eastAsia="zh-CN"/>
              </w:rPr>
            </w:pPr>
            <w:r>
              <w:rPr>
                <w:rFonts w:eastAsia="SimSun" w:hint="eastAsia"/>
                <w:lang w:val="en-US" w:eastAsia="zh-CN"/>
              </w:rPr>
              <w:t xml:space="preserve">For approach2, Option A is the basic solution as in U2U relay. But </w:t>
            </w:r>
            <w:r>
              <w:rPr>
                <w:rFonts w:eastAsia="SimSun" w:hint="eastAsia"/>
                <w:lang w:eastAsia="zh-CN"/>
              </w:rPr>
              <w:t>w</w:t>
            </w:r>
            <w:r>
              <w:rPr>
                <w:rFonts w:eastAsia="SimSun" w:hint="eastAsia"/>
              </w:rPr>
              <w:t>e only support approach 1.</w:t>
            </w:r>
          </w:p>
        </w:tc>
      </w:tr>
      <w:tr w:rsidR="00BF289C" w14:paraId="2E59BAD3" w14:textId="77777777">
        <w:tc>
          <w:tcPr>
            <w:tcW w:w="1413" w:type="dxa"/>
          </w:tcPr>
          <w:p w14:paraId="7C69F8DA" w14:textId="77777777" w:rsidR="00BF289C" w:rsidRDefault="00CE0A31">
            <w:pPr>
              <w:rPr>
                <w:rFonts w:eastAsia="SimSun"/>
                <w:lang w:val="en-US" w:eastAsia="zh-CN"/>
              </w:rPr>
            </w:pPr>
            <w:r>
              <w:rPr>
                <w:rFonts w:eastAsia="SimSun" w:hint="eastAsia"/>
                <w:lang w:val="en-US" w:eastAsia="zh-CN"/>
              </w:rPr>
              <w:t>TCL</w:t>
            </w:r>
          </w:p>
        </w:tc>
        <w:tc>
          <w:tcPr>
            <w:tcW w:w="1134" w:type="dxa"/>
          </w:tcPr>
          <w:p w14:paraId="087CB504" w14:textId="77777777" w:rsidR="00BF289C" w:rsidRDefault="00CE0A31">
            <w:pPr>
              <w:rPr>
                <w:rFonts w:eastAsia="SimSun"/>
                <w:lang w:val="en-US" w:eastAsia="zh-CN"/>
              </w:rPr>
            </w:pPr>
            <w:r>
              <w:rPr>
                <w:rFonts w:eastAsia="SimSun" w:hint="eastAsia"/>
                <w:lang w:val="en-US" w:eastAsia="zh-CN"/>
              </w:rPr>
              <w:t>Option A</w:t>
            </w:r>
          </w:p>
        </w:tc>
        <w:tc>
          <w:tcPr>
            <w:tcW w:w="7084" w:type="dxa"/>
          </w:tcPr>
          <w:p w14:paraId="33390AA2" w14:textId="77777777" w:rsidR="00BF289C" w:rsidRDefault="00CE0A31">
            <w:pPr>
              <w:rPr>
                <w:rFonts w:eastAsia="SimSun"/>
                <w:lang w:val="en-US" w:eastAsia="zh-CN"/>
              </w:rPr>
            </w:pPr>
            <w:r>
              <w:rPr>
                <w:rFonts w:eastAsia="SimSun" w:hint="eastAsia"/>
                <w:lang w:val="en-US" w:eastAsia="zh-CN"/>
              </w:rPr>
              <w:t xml:space="preserve">Option A is the only feasible solution. </w:t>
            </w:r>
          </w:p>
        </w:tc>
      </w:tr>
      <w:tr w:rsidR="00BF289C" w14:paraId="23992289" w14:textId="77777777">
        <w:tc>
          <w:tcPr>
            <w:tcW w:w="1413" w:type="dxa"/>
          </w:tcPr>
          <w:p w14:paraId="4360FF8D"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7B38A853" w14:textId="77777777" w:rsidR="00BF289C" w:rsidRDefault="00CE0A31">
            <w:pPr>
              <w:rPr>
                <w:rFonts w:eastAsia="SimSun"/>
                <w:lang w:val="en-US" w:eastAsia="zh-CN"/>
              </w:rPr>
            </w:pPr>
            <w:r>
              <w:rPr>
                <w:rFonts w:eastAsia="SimSun" w:hint="eastAsia"/>
                <w:lang w:val="en-US" w:eastAsia="zh-CN"/>
              </w:rPr>
              <w:t>A</w:t>
            </w:r>
            <w:r>
              <w:rPr>
                <w:rFonts w:eastAsia="SimSun"/>
                <w:lang w:val="en-US" w:eastAsia="zh-CN"/>
              </w:rPr>
              <w:t xml:space="preserve"> or B</w:t>
            </w:r>
          </w:p>
        </w:tc>
        <w:tc>
          <w:tcPr>
            <w:tcW w:w="7084" w:type="dxa"/>
          </w:tcPr>
          <w:p w14:paraId="479E6BC4" w14:textId="77777777" w:rsidR="00BF289C" w:rsidRDefault="00BF289C">
            <w:pPr>
              <w:rPr>
                <w:rFonts w:eastAsia="SimSun"/>
                <w:lang w:val="en-US" w:eastAsia="zh-CN"/>
              </w:rPr>
            </w:pPr>
          </w:p>
        </w:tc>
      </w:tr>
      <w:tr w:rsidR="00BF289C" w14:paraId="77D32456" w14:textId="77777777">
        <w:tc>
          <w:tcPr>
            <w:tcW w:w="1413" w:type="dxa"/>
          </w:tcPr>
          <w:p w14:paraId="44CE9D90" w14:textId="77777777" w:rsidR="00BF289C" w:rsidRDefault="00CE0A31">
            <w:pPr>
              <w:rPr>
                <w:rFonts w:eastAsia="SimSun"/>
                <w:lang w:val="en-US" w:eastAsia="zh-CN"/>
              </w:rPr>
            </w:pPr>
            <w:r>
              <w:rPr>
                <w:rFonts w:eastAsia="SimSun"/>
                <w:lang w:val="en-US" w:eastAsia="zh-CN"/>
              </w:rPr>
              <w:t>Kyocera</w:t>
            </w:r>
          </w:p>
        </w:tc>
        <w:tc>
          <w:tcPr>
            <w:tcW w:w="1134" w:type="dxa"/>
          </w:tcPr>
          <w:p w14:paraId="457F7534" w14:textId="77777777" w:rsidR="00BF289C" w:rsidRDefault="00CE0A31">
            <w:pPr>
              <w:rPr>
                <w:rFonts w:eastAsia="SimSun"/>
                <w:lang w:val="en-US" w:eastAsia="zh-CN"/>
              </w:rPr>
            </w:pPr>
            <w:r>
              <w:rPr>
                <w:rFonts w:eastAsia="SimSun"/>
                <w:lang w:val="en-US" w:eastAsia="zh-CN"/>
              </w:rPr>
              <w:t>Option A</w:t>
            </w:r>
          </w:p>
        </w:tc>
        <w:tc>
          <w:tcPr>
            <w:tcW w:w="7084" w:type="dxa"/>
          </w:tcPr>
          <w:p w14:paraId="45C02834" w14:textId="77777777" w:rsidR="00BF289C" w:rsidRDefault="00CE0A31">
            <w:pPr>
              <w:rPr>
                <w:rFonts w:eastAsia="SimSun"/>
                <w:lang w:val="en-US" w:eastAsia="zh-CN"/>
              </w:rPr>
            </w:pPr>
            <w:r>
              <w:rPr>
                <w:rFonts w:eastAsia="SimSun"/>
                <w:lang w:val="en-US" w:eastAsia="zh-CN"/>
              </w:rPr>
              <w:t>Even with Option A, some coordination may still be needed between the cells, including the resources to be used for its transmission.</w:t>
            </w:r>
          </w:p>
        </w:tc>
      </w:tr>
      <w:tr w:rsidR="00BF289C" w14:paraId="5DCC8AB0" w14:textId="77777777">
        <w:tc>
          <w:tcPr>
            <w:tcW w:w="1413" w:type="dxa"/>
          </w:tcPr>
          <w:p w14:paraId="7A25E216"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preadtrum</w:t>
            </w:r>
          </w:p>
        </w:tc>
        <w:tc>
          <w:tcPr>
            <w:tcW w:w="1134" w:type="dxa"/>
          </w:tcPr>
          <w:p w14:paraId="1A5F6719" w14:textId="77777777" w:rsidR="00BF289C" w:rsidRDefault="00CE0A31">
            <w:pPr>
              <w:rPr>
                <w:rFonts w:eastAsia="SimSun"/>
                <w:lang w:val="en-US" w:eastAsia="zh-CN"/>
              </w:rPr>
            </w:pPr>
            <w:r>
              <w:rPr>
                <w:rFonts w:eastAsia="SimSun"/>
                <w:lang w:val="en-US" w:eastAsia="zh-CN"/>
              </w:rPr>
              <w:t>Option A</w:t>
            </w:r>
          </w:p>
        </w:tc>
        <w:tc>
          <w:tcPr>
            <w:tcW w:w="7084" w:type="dxa"/>
          </w:tcPr>
          <w:p w14:paraId="5902DC5C" w14:textId="77777777" w:rsidR="00BF289C" w:rsidRDefault="00BF289C">
            <w:pPr>
              <w:rPr>
                <w:rFonts w:eastAsia="SimSun"/>
                <w:lang w:val="en-US" w:eastAsia="zh-CN"/>
              </w:rPr>
            </w:pPr>
          </w:p>
        </w:tc>
      </w:tr>
      <w:tr w:rsidR="00BF289C" w14:paraId="75571641" w14:textId="77777777">
        <w:tc>
          <w:tcPr>
            <w:tcW w:w="1413" w:type="dxa"/>
          </w:tcPr>
          <w:p w14:paraId="0AF176E7" w14:textId="77777777" w:rsidR="00BF289C" w:rsidRDefault="00CE0A31">
            <w:pPr>
              <w:rPr>
                <w:rFonts w:eastAsia="SimSun"/>
                <w:lang w:val="en-US" w:eastAsia="zh-CN"/>
              </w:rPr>
            </w:pPr>
            <w:ins w:id="280" w:author="Ericsson (Min)" w:date="2024-09-28T17:55:00Z">
              <w:r>
                <w:rPr>
                  <w:rFonts w:eastAsia="SimSun"/>
                </w:rPr>
                <w:t>Ericsson</w:t>
              </w:r>
            </w:ins>
          </w:p>
        </w:tc>
        <w:tc>
          <w:tcPr>
            <w:tcW w:w="1134" w:type="dxa"/>
          </w:tcPr>
          <w:p w14:paraId="6C6B4425" w14:textId="77777777" w:rsidR="00BF289C" w:rsidRDefault="00CE0A31">
            <w:pPr>
              <w:rPr>
                <w:ins w:id="281" w:author="Ericsson (Min)" w:date="2024-10-24T12:22:00Z"/>
                <w:rFonts w:eastAsia="SimSun"/>
              </w:rPr>
            </w:pPr>
            <w:ins w:id="282" w:author="Ericsson (Min)" w:date="2024-09-28T17:55:00Z">
              <w:r>
                <w:rPr>
                  <w:rFonts w:eastAsia="SimSun"/>
                </w:rPr>
                <w:t>A</w:t>
              </w:r>
            </w:ins>
          </w:p>
          <w:p w14:paraId="6A22438A" w14:textId="77777777" w:rsidR="00BF289C" w:rsidRDefault="00CE0A31">
            <w:pPr>
              <w:rPr>
                <w:rFonts w:eastAsia="SimSun"/>
                <w:lang w:val="en-US" w:eastAsia="zh-CN"/>
              </w:rPr>
            </w:pPr>
            <w:ins w:id="283" w:author="Ericsson (Min)" w:date="2024-10-24T12:22:00Z">
              <w:r>
                <w:rPr>
                  <w:rFonts w:eastAsia="SimSun"/>
                </w:rPr>
                <w:t>Or C</w:t>
              </w:r>
            </w:ins>
          </w:p>
        </w:tc>
        <w:tc>
          <w:tcPr>
            <w:tcW w:w="7084" w:type="dxa"/>
          </w:tcPr>
          <w:p w14:paraId="3F85E7F7" w14:textId="77777777" w:rsidR="00BF289C" w:rsidRDefault="00CE0A31">
            <w:pPr>
              <w:rPr>
                <w:ins w:id="284" w:author="Ericsson (Min)" w:date="2024-10-24T12:22:00Z"/>
                <w:rFonts w:eastAsia="SimSun"/>
              </w:rPr>
            </w:pPr>
            <w:ins w:id="285" w:author="Ericsson (Min)" w:date="2024-09-28T17:55:00Z">
              <w:r>
                <w:rPr>
                  <w:rFonts w:eastAsia="SimSun"/>
                </w:rPr>
                <w:t>We think A is mo</w:t>
              </w:r>
            </w:ins>
            <w:ins w:id="286" w:author="Ericsson (Min)" w:date="2024-09-28T17:56:00Z">
              <w:r>
                <w:rPr>
                  <w:rFonts w:eastAsia="SimSun"/>
                </w:rPr>
                <w:t>st preferred, which gives the best flexibility</w:t>
              </w:r>
            </w:ins>
          </w:p>
          <w:p w14:paraId="0F20B89D" w14:textId="77777777" w:rsidR="00BF289C" w:rsidRDefault="00CE0A31">
            <w:pPr>
              <w:rPr>
                <w:rFonts w:eastAsia="SimSun"/>
                <w:lang w:val="en-US" w:eastAsia="zh-CN"/>
              </w:rPr>
            </w:pPr>
            <w:ins w:id="287" w:author="Ericsson (Min)" w:date="2024-10-24T12:22:00Z">
              <w:r>
                <w:rPr>
                  <w:rFonts w:eastAsia="SimSun"/>
                </w:rPr>
                <w:t>But we are also fine with option c, as Qualcomm suggested.</w:t>
              </w:r>
            </w:ins>
          </w:p>
        </w:tc>
      </w:tr>
      <w:tr w:rsidR="00BF289C" w14:paraId="1A273119" w14:textId="77777777">
        <w:tc>
          <w:tcPr>
            <w:tcW w:w="1413" w:type="dxa"/>
          </w:tcPr>
          <w:p w14:paraId="28FDB6CC" w14:textId="77777777" w:rsidR="00BF289C" w:rsidRDefault="00CE0A31">
            <w:pPr>
              <w:rPr>
                <w:rFonts w:eastAsia="SimSun"/>
                <w:lang w:eastAsia="zh-CN"/>
              </w:rPr>
            </w:pPr>
            <w:r>
              <w:rPr>
                <w:rFonts w:eastAsia="SimSun" w:hint="eastAsia"/>
                <w:lang w:eastAsia="zh-CN"/>
              </w:rPr>
              <w:t>Lenovo</w:t>
            </w:r>
          </w:p>
        </w:tc>
        <w:tc>
          <w:tcPr>
            <w:tcW w:w="1134" w:type="dxa"/>
          </w:tcPr>
          <w:p w14:paraId="285A7B44" w14:textId="77777777" w:rsidR="00BF289C" w:rsidRDefault="00CE0A31">
            <w:pPr>
              <w:rPr>
                <w:rFonts w:eastAsia="SimSun"/>
                <w:lang w:eastAsia="zh-CN"/>
              </w:rPr>
            </w:pPr>
            <w:r>
              <w:rPr>
                <w:rFonts w:eastAsia="SimSun"/>
                <w:lang w:eastAsia="zh-CN"/>
              </w:rPr>
              <w:t>O</w:t>
            </w:r>
            <w:r>
              <w:rPr>
                <w:rFonts w:eastAsia="SimSun" w:hint="eastAsia"/>
                <w:lang w:eastAsia="zh-CN"/>
              </w:rPr>
              <w:t>ption A</w:t>
            </w:r>
          </w:p>
        </w:tc>
        <w:tc>
          <w:tcPr>
            <w:tcW w:w="7084" w:type="dxa"/>
          </w:tcPr>
          <w:p w14:paraId="32379A4C" w14:textId="77777777" w:rsidR="00BF289C" w:rsidRDefault="00CE0A31">
            <w:pPr>
              <w:rPr>
                <w:rFonts w:eastAsia="SimSun"/>
                <w:lang w:eastAsia="zh-CN"/>
              </w:rPr>
            </w:pPr>
            <w:r>
              <w:rPr>
                <w:rFonts w:eastAsia="SimSun"/>
                <w:lang w:eastAsia="zh-CN"/>
              </w:rPr>
              <w:t>B</w:t>
            </w:r>
            <w:r>
              <w:rPr>
                <w:rFonts w:eastAsia="SimSun" w:hint="eastAsia"/>
                <w:lang w:eastAsia="zh-CN"/>
              </w:rPr>
              <w:t xml:space="preserve">ut </w:t>
            </w:r>
            <w:r>
              <w:rPr>
                <w:rFonts w:eastAsia="SimSun"/>
                <w:lang w:eastAsia="zh-CN"/>
              </w:rPr>
              <w:t>don’t</w:t>
            </w:r>
            <w:r>
              <w:rPr>
                <w:rFonts w:eastAsia="SimSun" w:hint="eastAsia"/>
                <w:lang w:eastAsia="zh-CN"/>
              </w:rPr>
              <w:t xml:space="preserve"> see the need to support approach#2.</w:t>
            </w:r>
          </w:p>
        </w:tc>
      </w:tr>
      <w:tr w:rsidR="00BF289C" w14:paraId="74B8602B" w14:textId="77777777">
        <w:tc>
          <w:tcPr>
            <w:tcW w:w="1413" w:type="dxa"/>
          </w:tcPr>
          <w:p w14:paraId="6C935D9A"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6C7ACEC2"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ee comments</w:t>
            </w:r>
          </w:p>
        </w:tc>
        <w:tc>
          <w:tcPr>
            <w:tcW w:w="7084" w:type="dxa"/>
          </w:tcPr>
          <w:p w14:paraId="3E5AE562"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hare the view of OPPO and Huawei</w:t>
            </w:r>
          </w:p>
          <w:p w14:paraId="401EB2A6" w14:textId="77777777" w:rsidR="00BF289C" w:rsidRDefault="00BF289C">
            <w:pPr>
              <w:rPr>
                <w:rFonts w:eastAsia="SimSun"/>
                <w:lang w:val="en-US" w:eastAsia="zh-CN"/>
              </w:rPr>
            </w:pPr>
          </w:p>
        </w:tc>
      </w:tr>
      <w:tr w:rsidR="00BF289C" w14:paraId="3942C73D" w14:textId="77777777">
        <w:tc>
          <w:tcPr>
            <w:tcW w:w="1413" w:type="dxa"/>
          </w:tcPr>
          <w:p w14:paraId="604E57F7" w14:textId="77777777" w:rsidR="00BF289C" w:rsidRDefault="00CE0A31">
            <w:pPr>
              <w:rPr>
                <w:rFonts w:eastAsia="SimSun"/>
                <w:lang w:val="en-US" w:eastAsia="zh-CN"/>
              </w:rPr>
            </w:pPr>
            <w:r>
              <w:rPr>
                <w:rFonts w:eastAsia="SimSun"/>
                <w:lang w:eastAsia="zh-CN"/>
              </w:rPr>
              <w:t>vivo</w:t>
            </w:r>
          </w:p>
        </w:tc>
        <w:tc>
          <w:tcPr>
            <w:tcW w:w="1134" w:type="dxa"/>
          </w:tcPr>
          <w:p w14:paraId="389192CC" w14:textId="77777777" w:rsidR="00BF289C" w:rsidRDefault="00CE0A31">
            <w:pPr>
              <w:rPr>
                <w:rFonts w:eastAsia="SimSun"/>
                <w:lang w:val="en-US" w:eastAsia="zh-CN"/>
              </w:rPr>
            </w:pPr>
            <w:r>
              <w:rPr>
                <w:rFonts w:eastAsia="SimSun"/>
                <w:lang w:eastAsia="zh-CN"/>
              </w:rPr>
              <w:t>Option A</w:t>
            </w:r>
          </w:p>
        </w:tc>
        <w:tc>
          <w:tcPr>
            <w:tcW w:w="7084" w:type="dxa"/>
          </w:tcPr>
          <w:p w14:paraId="43B95D72" w14:textId="77777777" w:rsidR="00BF289C" w:rsidRDefault="00CE0A31">
            <w:pPr>
              <w:rPr>
                <w:rFonts w:eastAsia="SimSun"/>
                <w:lang w:val="en-US" w:eastAsia="zh-CN"/>
              </w:rPr>
            </w:pPr>
            <w:r>
              <w:rPr>
                <w:rFonts w:eastAsia="SimSun"/>
                <w:lang w:eastAsia="zh-CN"/>
              </w:rPr>
              <w:t xml:space="preserve">If we are going to support approach 2 then we think option-A should be adopted with least complexity. However we kind of echo some companies’ view that we should further discuss whether to support approach 2 considering the complexity it brings. </w:t>
            </w:r>
          </w:p>
        </w:tc>
      </w:tr>
      <w:tr w:rsidR="00BF289C" w14:paraId="2C828A78" w14:textId="77777777">
        <w:tc>
          <w:tcPr>
            <w:tcW w:w="1413" w:type="dxa"/>
          </w:tcPr>
          <w:p w14:paraId="51E24D6B" w14:textId="77777777" w:rsidR="00BF289C" w:rsidRDefault="00CE0A31">
            <w:pPr>
              <w:rPr>
                <w:rFonts w:eastAsia="SimSun"/>
                <w:lang w:eastAsia="zh-CN"/>
              </w:rPr>
            </w:pPr>
            <w:r>
              <w:rPr>
                <w:rFonts w:eastAsia="SimSun" w:hint="eastAsia"/>
                <w:lang w:eastAsia="zh-CN"/>
              </w:rPr>
              <w:t>Qualcomm</w:t>
            </w:r>
          </w:p>
        </w:tc>
        <w:tc>
          <w:tcPr>
            <w:tcW w:w="1134" w:type="dxa"/>
          </w:tcPr>
          <w:p w14:paraId="71C0EF0A" w14:textId="77777777" w:rsidR="00BF289C" w:rsidRDefault="00CE0A31">
            <w:pPr>
              <w:rPr>
                <w:rFonts w:eastAsia="SimSun"/>
                <w:lang w:eastAsia="zh-CN"/>
              </w:rPr>
            </w:pPr>
            <w:r>
              <w:rPr>
                <w:rFonts w:eastAsia="SimSun" w:hint="eastAsia"/>
                <w:lang w:eastAsia="zh-CN"/>
              </w:rPr>
              <w:t xml:space="preserve">Option C, Option A can also be </w:t>
            </w:r>
            <w:r>
              <w:rPr>
                <w:rFonts w:eastAsia="SimSun"/>
                <w:lang w:eastAsia="zh-CN"/>
              </w:rPr>
              <w:t>acceptable</w:t>
            </w:r>
            <w:r>
              <w:rPr>
                <w:rFonts w:eastAsia="SimSun" w:hint="eastAsia"/>
                <w:lang w:eastAsia="zh-CN"/>
              </w:rPr>
              <w:t>.</w:t>
            </w:r>
          </w:p>
        </w:tc>
        <w:tc>
          <w:tcPr>
            <w:tcW w:w="7084" w:type="dxa"/>
          </w:tcPr>
          <w:p w14:paraId="119F456D" w14:textId="77777777" w:rsidR="00BF289C" w:rsidRDefault="00CE0A31">
            <w:pPr>
              <w:rPr>
                <w:rFonts w:eastAsia="SimSun"/>
                <w:lang w:eastAsia="zh-CN"/>
              </w:rPr>
            </w:pPr>
            <w:r>
              <w:rPr>
                <w:rFonts w:eastAsia="SimSun" w:hint="eastAsia"/>
                <w:lang w:eastAsia="zh-CN"/>
              </w:rPr>
              <w:t>Option A reuses existing U2U mechanism, but QoS split needs to be further enhancement.</w:t>
            </w:r>
          </w:p>
          <w:p w14:paraId="26372491" w14:textId="77777777" w:rsidR="00BF289C" w:rsidRDefault="00CE0A31">
            <w:pPr>
              <w:rPr>
                <w:rFonts w:eastAsia="SimSun"/>
                <w:lang w:eastAsia="zh-CN"/>
              </w:rPr>
            </w:pPr>
            <w:r>
              <w:rPr>
                <w:rFonts w:eastAsia="SimSun" w:hint="eastAsia"/>
                <w:lang w:eastAsia="zh-CN"/>
              </w:rPr>
              <w:t>Option C is more simple way that the Remote UE</w:t>
            </w:r>
            <w:r>
              <w:rPr>
                <w:rFonts w:eastAsia="SimSun"/>
                <w:lang w:eastAsia="zh-CN"/>
              </w:rPr>
              <w:t>’</w:t>
            </w:r>
            <w:r>
              <w:rPr>
                <w:rFonts w:eastAsia="SimSun" w:hint="eastAsia"/>
                <w:lang w:eastAsia="zh-CN"/>
              </w:rPr>
              <w:t xml:space="preserve">s serving gNB provide PC5 configuration for all PC5 links, as well as local ID assignment. </w:t>
            </w:r>
            <w:r>
              <w:rPr>
                <w:rFonts w:eastAsia="SimSun"/>
                <w:lang w:eastAsia="zh-CN"/>
              </w:rPr>
              <w:t>I</w:t>
            </w:r>
            <w:r>
              <w:rPr>
                <w:rFonts w:eastAsia="SimSun" w:hint="eastAsia"/>
                <w:lang w:eastAsia="zh-CN"/>
              </w:rPr>
              <w:t xml:space="preserve">n this way, there is no local ID assignment and </w:t>
            </w:r>
            <w:r>
              <w:rPr>
                <w:rFonts w:eastAsia="SimSun"/>
                <w:lang w:eastAsia="zh-CN"/>
              </w:rPr>
              <w:t>configuration</w:t>
            </w:r>
            <w:r>
              <w:rPr>
                <w:rFonts w:eastAsia="SimSun" w:hint="eastAsia"/>
                <w:lang w:eastAsia="zh-CN"/>
              </w:rPr>
              <w:t xml:space="preserve"> collision.</w:t>
            </w:r>
          </w:p>
        </w:tc>
      </w:tr>
      <w:tr w:rsidR="00BF289C" w14:paraId="595BA37F" w14:textId="77777777">
        <w:tc>
          <w:tcPr>
            <w:tcW w:w="1413" w:type="dxa"/>
          </w:tcPr>
          <w:p w14:paraId="2706F57D" w14:textId="77777777" w:rsidR="00BF289C" w:rsidRDefault="00CE0A31">
            <w:pPr>
              <w:rPr>
                <w:rFonts w:eastAsia="SimSun"/>
                <w:lang w:eastAsia="zh-CN"/>
              </w:rPr>
            </w:pPr>
            <w:r>
              <w:rPr>
                <w:rFonts w:eastAsia="SimSun"/>
                <w:lang w:eastAsia="zh-CN"/>
              </w:rPr>
              <w:t>InterDigital</w:t>
            </w:r>
          </w:p>
        </w:tc>
        <w:tc>
          <w:tcPr>
            <w:tcW w:w="1134" w:type="dxa"/>
          </w:tcPr>
          <w:p w14:paraId="5104725C" w14:textId="77777777" w:rsidR="00BF289C" w:rsidRDefault="00CE0A31">
            <w:pPr>
              <w:rPr>
                <w:rFonts w:eastAsia="SimSun"/>
                <w:lang w:eastAsia="zh-CN"/>
              </w:rPr>
            </w:pPr>
            <w:r>
              <w:rPr>
                <w:rFonts w:eastAsia="SimSun"/>
                <w:lang w:eastAsia="zh-CN"/>
              </w:rPr>
              <w:t>Option C is preferred, however, A is also possible.</w:t>
            </w:r>
          </w:p>
        </w:tc>
        <w:tc>
          <w:tcPr>
            <w:tcW w:w="7084" w:type="dxa"/>
          </w:tcPr>
          <w:p w14:paraId="32A404DF" w14:textId="77777777" w:rsidR="00BF289C" w:rsidRDefault="00CE0A31">
            <w:pPr>
              <w:rPr>
                <w:rFonts w:eastAsia="SimSun"/>
                <w:lang w:eastAsia="zh-CN"/>
              </w:rPr>
            </w:pPr>
            <w:r>
              <w:rPr>
                <w:rFonts w:eastAsia="SimSun"/>
                <w:lang w:eastAsia="zh-CN"/>
              </w:rPr>
              <w:t>Agree with QC.</w:t>
            </w:r>
          </w:p>
        </w:tc>
      </w:tr>
    </w:tbl>
    <w:p w14:paraId="2B9C19BA" w14:textId="77777777" w:rsidR="00BF289C" w:rsidRDefault="00CE0A31">
      <w:pPr>
        <w:rPr>
          <w:ins w:id="288" w:author="InterDigital (Martino Freda)" w:date="2024-10-24T16:23:00Z"/>
          <w:rFonts w:eastAsia="DengXian"/>
          <w:lang w:eastAsia="zh-CN"/>
        </w:rPr>
      </w:pPr>
      <w:ins w:id="289" w:author="InterDigital (Martino Freda)" w:date="2024-10-24T16:23:00Z">
        <w:r>
          <w:rPr>
            <w:rFonts w:eastAsia="DengXian"/>
            <w:lang w:eastAsia="zh-CN"/>
          </w:rPr>
          <w:t>Conclusion: The issue was already addressed by an FFS i</w:t>
        </w:r>
      </w:ins>
      <w:ins w:id="290" w:author="InterDigital (Martino Freda)" w:date="2024-10-24T16:24:00Z">
        <w:r>
          <w:rPr>
            <w:rFonts w:eastAsia="DengXian"/>
            <w:lang w:eastAsia="zh-CN"/>
          </w:rPr>
          <w:t>n the stage 2 of approach 2 (in a previous question) and no new proposal is needed here.</w:t>
        </w:r>
      </w:ins>
      <w:ins w:id="291" w:author="InterDigital (Martino Freda)" w:date="2024-10-24T16:23:00Z">
        <w:r>
          <w:rPr>
            <w:rFonts w:eastAsia="DengXian"/>
            <w:lang w:eastAsia="zh-CN"/>
          </w:rPr>
          <w:t xml:space="preserve">  </w:t>
        </w:r>
        <w:r>
          <w:rPr>
            <w:rFonts w:eastAsia="SimSun"/>
            <w:lang w:val="en-US" w:eastAsia="zh-CN"/>
          </w:rPr>
          <w:t xml:space="preserve"> </w:t>
        </w:r>
      </w:ins>
    </w:p>
    <w:p w14:paraId="1E93BF34" w14:textId="77777777" w:rsidR="00BF289C" w:rsidRDefault="00CE0A31">
      <w:pPr>
        <w:rPr>
          <w:rFonts w:eastAsia="DengXian"/>
          <w:lang w:eastAsia="zh-CN"/>
        </w:rPr>
      </w:pPr>
      <w:r>
        <w:rPr>
          <w:rFonts w:eastAsia="SimSun"/>
          <w:lang w:val="en-US" w:eastAsia="zh-CN"/>
        </w:rPr>
        <w:t xml:space="preserve"> </w:t>
      </w:r>
    </w:p>
    <w:p w14:paraId="251ADE12" w14:textId="77777777" w:rsidR="00BF289C" w:rsidRDefault="00CE0A31">
      <w:pPr>
        <w:pStyle w:val="Heading2"/>
        <w:rPr>
          <w:rFonts w:eastAsia="MS Mincho"/>
          <w:szCs w:val="24"/>
          <w:lang w:val="en-US" w:eastAsia="zh-CN"/>
        </w:rPr>
      </w:pPr>
      <w:r>
        <w:rPr>
          <w:rFonts w:eastAsia="SimSun"/>
          <w:lang w:eastAsia="zh-CN"/>
        </w:rPr>
        <w:t>2.3</w:t>
      </w:r>
      <w:r>
        <w:rPr>
          <w:rFonts w:eastAsia="SimSun"/>
          <w:lang w:eastAsia="zh-CN"/>
        </w:rPr>
        <w:tab/>
      </w:r>
      <w:r>
        <w:rPr>
          <w:rFonts w:eastAsia="MS Mincho"/>
          <w:szCs w:val="24"/>
          <w:lang w:val="en-US" w:eastAsia="zh-CN"/>
        </w:rPr>
        <w:t>E2E QoS</w:t>
      </w:r>
    </w:p>
    <w:p w14:paraId="12C62A84" w14:textId="77777777" w:rsidR="00BF289C" w:rsidRDefault="00CE0A31">
      <w:pPr>
        <w:rPr>
          <w:rFonts w:eastAsia="MS Mincho"/>
          <w:lang w:val="en-US" w:eastAsia="zh-CN"/>
        </w:rPr>
      </w:pPr>
      <w:r>
        <w:rPr>
          <w:rFonts w:eastAsia="MS Mincho"/>
          <w:lang w:val="en-US" w:eastAsia="zh-CN"/>
        </w:rPr>
        <w:t xml:space="preserve">End-to-end QoS is guaranteed in relaying by splitting the QoS requirements (i.e., latency) between the different hops. In approach 1, each relay UE is in RRC_CONNECTED when the U2N Remote UE is RRC_CONNECTED.  It is therefore natural that the gNB performs the QoS splitting for each hop, considering this was done for single hop U2N relays where the L2 U2N relay also needed to be RRC_CONNECTED.   </w:t>
      </w:r>
    </w:p>
    <w:p w14:paraId="5759B27D" w14:textId="77777777" w:rsidR="00BF289C" w:rsidRDefault="00CE0A31">
      <w:pPr>
        <w:pStyle w:val="Proposal-HW"/>
        <w:rPr>
          <w:rFonts w:eastAsia="SimSun"/>
          <w:lang w:val="en-US"/>
        </w:rPr>
      </w:pPr>
      <w:r>
        <w:rPr>
          <w:rFonts w:eastAsia="SimSun"/>
          <w:lang w:val="en-US"/>
        </w:rPr>
        <w:t>Question 9:</w:t>
      </w:r>
      <w:r>
        <w:rPr>
          <w:rFonts w:eastAsia="SimSun"/>
          <w:lang w:val="en-US"/>
        </w:rPr>
        <w:tab/>
        <w:t>Do you agree that for approach 1, the QoS split is performed by the network?</w:t>
      </w:r>
    </w:p>
    <w:tbl>
      <w:tblPr>
        <w:tblStyle w:val="TableGrid"/>
        <w:tblW w:w="0" w:type="auto"/>
        <w:tblLook w:val="04A0" w:firstRow="1" w:lastRow="0" w:firstColumn="1" w:lastColumn="0" w:noHBand="0" w:noVBand="1"/>
      </w:tblPr>
      <w:tblGrid>
        <w:gridCol w:w="1413"/>
        <w:gridCol w:w="1134"/>
        <w:gridCol w:w="7084"/>
      </w:tblGrid>
      <w:tr w:rsidR="00BF289C" w14:paraId="78D463A0" w14:textId="77777777">
        <w:tc>
          <w:tcPr>
            <w:tcW w:w="1413" w:type="dxa"/>
          </w:tcPr>
          <w:p w14:paraId="27214984" w14:textId="77777777" w:rsidR="00BF289C" w:rsidRDefault="00CE0A31">
            <w:pPr>
              <w:rPr>
                <w:rFonts w:eastAsia="SimSun"/>
                <w:b/>
                <w:lang w:val="en-US" w:eastAsia="zh-CN"/>
              </w:rPr>
            </w:pPr>
            <w:r>
              <w:rPr>
                <w:rFonts w:eastAsia="SimSun" w:hint="eastAsia"/>
                <w:b/>
                <w:lang w:val="en-US" w:eastAsia="zh-CN"/>
              </w:rPr>
              <w:lastRenderedPageBreak/>
              <w:t>C</w:t>
            </w:r>
            <w:r>
              <w:rPr>
                <w:rFonts w:eastAsia="SimSun"/>
                <w:b/>
                <w:lang w:val="en-US" w:eastAsia="zh-CN"/>
              </w:rPr>
              <w:t>ompanies</w:t>
            </w:r>
          </w:p>
        </w:tc>
        <w:tc>
          <w:tcPr>
            <w:tcW w:w="1134" w:type="dxa"/>
          </w:tcPr>
          <w:p w14:paraId="430E1A34" w14:textId="77777777" w:rsidR="00BF289C" w:rsidRDefault="00CE0A31">
            <w:pPr>
              <w:rPr>
                <w:rFonts w:eastAsia="SimSun"/>
                <w:b/>
                <w:lang w:val="en-US" w:eastAsia="zh-CN"/>
              </w:rPr>
            </w:pPr>
            <w:r>
              <w:rPr>
                <w:rFonts w:eastAsia="SimSun"/>
                <w:b/>
                <w:lang w:val="en-US" w:eastAsia="zh-CN"/>
              </w:rPr>
              <w:t>Yes or no</w:t>
            </w:r>
          </w:p>
        </w:tc>
        <w:tc>
          <w:tcPr>
            <w:tcW w:w="7084" w:type="dxa"/>
          </w:tcPr>
          <w:p w14:paraId="0F102126"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5D92A845" w14:textId="77777777">
        <w:tc>
          <w:tcPr>
            <w:tcW w:w="1413" w:type="dxa"/>
          </w:tcPr>
          <w:p w14:paraId="06FEF381" w14:textId="77777777" w:rsidR="00BF289C" w:rsidRDefault="00CE0A31">
            <w:pPr>
              <w:rPr>
                <w:rFonts w:eastAsia="SimSun"/>
                <w:lang w:val="en-US" w:eastAsia="zh-CN"/>
              </w:rPr>
            </w:pPr>
            <w:r>
              <w:rPr>
                <w:rFonts w:eastAsia="SimSun" w:hint="eastAsia"/>
                <w:lang w:val="en-US" w:eastAsia="zh-CN"/>
              </w:rPr>
              <w:t>OPPO</w:t>
            </w:r>
          </w:p>
        </w:tc>
        <w:tc>
          <w:tcPr>
            <w:tcW w:w="1134" w:type="dxa"/>
          </w:tcPr>
          <w:p w14:paraId="7DD0516F" w14:textId="77777777" w:rsidR="00BF289C" w:rsidRDefault="00CE0A31">
            <w:pPr>
              <w:rPr>
                <w:rFonts w:eastAsia="SimSun"/>
                <w:lang w:val="en-US" w:eastAsia="zh-CN"/>
              </w:rPr>
            </w:pPr>
            <w:r>
              <w:rPr>
                <w:rFonts w:eastAsia="SimSun" w:hint="eastAsia"/>
                <w:lang w:val="en-US" w:eastAsia="zh-CN"/>
              </w:rPr>
              <w:t>Yes</w:t>
            </w:r>
          </w:p>
        </w:tc>
        <w:tc>
          <w:tcPr>
            <w:tcW w:w="7084" w:type="dxa"/>
          </w:tcPr>
          <w:p w14:paraId="3BD10AA8" w14:textId="77777777" w:rsidR="00BF289C" w:rsidRDefault="00BF289C">
            <w:pPr>
              <w:rPr>
                <w:rFonts w:eastAsia="SimSun"/>
                <w:lang w:val="en-US" w:eastAsia="zh-CN"/>
              </w:rPr>
            </w:pPr>
          </w:p>
        </w:tc>
      </w:tr>
      <w:tr w:rsidR="00BF289C" w14:paraId="455B2ACE" w14:textId="77777777">
        <w:tc>
          <w:tcPr>
            <w:tcW w:w="1413" w:type="dxa"/>
          </w:tcPr>
          <w:p w14:paraId="5E4E45B7" w14:textId="77777777" w:rsidR="00BF289C" w:rsidRDefault="00CE0A31">
            <w:pPr>
              <w:tabs>
                <w:tab w:val="left" w:pos="505"/>
              </w:tabs>
              <w:rPr>
                <w:rFonts w:eastAsia="SimSun"/>
                <w:lang w:val="en-US" w:eastAsia="zh-CN"/>
              </w:rPr>
            </w:pPr>
            <w:r>
              <w:rPr>
                <w:rFonts w:eastAsia="Malgun Gothic" w:hint="eastAsia"/>
                <w:lang w:val="en-US" w:eastAsia="ko-KR"/>
              </w:rPr>
              <w:t>LG</w:t>
            </w:r>
          </w:p>
        </w:tc>
        <w:tc>
          <w:tcPr>
            <w:tcW w:w="1134" w:type="dxa"/>
          </w:tcPr>
          <w:p w14:paraId="7BD577D6" w14:textId="77777777" w:rsidR="00BF289C" w:rsidRDefault="00CE0A31">
            <w:pPr>
              <w:rPr>
                <w:rFonts w:eastAsia="SimSun"/>
                <w:lang w:val="en-US" w:eastAsia="zh-CN"/>
              </w:rPr>
            </w:pPr>
            <w:r>
              <w:rPr>
                <w:rFonts w:eastAsia="Malgun Gothic" w:hint="eastAsia"/>
                <w:lang w:val="en-US" w:eastAsia="ko-KR"/>
              </w:rPr>
              <w:t>Yes</w:t>
            </w:r>
          </w:p>
        </w:tc>
        <w:tc>
          <w:tcPr>
            <w:tcW w:w="7084" w:type="dxa"/>
          </w:tcPr>
          <w:p w14:paraId="47633E55" w14:textId="77777777" w:rsidR="00BF289C" w:rsidRDefault="00BF289C">
            <w:pPr>
              <w:rPr>
                <w:rFonts w:eastAsia="SimSun"/>
                <w:lang w:val="en-US" w:eastAsia="zh-CN"/>
              </w:rPr>
            </w:pPr>
          </w:p>
        </w:tc>
      </w:tr>
      <w:tr w:rsidR="00BF289C" w14:paraId="7962F249" w14:textId="77777777">
        <w:tc>
          <w:tcPr>
            <w:tcW w:w="1413" w:type="dxa"/>
          </w:tcPr>
          <w:p w14:paraId="5585F834"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0F8FB4CA" w14:textId="77777777" w:rsidR="00BF289C" w:rsidRDefault="00CE0A31">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17177151" w14:textId="77777777" w:rsidR="00BF289C" w:rsidRDefault="00BF289C">
            <w:pPr>
              <w:rPr>
                <w:rFonts w:eastAsia="SimSun"/>
                <w:lang w:val="en-US" w:eastAsia="zh-CN"/>
              </w:rPr>
            </w:pPr>
          </w:p>
        </w:tc>
      </w:tr>
      <w:tr w:rsidR="00BF289C" w14:paraId="7150A9EA" w14:textId="77777777">
        <w:tc>
          <w:tcPr>
            <w:tcW w:w="1413" w:type="dxa"/>
          </w:tcPr>
          <w:p w14:paraId="63F5CDC2" w14:textId="77777777" w:rsidR="00BF289C" w:rsidRDefault="00CE0A31">
            <w:pPr>
              <w:rPr>
                <w:rFonts w:eastAsia="SimSun"/>
                <w:lang w:val="en-US" w:eastAsia="zh-CN"/>
              </w:rPr>
            </w:pPr>
            <w:r>
              <w:rPr>
                <w:rFonts w:eastAsia="SimSun"/>
                <w:lang w:val="en-US" w:eastAsia="zh-CN"/>
              </w:rPr>
              <w:t>Huawei, HiSilicon</w:t>
            </w:r>
          </w:p>
        </w:tc>
        <w:tc>
          <w:tcPr>
            <w:tcW w:w="1134" w:type="dxa"/>
          </w:tcPr>
          <w:p w14:paraId="67E37366" w14:textId="77777777" w:rsidR="00BF289C" w:rsidRDefault="00CE0A31">
            <w:pPr>
              <w:rPr>
                <w:rFonts w:eastAsia="SimSun"/>
                <w:lang w:val="en-US" w:eastAsia="zh-CN"/>
              </w:rPr>
            </w:pPr>
            <w:r>
              <w:rPr>
                <w:rFonts w:eastAsia="SimSun"/>
                <w:lang w:val="en-US" w:eastAsia="zh-CN"/>
              </w:rPr>
              <w:t>Yes</w:t>
            </w:r>
          </w:p>
        </w:tc>
        <w:tc>
          <w:tcPr>
            <w:tcW w:w="7084" w:type="dxa"/>
          </w:tcPr>
          <w:p w14:paraId="1BCF0DC9" w14:textId="77777777" w:rsidR="00BF289C" w:rsidRDefault="00CE0A31">
            <w:pPr>
              <w:rPr>
                <w:rFonts w:eastAsia="SimSun"/>
                <w:lang w:val="en-US" w:eastAsia="zh-CN"/>
              </w:rPr>
            </w:pPr>
            <w:r>
              <w:rPr>
                <w:rFonts w:eastAsia="SimSun"/>
                <w:lang w:val="en-US" w:eastAsia="zh-CN"/>
              </w:rPr>
              <w:t>The network can guarantee the QoS during multi hop operation</w:t>
            </w:r>
          </w:p>
        </w:tc>
      </w:tr>
      <w:tr w:rsidR="00BF289C" w14:paraId="25ABDA32" w14:textId="77777777">
        <w:tc>
          <w:tcPr>
            <w:tcW w:w="1413" w:type="dxa"/>
          </w:tcPr>
          <w:p w14:paraId="3E93644D" w14:textId="77777777" w:rsidR="00BF289C" w:rsidRDefault="00CE0A31">
            <w:pPr>
              <w:rPr>
                <w:rFonts w:eastAsia="SimSun"/>
                <w:lang w:val="en-US" w:eastAsia="zh-CN"/>
              </w:rPr>
            </w:pPr>
            <w:r>
              <w:rPr>
                <w:rFonts w:eastAsia="SimSun"/>
                <w:lang w:val="en-US" w:eastAsia="zh-CN"/>
              </w:rPr>
              <w:t>Apple</w:t>
            </w:r>
          </w:p>
        </w:tc>
        <w:tc>
          <w:tcPr>
            <w:tcW w:w="1134" w:type="dxa"/>
          </w:tcPr>
          <w:p w14:paraId="377BC633" w14:textId="77777777" w:rsidR="00BF289C" w:rsidRDefault="00CE0A31">
            <w:pPr>
              <w:rPr>
                <w:rFonts w:eastAsia="SimSun"/>
                <w:lang w:val="en-US" w:eastAsia="zh-CN"/>
              </w:rPr>
            </w:pPr>
            <w:r>
              <w:rPr>
                <w:rFonts w:eastAsia="SimSun"/>
                <w:lang w:val="en-US" w:eastAsia="zh-CN"/>
              </w:rPr>
              <w:t>Yes</w:t>
            </w:r>
          </w:p>
        </w:tc>
        <w:tc>
          <w:tcPr>
            <w:tcW w:w="7084" w:type="dxa"/>
          </w:tcPr>
          <w:p w14:paraId="226F5F68" w14:textId="77777777" w:rsidR="00BF289C" w:rsidRDefault="00BF289C">
            <w:pPr>
              <w:rPr>
                <w:rFonts w:eastAsia="SimSun"/>
                <w:lang w:val="en-US" w:eastAsia="zh-CN"/>
              </w:rPr>
            </w:pPr>
          </w:p>
        </w:tc>
      </w:tr>
      <w:tr w:rsidR="00BF289C" w14:paraId="2AE11937" w14:textId="77777777">
        <w:tc>
          <w:tcPr>
            <w:tcW w:w="1413" w:type="dxa"/>
          </w:tcPr>
          <w:p w14:paraId="4CDE7998" w14:textId="77777777" w:rsidR="00BF289C" w:rsidRDefault="00CE0A31">
            <w:pPr>
              <w:rPr>
                <w:rFonts w:eastAsia="SimSun"/>
                <w:lang w:val="en-US" w:eastAsia="zh-CN"/>
              </w:rPr>
            </w:pPr>
            <w:r>
              <w:rPr>
                <w:rFonts w:eastAsia="SimSun" w:hint="eastAsia"/>
                <w:lang w:val="en-US" w:eastAsia="zh-CN"/>
              </w:rPr>
              <w:t>ZTE</w:t>
            </w:r>
          </w:p>
        </w:tc>
        <w:tc>
          <w:tcPr>
            <w:tcW w:w="1134" w:type="dxa"/>
          </w:tcPr>
          <w:p w14:paraId="0DEB965C" w14:textId="77777777" w:rsidR="00BF289C" w:rsidRDefault="00CE0A31">
            <w:pPr>
              <w:rPr>
                <w:rFonts w:eastAsia="SimSun"/>
                <w:lang w:val="en-US" w:eastAsia="zh-CN"/>
              </w:rPr>
            </w:pPr>
            <w:r>
              <w:rPr>
                <w:rFonts w:eastAsia="SimSun" w:hint="eastAsia"/>
                <w:lang w:val="en-US" w:eastAsia="zh-CN"/>
              </w:rPr>
              <w:t>Yes</w:t>
            </w:r>
          </w:p>
        </w:tc>
        <w:tc>
          <w:tcPr>
            <w:tcW w:w="7084" w:type="dxa"/>
          </w:tcPr>
          <w:p w14:paraId="21F40E9B" w14:textId="77777777" w:rsidR="00BF289C" w:rsidRDefault="00BF289C">
            <w:pPr>
              <w:rPr>
                <w:rFonts w:eastAsia="SimSun"/>
                <w:lang w:val="en-US" w:eastAsia="zh-CN"/>
              </w:rPr>
            </w:pPr>
          </w:p>
        </w:tc>
      </w:tr>
      <w:tr w:rsidR="00BF289C" w14:paraId="47DEE054" w14:textId="77777777">
        <w:tc>
          <w:tcPr>
            <w:tcW w:w="1413" w:type="dxa"/>
          </w:tcPr>
          <w:p w14:paraId="189122B5" w14:textId="77777777" w:rsidR="00BF289C" w:rsidRDefault="00CE0A31">
            <w:pPr>
              <w:rPr>
                <w:rFonts w:eastAsia="SimSun"/>
                <w:lang w:val="en-US" w:eastAsia="zh-CN"/>
              </w:rPr>
            </w:pPr>
            <w:r>
              <w:rPr>
                <w:rFonts w:eastAsia="SimSun" w:hint="eastAsia"/>
                <w:lang w:val="en-US" w:eastAsia="zh-CN"/>
              </w:rPr>
              <w:t>CATT</w:t>
            </w:r>
          </w:p>
        </w:tc>
        <w:tc>
          <w:tcPr>
            <w:tcW w:w="1134" w:type="dxa"/>
          </w:tcPr>
          <w:p w14:paraId="12ED376C" w14:textId="77777777" w:rsidR="00BF289C" w:rsidRDefault="00CE0A31">
            <w:pPr>
              <w:rPr>
                <w:rFonts w:eastAsia="SimSun"/>
                <w:lang w:val="en-US" w:eastAsia="zh-CN"/>
              </w:rPr>
            </w:pPr>
            <w:r>
              <w:rPr>
                <w:rFonts w:eastAsia="SimSun" w:hint="eastAsia"/>
                <w:lang w:val="en-US" w:eastAsia="zh-CN"/>
              </w:rPr>
              <w:t>Yes</w:t>
            </w:r>
          </w:p>
        </w:tc>
        <w:tc>
          <w:tcPr>
            <w:tcW w:w="7084" w:type="dxa"/>
          </w:tcPr>
          <w:p w14:paraId="3173F085" w14:textId="77777777" w:rsidR="00BF289C" w:rsidRDefault="00BF289C">
            <w:pPr>
              <w:rPr>
                <w:rFonts w:eastAsia="SimSun"/>
                <w:lang w:val="en-US" w:eastAsia="zh-CN"/>
              </w:rPr>
            </w:pPr>
          </w:p>
        </w:tc>
      </w:tr>
      <w:tr w:rsidR="00BF289C" w14:paraId="20697804" w14:textId="77777777">
        <w:tc>
          <w:tcPr>
            <w:tcW w:w="1413" w:type="dxa"/>
          </w:tcPr>
          <w:p w14:paraId="4C50D154" w14:textId="77777777" w:rsidR="00BF289C" w:rsidRDefault="00CE0A31">
            <w:pPr>
              <w:rPr>
                <w:rFonts w:eastAsia="SimSun"/>
                <w:lang w:val="en-US" w:eastAsia="zh-CN"/>
              </w:rPr>
            </w:pPr>
            <w:r>
              <w:rPr>
                <w:rFonts w:eastAsia="SimSun" w:hint="eastAsia"/>
                <w:lang w:val="en-US" w:eastAsia="zh-CN"/>
              </w:rPr>
              <w:t>TCL</w:t>
            </w:r>
          </w:p>
        </w:tc>
        <w:tc>
          <w:tcPr>
            <w:tcW w:w="1134" w:type="dxa"/>
          </w:tcPr>
          <w:p w14:paraId="537B630C" w14:textId="77777777" w:rsidR="00BF289C" w:rsidRDefault="00CE0A31">
            <w:pPr>
              <w:rPr>
                <w:rFonts w:eastAsia="SimSun"/>
                <w:lang w:val="en-US" w:eastAsia="zh-CN"/>
              </w:rPr>
            </w:pPr>
            <w:r>
              <w:rPr>
                <w:rFonts w:eastAsia="SimSun" w:hint="eastAsia"/>
                <w:lang w:val="en-US" w:eastAsia="zh-CN"/>
              </w:rPr>
              <w:t xml:space="preserve">Yes </w:t>
            </w:r>
          </w:p>
        </w:tc>
        <w:tc>
          <w:tcPr>
            <w:tcW w:w="7084" w:type="dxa"/>
          </w:tcPr>
          <w:p w14:paraId="3F93B3E7" w14:textId="77777777" w:rsidR="00BF289C" w:rsidRDefault="00BF289C">
            <w:pPr>
              <w:rPr>
                <w:rFonts w:eastAsia="SimSun"/>
                <w:lang w:val="en-US" w:eastAsia="zh-CN"/>
              </w:rPr>
            </w:pPr>
          </w:p>
        </w:tc>
      </w:tr>
      <w:tr w:rsidR="00BF289C" w14:paraId="1D2921E0" w14:textId="77777777">
        <w:tc>
          <w:tcPr>
            <w:tcW w:w="1413" w:type="dxa"/>
          </w:tcPr>
          <w:p w14:paraId="092DF5CB"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433B1309"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4C561324" w14:textId="77777777" w:rsidR="00BF289C" w:rsidRDefault="00BF289C">
            <w:pPr>
              <w:rPr>
                <w:rFonts w:eastAsia="SimSun"/>
                <w:lang w:val="en-US" w:eastAsia="zh-CN"/>
              </w:rPr>
            </w:pPr>
          </w:p>
        </w:tc>
      </w:tr>
      <w:tr w:rsidR="00BF289C" w14:paraId="522062A0" w14:textId="77777777">
        <w:tc>
          <w:tcPr>
            <w:tcW w:w="1413" w:type="dxa"/>
          </w:tcPr>
          <w:p w14:paraId="4E054107" w14:textId="77777777" w:rsidR="00BF289C" w:rsidRDefault="00CE0A31">
            <w:pPr>
              <w:rPr>
                <w:rFonts w:eastAsia="SimSun"/>
                <w:lang w:val="en-US" w:eastAsia="zh-CN"/>
              </w:rPr>
            </w:pPr>
            <w:r>
              <w:rPr>
                <w:rFonts w:eastAsia="SimSun"/>
                <w:lang w:val="en-US" w:eastAsia="zh-CN"/>
              </w:rPr>
              <w:t>Kyocera</w:t>
            </w:r>
          </w:p>
        </w:tc>
        <w:tc>
          <w:tcPr>
            <w:tcW w:w="1134" w:type="dxa"/>
          </w:tcPr>
          <w:p w14:paraId="3A9C7B4A" w14:textId="77777777" w:rsidR="00BF289C" w:rsidRDefault="00CE0A31">
            <w:pPr>
              <w:rPr>
                <w:rFonts w:eastAsia="SimSun"/>
                <w:lang w:val="en-US" w:eastAsia="zh-CN"/>
              </w:rPr>
            </w:pPr>
            <w:r>
              <w:rPr>
                <w:rFonts w:eastAsia="SimSun"/>
                <w:lang w:val="en-US" w:eastAsia="zh-CN"/>
              </w:rPr>
              <w:t>Yes</w:t>
            </w:r>
          </w:p>
        </w:tc>
        <w:tc>
          <w:tcPr>
            <w:tcW w:w="7084" w:type="dxa"/>
          </w:tcPr>
          <w:p w14:paraId="2032A63E" w14:textId="77777777" w:rsidR="00BF289C" w:rsidRDefault="00BF289C">
            <w:pPr>
              <w:rPr>
                <w:rFonts w:eastAsia="SimSun"/>
                <w:lang w:val="en-US" w:eastAsia="zh-CN"/>
              </w:rPr>
            </w:pPr>
          </w:p>
        </w:tc>
      </w:tr>
      <w:tr w:rsidR="00BF289C" w14:paraId="7D046C48" w14:textId="77777777">
        <w:tc>
          <w:tcPr>
            <w:tcW w:w="1413" w:type="dxa"/>
          </w:tcPr>
          <w:p w14:paraId="3F74869E" w14:textId="77777777" w:rsidR="00BF289C" w:rsidRDefault="00CE0A31">
            <w:pPr>
              <w:rPr>
                <w:rFonts w:eastAsia="SimSun"/>
                <w:lang w:val="en-US" w:eastAsia="zh-CN"/>
              </w:rPr>
            </w:pPr>
            <w:r>
              <w:rPr>
                <w:rFonts w:eastAsia="SimSun"/>
                <w:lang w:val="en-US" w:eastAsia="zh-CN"/>
              </w:rPr>
              <w:t>Spreadtrum</w:t>
            </w:r>
          </w:p>
        </w:tc>
        <w:tc>
          <w:tcPr>
            <w:tcW w:w="1134" w:type="dxa"/>
          </w:tcPr>
          <w:p w14:paraId="745D23DA"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343554D6" w14:textId="77777777" w:rsidR="00BF289C" w:rsidRDefault="00BF289C">
            <w:pPr>
              <w:rPr>
                <w:rFonts w:eastAsia="SimSun"/>
                <w:lang w:val="en-US" w:eastAsia="zh-CN"/>
              </w:rPr>
            </w:pPr>
          </w:p>
        </w:tc>
      </w:tr>
      <w:tr w:rsidR="00BF289C" w14:paraId="67E02A09" w14:textId="77777777">
        <w:tc>
          <w:tcPr>
            <w:tcW w:w="1413" w:type="dxa"/>
          </w:tcPr>
          <w:p w14:paraId="2DBAFE7E" w14:textId="77777777" w:rsidR="00BF289C" w:rsidRDefault="00CE0A31">
            <w:pPr>
              <w:rPr>
                <w:rFonts w:eastAsia="SimSun"/>
                <w:lang w:val="en-US" w:eastAsia="zh-CN"/>
              </w:rPr>
            </w:pPr>
            <w:ins w:id="292" w:author="Ericsson (Min)" w:date="2024-09-28T18:00:00Z">
              <w:r>
                <w:rPr>
                  <w:rFonts w:eastAsia="SimSun"/>
                </w:rPr>
                <w:t>Ericsson</w:t>
              </w:r>
            </w:ins>
          </w:p>
        </w:tc>
        <w:tc>
          <w:tcPr>
            <w:tcW w:w="1134" w:type="dxa"/>
          </w:tcPr>
          <w:p w14:paraId="79C1F6D2" w14:textId="77777777" w:rsidR="00BF289C" w:rsidRDefault="00CE0A31">
            <w:pPr>
              <w:rPr>
                <w:rFonts w:eastAsia="SimSun"/>
                <w:lang w:val="en-US" w:eastAsia="zh-CN"/>
              </w:rPr>
            </w:pPr>
            <w:ins w:id="293" w:author="Ericsson (Min)" w:date="2024-09-28T18:00:00Z">
              <w:r>
                <w:rPr>
                  <w:rFonts w:eastAsia="SimSun"/>
                </w:rPr>
                <w:t>Yes</w:t>
              </w:r>
            </w:ins>
          </w:p>
        </w:tc>
        <w:tc>
          <w:tcPr>
            <w:tcW w:w="7084" w:type="dxa"/>
          </w:tcPr>
          <w:p w14:paraId="2126C855" w14:textId="77777777" w:rsidR="00BF289C" w:rsidRDefault="00BF289C">
            <w:pPr>
              <w:rPr>
                <w:rFonts w:eastAsia="SimSun"/>
                <w:lang w:val="en-US" w:eastAsia="zh-CN"/>
              </w:rPr>
            </w:pPr>
          </w:p>
        </w:tc>
      </w:tr>
      <w:tr w:rsidR="00BF289C" w14:paraId="753B5912" w14:textId="77777777">
        <w:tc>
          <w:tcPr>
            <w:tcW w:w="1413" w:type="dxa"/>
          </w:tcPr>
          <w:p w14:paraId="1DB98E36" w14:textId="77777777" w:rsidR="00BF289C" w:rsidRDefault="00CE0A31">
            <w:pPr>
              <w:rPr>
                <w:rFonts w:eastAsia="SimSun"/>
                <w:lang w:eastAsia="zh-CN"/>
              </w:rPr>
            </w:pPr>
            <w:r>
              <w:rPr>
                <w:rFonts w:eastAsia="SimSun" w:hint="eastAsia"/>
                <w:lang w:eastAsia="zh-CN"/>
              </w:rPr>
              <w:t>Lenovo</w:t>
            </w:r>
          </w:p>
        </w:tc>
        <w:tc>
          <w:tcPr>
            <w:tcW w:w="1134" w:type="dxa"/>
          </w:tcPr>
          <w:p w14:paraId="72917984" w14:textId="77777777" w:rsidR="00BF289C" w:rsidRDefault="00CE0A31">
            <w:pPr>
              <w:rPr>
                <w:rFonts w:eastAsia="SimSun"/>
                <w:lang w:eastAsia="zh-CN"/>
              </w:rPr>
            </w:pPr>
            <w:r>
              <w:rPr>
                <w:rFonts w:eastAsia="SimSun" w:hint="eastAsia"/>
                <w:lang w:eastAsia="zh-CN"/>
              </w:rPr>
              <w:t>Yes</w:t>
            </w:r>
          </w:p>
        </w:tc>
        <w:tc>
          <w:tcPr>
            <w:tcW w:w="7084" w:type="dxa"/>
          </w:tcPr>
          <w:p w14:paraId="51EFBD3B" w14:textId="77777777" w:rsidR="00BF289C" w:rsidRDefault="00BF289C">
            <w:pPr>
              <w:rPr>
                <w:rFonts w:eastAsia="SimSun"/>
                <w:lang w:val="en-US" w:eastAsia="zh-CN"/>
              </w:rPr>
            </w:pPr>
          </w:p>
        </w:tc>
      </w:tr>
      <w:tr w:rsidR="00BF289C" w14:paraId="255A953A" w14:textId="77777777">
        <w:tc>
          <w:tcPr>
            <w:tcW w:w="1413" w:type="dxa"/>
          </w:tcPr>
          <w:p w14:paraId="00D5032D" w14:textId="77777777" w:rsidR="00BF289C" w:rsidRDefault="00CE0A31">
            <w:pPr>
              <w:rPr>
                <w:rFonts w:eastAsia="SimSun"/>
                <w:lang w:eastAsia="zh-CN"/>
              </w:rPr>
            </w:pPr>
            <w:r>
              <w:rPr>
                <w:rFonts w:eastAsia="SimSun" w:hint="eastAsia"/>
                <w:lang w:eastAsia="zh-CN"/>
              </w:rPr>
              <w:t>S</w:t>
            </w:r>
            <w:r>
              <w:rPr>
                <w:rFonts w:eastAsia="SimSun"/>
                <w:lang w:eastAsia="zh-CN"/>
              </w:rPr>
              <w:t>amsung</w:t>
            </w:r>
          </w:p>
        </w:tc>
        <w:tc>
          <w:tcPr>
            <w:tcW w:w="1134" w:type="dxa"/>
          </w:tcPr>
          <w:p w14:paraId="06E77DBD" w14:textId="77777777" w:rsidR="00BF289C" w:rsidRDefault="00CE0A31">
            <w:pPr>
              <w:rPr>
                <w:rFonts w:eastAsia="SimSun"/>
                <w:lang w:eastAsia="zh-CN"/>
              </w:rPr>
            </w:pPr>
            <w:r>
              <w:rPr>
                <w:rFonts w:eastAsia="SimSun" w:hint="eastAsia"/>
                <w:lang w:eastAsia="zh-CN"/>
              </w:rPr>
              <w:t>Y</w:t>
            </w:r>
            <w:r>
              <w:rPr>
                <w:rFonts w:eastAsia="SimSun"/>
                <w:lang w:eastAsia="zh-CN"/>
              </w:rPr>
              <w:t>es</w:t>
            </w:r>
          </w:p>
        </w:tc>
        <w:tc>
          <w:tcPr>
            <w:tcW w:w="7084" w:type="dxa"/>
          </w:tcPr>
          <w:p w14:paraId="79CF6B76" w14:textId="77777777" w:rsidR="00BF289C" w:rsidRDefault="00BF289C">
            <w:pPr>
              <w:rPr>
                <w:rFonts w:eastAsia="SimSun"/>
                <w:lang w:val="en-US" w:eastAsia="zh-CN"/>
              </w:rPr>
            </w:pPr>
          </w:p>
        </w:tc>
      </w:tr>
      <w:tr w:rsidR="00BF289C" w14:paraId="479E5970" w14:textId="77777777">
        <w:tc>
          <w:tcPr>
            <w:tcW w:w="1413" w:type="dxa"/>
          </w:tcPr>
          <w:p w14:paraId="1F1B9DFA" w14:textId="77777777" w:rsidR="00BF289C" w:rsidRDefault="00CE0A31">
            <w:pPr>
              <w:rPr>
                <w:rFonts w:eastAsia="SimSun"/>
                <w:lang w:eastAsia="zh-CN"/>
              </w:rPr>
            </w:pPr>
            <w:r>
              <w:rPr>
                <w:rFonts w:eastAsia="SimSun"/>
                <w:lang w:eastAsia="zh-CN"/>
              </w:rPr>
              <w:t>vivo</w:t>
            </w:r>
          </w:p>
        </w:tc>
        <w:tc>
          <w:tcPr>
            <w:tcW w:w="1134" w:type="dxa"/>
          </w:tcPr>
          <w:p w14:paraId="01883360" w14:textId="77777777" w:rsidR="00BF289C" w:rsidRDefault="00CE0A31">
            <w:pPr>
              <w:rPr>
                <w:rFonts w:eastAsia="SimSun"/>
                <w:lang w:eastAsia="zh-CN"/>
              </w:rPr>
            </w:pPr>
            <w:r>
              <w:rPr>
                <w:rFonts w:eastAsia="SimSun"/>
                <w:lang w:eastAsia="zh-CN"/>
              </w:rPr>
              <w:t>Yes</w:t>
            </w:r>
          </w:p>
        </w:tc>
        <w:tc>
          <w:tcPr>
            <w:tcW w:w="7084" w:type="dxa"/>
          </w:tcPr>
          <w:p w14:paraId="61279C26" w14:textId="77777777" w:rsidR="00BF289C" w:rsidRDefault="00BF289C">
            <w:pPr>
              <w:rPr>
                <w:rFonts w:eastAsia="SimSun"/>
                <w:lang w:val="en-US" w:eastAsia="zh-CN"/>
              </w:rPr>
            </w:pPr>
          </w:p>
        </w:tc>
      </w:tr>
      <w:tr w:rsidR="00BF289C" w14:paraId="25FA79D9" w14:textId="77777777">
        <w:tc>
          <w:tcPr>
            <w:tcW w:w="1413" w:type="dxa"/>
          </w:tcPr>
          <w:p w14:paraId="20D9F7C1" w14:textId="77777777" w:rsidR="00BF289C" w:rsidRDefault="00CE0A31">
            <w:pPr>
              <w:rPr>
                <w:rFonts w:eastAsia="SimSun"/>
                <w:lang w:eastAsia="zh-CN"/>
              </w:rPr>
            </w:pPr>
            <w:r>
              <w:rPr>
                <w:rFonts w:eastAsia="SimSun" w:hint="eastAsia"/>
                <w:lang w:eastAsia="zh-CN"/>
              </w:rPr>
              <w:t>Qualcomm</w:t>
            </w:r>
          </w:p>
        </w:tc>
        <w:tc>
          <w:tcPr>
            <w:tcW w:w="1134" w:type="dxa"/>
          </w:tcPr>
          <w:p w14:paraId="65026753" w14:textId="77777777" w:rsidR="00BF289C" w:rsidRDefault="00CE0A31">
            <w:pPr>
              <w:rPr>
                <w:rFonts w:eastAsia="SimSun"/>
                <w:lang w:eastAsia="zh-CN"/>
              </w:rPr>
            </w:pPr>
            <w:r>
              <w:rPr>
                <w:rFonts w:eastAsia="SimSun" w:hint="eastAsia"/>
                <w:lang w:eastAsia="zh-CN"/>
              </w:rPr>
              <w:t>Yes with comment</w:t>
            </w:r>
          </w:p>
        </w:tc>
        <w:tc>
          <w:tcPr>
            <w:tcW w:w="7084" w:type="dxa"/>
          </w:tcPr>
          <w:p w14:paraId="2842CE8B" w14:textId="77777777" w:rsidR="00BF289C" w:rsidRDefault="00CE0A31">
            <w:pPr>
              <w:rPr>
                <w:rFonts w:eastAsia="SimSun"/>
                <w:lang w:val="en-US" w:eastAsia="zh-CN"/>
              </w:rPr>
            </w:pPr>
            <w:r>
              <w:rPr>
                <w:rFonts w:eastAsia="SimSun" w:hint="eastAsia"/>
                <w:lang w:val="en-US" w:eastAsia="zh-CN"/>
              </w:rPr>
              <w:t xml:space="preserve">It is understood there is no QoS split concept in U2N relay. </w:t>
            </w:r>
            <w:r>
              <w:rPr>
                <w:rFonts w:eastAsia="SimSun"/>
                <w:lang w:val="en-US" w:eastAsia="zh-CN"/>
              </w:rPr>
              <w:t>M</w:t>
            </w:r>
            <w:r>
              <w:rPr>
                <w:rFonts w:eastAsia="SimSun" w:hint="eastAsia"/>
                <w:lang w:val="en-US" w:eastAsia="zh-CN"/>
              </w:rPr>
              <w:t xml:space="preserve">aybe it is more accurate that gNB </w:t>
            </w:r>
            <w:r>
              <w:rPr>
                <w:rFonts w:eastAsia="SimSun"/>
                <w:lang w:val="en-US" w:eastAsia="zh-CN"/>
              </w:rPr>
              <w:t>guarantees</w:t>
            </w:r>
            <w:r>
              <w:rPr>
                <w:rFonts w:eastAsia="SimSun" w:hint="eastAsia"/>
                <w:lang w:val="en-US" w:eastAsia="zh-CN"/>
              </w:rPr>
              <w:t xml:space="preserve"> QoS requirement.</w:t>
            </w:r>
          </w:p>
        </w:tc>
      </w:tr>
      <w:tr w:rsidR="00BF289C" w14:paraId="12E32B41" w14:textId="77777777">
        <w:tc>
          <w:tcPr>
            <w:tcW w:w="1413" w:type="dxa"/>
          </w:tcPr>
          <w:p w14:paraId="15213B06" w14:textId="77777777" w:rsidR="00BF289C" w:rsidRDefault="00CE0A31">
            <w:pPr>
              <w:rPr>
                <w:rFonts w:eastAsia="SimSun"/>
                <w:lang w:eastAsia="zh-CN"/>
              </w:rPr>
            </w:pPr>
            <w:r>
              <w:rPr>
                <w:rFonts w:eastAsia="SimSun"/>
                <w:lang w:eastAsia="zh-CN"/>
              </w:rPr>
              <w:t>InterDigital</w:t>
            </w:r>
          </w:p>
        </w:tc>
        <w:tc>
          <w:tcPr>
            <w:tcW w:w="1134" w:type="dxa"/>
          </w:tcPr>
          <w:p w14:paraId="36E209B5" w14:textId="77777777" w:rsidR="00BF289C" w:rsidRDefault="00CE0A31">
            <w:pPr>
              <w:rPr>
                <w:rFonts w:eastAsia="SimSun"/>
                <w:lang w:eastAsia="zh-CN"/>
              </w:rPr>
            </w:pPr>
            <w:r>
              <w:rPr>
                <w:rFonts w:eastAsia="SimSun"/>
                <w:lang w:eastAsia="zh-CN"/>
              </w:rPr>
              <w:t>Yes</w:t>
            </w:r>
          </w:p>
        </w:tc>
        <w:tc>
          <w:tcPr>
            <w:tcW w:w="7084" w:type="dxa"/>
          </w:tcPr>
          <w:p w14:paraId="189B24E5" w14:textId="77777777" w:rsidR="00BF289C" w:rsidRDefault="00BF289C">
            <w:pPr>
              <w:rPr>
                <w:rFonts w:eastAsia="SimSun"/>
                <w:lang w:val="en-US" w:eastAsia="zh-CN"/>
              </w:rPr>
            </w:pPr>
          </w:p>
        </w:tc>
      </w:tr>
    </w:tbl>
    <w:p w14:paraId="2FFF09B9" w14:textId="77777777" w:rsidR="00BF289C" w:rsidRDefault="00CE0A31">
      <w:pPr>
        <w:rPr>
          <w:ins w:id="294" w:author="InterDigital (Martino Freda)" w:date="2024-10-24T16:25:00Z"/>
          <w:rFonts w:eastAsia="DengXian"/>
          <w:lang w:eastAsia="zh-CN"/>
        </w:rPr>
      </w:pPr>
      <w:ins w:id="295" w:author="InterDigital (Martino Freda)" w:date="2024-10-24T16:25:00Z">
        <w:r>
          <w:rPr>
            <w:rFonts w:eastAsia="DengXian"/>
            <w:lang w:eastAsia="zh-CN"/>
          </w:rPr>
          <w:t xml:space="preserve">Conclusion: All companies have common understanding for this question.  </w:t>
        </w:r>
        <w:r>
          <w:rPr>
            <w:rFonts w:eastAsia="SimSun"/>
            <w:lang w:val="en-US" w:eastAsia="zh-CN"/>
          </w:rPr>
          <w:t xml:space="preserve"> </w:t>
        </w:r>
      </w:ins>
    </w:p>
    <w:p w14:paraId="6624BF05" w14:textId="77777777" w:rsidR="00BF289C" w:rsidRDefault="00CE0A31">
      <w:pPr>
        <w:pStyle w:val="Proposal-HW"/>
        <w:ind w:left="1268" w:hanging="1268"/>
        <w:rPr>
          <w:ins w:id="296" w:author="InterDigital (Martino Freda)" w:date="2024-10-24T16:26:00Z"/>
          <w:rFonts w:eastAsia="DengXian"/>
        </w:rPr>
      </w:pPr>
      <w:ins w:id="297" w:author="InterDigital (Martino Freda)" w:date="2024-10-24T16:26:00Z">
        <w:r>
          <w:rPr>
            <w:rFonts w:eastAsia="DengXian"/>
          </w:rPr>
          <w:t xml:space="preserve">Proposal </w:t>
        </w:r>
      </w:ins>
      <w:ins w:id="298" w:author="InterDigital (Martino Freda)" w:date="2024-10-24T16:42:00Z">
        <w:r>
          <w:rPr>
            <w:rFonts w:eastAsia="DengXian"/>
          </w:rPr>
          <w:t>8</w:t>
        </w:r>
      </w:ins>
      <w:ins w:id="299" w:author="InterDigital (Martino Freda)" w:date="2024-10-24T16:26:00Z">
        <w:r>
          <w:rPr>
            <w:rFonts w:eastAsia="DengXian"/>
          </w:rPr>
          <w:t xml:space="preserve"> – </w:t>
        </w:r>
      </w:ins>
      <w:ins w:id="300" w:author="InterDigital (Martino Freda)" w:date="2024-10-24T16:28:00Z">
        <w:r>
          <w:rPr>
            <w:rFonts w:eastAsia="DengXian"/>
          </w:rPr>
          <w:t>For approach 1, QoS split for each hop is performed by the network</w:t>
        </w:r>
      </w:ins>
      <w:ins w:id="301" w:author="InterDigital (Martino Freda)" w:date="2024-10-24T16:26:00Z">
        <w:r>
          <w:rPr>
            <w:rFonts w:eastAsia="DengXian"/>
          </w:rPr>
          <w:t xml:space="preserve">. </w:t>
        </w:r>
      </w:ins>
    </w:p>
    <w:p w14:paraId="2AC1013A" w14:textId="77777777" w:rsidR="00BF289C" w:rsidRDefault="00BF289C">
      <w:pPr>
        <w:rPr>
          <w:rFonts w:eastAsia="SimSun"/>
          <w:lang w:val="en-US" w:eastAsia="zh-CN"/>
        </w:rPr>
      </w:pPr>
    </w:p>
    <w:p w14:paraId="4958E2D0" w14:textId="77777777" w:rsidR="00BF289C" w:rsidRDefault="00CE0A31">
      <w:pPr>
        <w:rPr>
          <w:rFonts w:eastAsia="SimSun"/>
          <w:lang w:val="en-US" w:eastAsia="zh-CN"/>
        </w:rPr>
      </w:pPr>
      <w:r>
        <w:rPr>
          <w:rFonts w:eastAsia="SimSun"/>
          <w:lang w:val="en-US" w:eastAsia="zh-CN"/>
        </w:rPr>
        <w:t xml:space="preserve">In approach 2, only the Last Relay UE needs to be in RRC_CONNECTED.  Since the Uu hop is managed by the network, it should be the network to determine the QoS split (i.e., the portion of the latency) associated with the Uu hop. </w:t>
      </w:r>
    </w:p>
    <w:p w14:paraId="7202301C" w14:textId="77777777" w:rsidR="00BF289C" w:rsidRDefault="00CE0A31">
      <w:pPr>
        <w:pStyle w:val="Proposal-HW"/>
        <w:rPr>
          <w:rFonts w:eastAsia="SimSun"/>
          <w:lang w:val="en-US"/>
        </w:rPr>
      </w:pPr>
      <w:r>
        <w:rPr>
          <w:rFonts w:eastAsia="SimSun"/>
          <w:lang w:val="en-US"/>
        </w:rPr>
        <w:t>Question 10:</w:t>
      </w:r>
      <w:r>
        <w:rPr>
          <w:rFonts w:eastAsia="SimSun"/>
          <w:lang w:val="en-US"/>
        </w:rPr>
        <w:tab/>
        <w:t>Do you agree that for approach 2, the QoS split on the Uu hop is determined by the network?</w:t>
      </w:r>
    </w:p>
    <w:tbl>
      <w:tblPr>
        <w:tblStyle w:val="TableGrid"/>
        <w:tblW w:w="0" w:type="auto"/>
        <w:tblLook w:val="04A0" w:firstRow="1" w:lastRow="0" w:firstColumn="1" w:lastColumn="0" w:noHBand="0" w:noVBand="1"/>
      </w:tblPr>
      <w:tblGrid>
        <w:gridCol w:w="1413"/>
        <w:gridCol w:w="1134"/>
        <w:gridCol w:w="7084"/>
      </w:tblGrid>
      <w:tr w:rsidR="00BF289C" w14:paraId="0B7467F8" w14:textId="77777777">
        <w:tc>
          <w:tcPr>
            <w:tcW w:w="1413" w:type="dxa"/>
          </w:tcPr>
          <w:p w14:paraId="58FC8740"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6ADD7D6F" w14:textId="77777777" w:rsidR="00BF289C" w:rsidRDefault="00CE0A31">
            <w:pPr>
              <w:rPr>
                <w:rFonts w:eastAsia="SimSun"/>
                <w:b/>
                <w:lang w:val="en-US" w:eastAsia="zh-CN"/>
              </w:rPr>
            </w:pPr>
            <w:r>
              <w:rPr>
                <w:rFonts w:eastAsia="SimSun"/>
                <w:b/>
                <w:lang w:val="en-US" w:eastAsia="zh-CN"/>
              </w:rPr>
              <w:t>Yes or no</w:t>
            </w:r>
          </w:p>
        </w:tc>
        <w:tc>
          <w:tcPr>
            <w:tcW w:w="7084" w:type="dxa"/>
          </w:tcPr>
          <w:p w14:paraId="4E220DB3"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03AF5947" w14:textId="77777777">
        <w:tc>
          <w:tcPr>
            <w:tcW w:w="1413" w:type="dxa"/>
          </w:tcPr>
          <w:p w14:paraId="0BC543B4" w14:textId="77777777" w:rsidR="00BF289C" w:rsidRDefault="00CE0A31">
            <w:pPr>
              <w:rPr>
                <w:rFonts w:eastAsia="SimSun"/>
                <w:lang w:val="en-US" w:eastAsia="zh-CN"/>
              </w:rPr>
            </w:pPr>
            <w:r>
              <w:rPr>
                <w:rFonts w:eastAsia="SimSun" w:hint="eastAsia"/>
                <w:lang w:val="en-US" w:eastAsia="zh-CN"/>
              </w:rPr>
              <w:t>OPPO</w:t>
            </w:r>
          </w:p>
        </w:tc>
        <w:tc>
          <w:tcPr>
            <w:tcW w:w="1134" w:type="dxa"/>
          </w:tcPr>
          <w:p w14:paraId="29C3031E" w14:textId="77777777" w:rsidR="00BF289C" w:rsidRDefault="00CE0A31">
            <w:pPr>
              <w:rPr>
                <w:rFonts w:eastAsia="SimSun"/>
                <w:lang w:val="en-US" w:eastAsia="zh-CN"/>
              </w:rPr>
            </w:pPr>
            <w:r>
              <w:rPr>
                <w:rFonts w:eastAsia="SimSun" w:hint="eastAsia"/>
                <w:lang w:val="en-US" w:eastAsia="zh-CN"/>
              </w:rPr>
              <w:t>Yes</w:t>
            </w:r>
          </w:p>
        </w:tc>
        <w:tc>
          <w:tcPr>
            <w:tcW w:w="7084" w:type="dxa"/>
          </w:tcPr>
          <w:p w14:paraId="395B6E9D" w14:textId="77777777" w:rsidR="00BF289C" w:rsidRDefault="00BF289C">
            <w:pPr>
              <w:rPr>
                <w:rFonts w:eastAsia="SimSun"/>
                <w:lang w:val="en-US" w:eastAsia="zh-CN"/>
              </w:rPr>
            </w:pPr>
          </w:p>
        </w:tc>
      </w:tr>
      <w:tr w:rsidR="00BF289C" w14:paraId="4E8C2740" w14:textId="77777777">
        <w:tc>
          <w:tcPr>
            <w:tcW w:w="1413" w:type="dxa"/>
          </w:tcPr>
          <w:p w14:paraId="79009CE8" w14:textId="77777777" w:rsidR="00BF289C" w:rsidRDefault="00CE0A31">
            <w:pPr>
              <w:rPr>
                <w:rFonts w:eastAsia="SimSun"/>
                <w:lang w:val="en-US" w:eastAsia="zh-CN"/>
              </w:rPr>
            </w:pPr>
            <w:r>
              <w:rPr>
                <w:rFonts w:eastAsia="Malgun Gothic" w:hint="eastAsia"/>
                <w:lang w:val="en-US" w:eastAsia="ko-KR"/>
              </w:rPr>
              <w:t>LG</w:t>
            </w:r>
          </w:p>
        </w:tc>
        <w:tc>
          <w:tcPr>
            <w:tcW w:w="1134" w:type="dxa"/>
          </w:tcPr>
          <w:p w14:paraId="27905F40" w14:textId="77777777" w:rsidR="00BF289C" w:rsidRDefault="00CE0A31">
            <w:pPr>
              <w:rPr>
                <w:rFonts w:eastAsia="SimSun"/>
                <w:lang w:val="en-US" w:eastAsia="zh-CN"/>
              </w:rPr>
            </w:pPr>
            <w:r>
              <w:rPr>
                <w:rFonts w:eastAsia="Malgun Gothic" w:hint="eastAsia"/>
                <w:lang w:val="en-US" w:eastAsia="ko-KR"/>
              </w:rPr>
              <w:t>Yes</w:t>
            </w:r>
          </w:p>
        </w:tc>
        <w:tc>
          <w:tcPr>
            <w:tcW w:w="7084" w:type="dxa"/>
          </w:tcPr>
          <w:p w14:paraId="68A2F489" w14:textId="77777777" w:rsidR="00BF289C" w:rsidRDefault="00BF289C">
            <w:pPr>
              <w:rPr>
                <w:rFonts w:eastAsia="SimSun"/>
                <w:lang w:val="en-US" w:eastAsia="zh-CN"/>
              </w:rPr>
            </w:pPr>
          </w:p>
        </w:tc>
      </w:tr>
      <w:tr w:rsidR="00BF289C" w14:paraId="5886237A" w14:textId="77777777">
        <w:tc>
          <w:tcPr>
            <w:tcW w:w="1413" w:type="dxa"/>
          </w:tcPr>
          <w:p w14:paraId="71CAA946"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06CCD945" w14:textId="77777777" w:rsidR="00BF289C" w:rsidRDefault="00CE0A31">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7BB7E2D6" w14:textId="77777777" w:rsidR="00BF289C" w:rsidRDefault="00BF289C">
            <w:pPr>
              <w:rPr>
                <w:rFonts w:eastAsia="SimSun"/>
                <w:lang w:val="en-US" w:eastAsia="zh-CN"/>
              </w:rPr>
            </w:pPr>
          </w:p>
        </w:tc>
      </w:tr>
      <w:tr w:rsidR="00BF289C" w14:paraId="22661CFB" w14:textId="77777777">
        <w:tc>
          <w:tcPr>
            <w:tcW w:w="1413" w:type="dxa"/>
          </w:tcPr>
          <w:p w14:paraId="2D0BE35A" w14:textId="77777777" w:rsidR="00BF289C" w:rsidRDefault="00CE0A31">
            <w:pPr>
              <w:rPr>
                <w:rFonts w:eastAsia="SimSun"/>
                <w:lang w:val="en-US" w:eastAsia="zh-CN"/>
              </w:rPr>
            </w:pPr>
            <w:r>
              <w:rPr>
                <w:rFonts w:eastAsia="SimSun"/>
                <w:lang w:val="en-US" w:eastAsia="zh-CN"/>
              </w:rPr>
              <w:t>Huawei, HiSilicon</w:t>
            </w:r>
          </w:p>
        </w:tc>
        <w:tc>
          <w:tcPr>
            <w:tcW w:w="1134" w:type="dxa"/>
          </w:tcPr>
          <w:p w14:paraId="3C1DB9FB" w14:textId="77777777" w:rsidR="00BF289C" w:rsidRDefault="00CE0A31">
            <w:pPr>
              <w:rPr>
                <w:rFonts w:eastAsia="SimSun"/>
                <w:lang w:val="en-US" w:eastAsia="zh-CN"/>
              </w:rPr>
            </w:pPr>
            <w:r>
              <w:rPr>
                <w:rFonts w:eastAsia="SimSun"/>
                <w:lang w:val="en-US" w:eastAsia="zh-CN"/>
              </w:rPr>
              <w:t>Yes</w:t>
            </w:r>
          </w:p>
        </w:tc>
        <w:tc>
          <w:tcPr>
            <w:tcW w:w="7084" w:type="dxa"/>
          </w:tcPr>
          <w:p w14:paraId="5B749432" w14:textId="77777777" w:rsidR="00BF289C" w:rsidRDefault="00BF289C">
            <w:pPr>
              <w:rPr>
                <w:rFonts w:eastAsia="SimSun"/>
                <w:lang w:val="en-US" w:eastAsia="zh-CN"/>
              </w:rPr>
            </w:pPr>
          </w:p>
        </w:tc>
      </w:tr>
      <w:tr w:rsidR="00BF289C" w14:paraId="39C08250" w14:textId="77777777">
        <w:tc>
          <w:tcPr>
            <w:tcW w:w="1413" w:type="dxa"/>
          </w:tcPr>
          <w:p w14:paraId="4272825B" w14:textId="77777777" w:rsidR="00BF289C" w:rsidRDefault="00CE0A31">
            <w:pPr>
              <w:rPr>
                <w:rFonts w:eastAsia="SimSun"/>
                <w:lang w:val="en-US" w:eastAsia="zh-CN"/>
              </w:rPr>
            </w:pPr>
            <w:r>
              <w:rPr>
                <w:rFonts w:eastAsia="SimSun"/>
                <w:lang w:val="en-US" w:eastAsia="zh-CN"/>
              </w:rPr>
              <w:t>Apple</w:t>
            </w:r>
          </w:p>
        </w:tc>
        <w:tc>
          <w:tcPr>
            <w:tcW w:w="1134" w:type="dxa"/>
          </w:tcPr>
          <w:p w14:paraId="3DFFA73D" w14:textId="77777777" w:rsidR="00BF289C" w:rsidRDefault="00CE0A31">
            <w:pPr>
              <w:rPr>
                <w:rFonts w:eastAsia="SimSun"/>
                <w:lang w:val="en-US" w:eastAsia="zh-CN"/>
              </w:rPr>
            </w:pPr>
            <w:r>
              <w:rPr>
                <w:rFonts w:eastAsia="SimSun"/>
                <w:lang w:val="en-US" w:eastAsia="zh-CN"/>
              </w:rPr>
              <w:t>Yes</w:t>
            </w:r>
          </w:p>
        </w:tc>
        <w:tc>
          <w:tcPr>
            <w:tcW w:w="7084" w:type="dxa"/>
          </w:tcPr>
          <w:p w14:paraId="13BFA242" w14:textId="77777777" w:rsidR="00BF289C" w:rsidRDefault="00BF289C">
            <w:pPr>
              <w:rPr>
                <w:rFonts w:eastAsia="SimSun"/>
                <w:lang w:val="en-US" w:eastAsia="zh-CN"/>
              </w:rPr>
            </w:pPr>
          </w:p>
        </w:tc>
      </w:tr>
      <w:tr w:rsidR="00BF289C" w14:paraId="4FF3E46D" w14:textId="77777777">
        <w:tc>
          <w:tcPr>
            <w:tcW w:w="1413" w:type="dxa"/>
          </w:tcPr>
          <w:p w14:paraId="295403B7" w14:textId="77777777" w:rsidR="00BF289C" w:rsidRDefault="00CE0A31">
            <w:pPr>
              <w:rPr>
                <w:rFonts w:eastAsia="SimSun"/>
                <w:lang w:val="en-US" w:eastAsia="zh-CN"/>
              </w:rPr>
            </w:pPr>
            <w:r>
              <w:rPr>
                <w:rFonts w:eastAsia="SimSun" w:hint="eastAsia"/>
                <w:lang w:val="en-US" w:eastAsia="zh-CN"/>
              </w:rPr>
              <w:t>CATT</w:t>
            </w:r>
          </w:p>
        </w:tc>
        <w:tc>
          <w:tcPr>
            <w:tcW w:w="1134" w:type="dxa"/>
          </w:tcPr>
          <w:p w14:paraId="171F565B" w14:textId="77777777" w:rsidR="00BF289C" w:rsidRDefault="00CE0A31">
            <w:pPr>
              <w:rPr>
                <w:rFonts w:eastAsia="SimSun"/>
                <w:lang w:val="en-US" w:eastAsia="zh-CN"/>
              </w:rPr>
            </w:pPr>
            <w:r>
              <w:rPr>
                <w:rFonts w:eastAsia="SimSun" w:hint="eastAsia"/>
                <w:lang w:val="en-US" w:eastAsia="zh-CN"/>
              </w:rPr>
              <w:t>Yes</w:t>
            </w:r>
          </w:p>
        </w:tc>
        <w:tc>
          <w:tcPr>
            <w:tcW w:w="7084" w:type="dxa"/>
          </w:tcPr>
          <w:p w14:paraId="2840907D" w14:textId="77777777" w:rsidR="00BF289C" w:rsidRDefault="00BF289C">
            <w:pPr>
              <w:rPr>
                <w:rFonts w:eastAsia="SimSun"/>
                <w:lang w:val="en-US" w:eastAsia="zh-CN"/>
              </w:rPr>
            </w:pPr>
          </w:p>
        </w:tc>
      </w:tr>
      <w:tr w:rsidR="00BF289C" w14:paraId="06C5F6E5" w14:textId="77777777">
        <w:tc>
          <w:tcPr>
            <w:tcW w:w="1413" w:type="dxa"/>
          </w:tcPr>
          <w:p w14:paraId="5A8EFB58" w14:textId="77777777" w:rsidR="00BF289C" w:rsidRDefault="00CE0A31">
            <w:pPr>
              <w:rPr>
                <w:rFonts w:eastAsia="SimSun"/>
                <w:lang w:val="en-US" w:eastAsia="zh-CN"/>
              </w:rPr>
            </w:pPr>
            <w:r>
              <w:rPr>
                <w:rFonts w:eastAsia="SimSun" w:hint="eastAsia"/>
                <w:lang w:val="en-US" w:eastAsia="zh-CN"/>
              </w:rPr>
              <w:t>TC;</w:t>
            </w:r>
          </w:p>
        </w:tc>
        <w:tc>
          <w:tcPr>
            <w:tcW w:w="1134" w:type="dxa"/>
          </w:tcPr>
          <w:p w14:paraId="3A4D3F54" w14:textId="77777777" w:rsidR="00BF289C" w:rsidRDefault="00CE0A31">
            <w:pPr>
              <w:rPr>
                <w:rFonts w:eastAsia="SimSun"/>
                <w:lang w:val="en-US" w:eastAsia="zh-CN"/>
              </w:rPr>
            </w:pPr>
            <w:r>
              <w:rPr>
                <w:rFonts w:eastAsia="SimSun" w:hint="eastAsia"/>
                <w:lang w:val="en-US" w:eastAsia="zh-CN"/>
              </w:rPr>
              <w:t xml:space="preserve">Yes </w:t>
            </w:r>
          </w:p>
        </w:tc>
        <w:tc>
          <w:tcPr>
            <w:tcW w:w="7084" w:type="dxa"/>
          </w:tcPr>
          <w:p w14:paraId="4083439F" w14:textId="77777777" w:rsidR="00BF289C" w:rsidRDefault="00BF289C">
            <w:pPr>
              <w:rPr>
                <w:rFonts w:eastAsia="SimSun"/>
                <w:lang w:val="en-US" w:eastAsia="zh-CN"/>
              </w:rPr>
            </w:pPr>
          </w:p>
        </w:tc>
      </w:tr>
      <w:tr w:rsidR="00BF289C" w14:paraId="6723D1B6" w14:textId="77777777">
        <w:tc>
          <w:tcPr>
            <w:tcW w:w="1413" w:type="dxa"/>
          </w:tcPr>
          <w:p w14:paraId="739D5148" w14:textId="77777777" w:rsidR="00BF289C" w:rsidRDefault="00CE0A31">
            <w:pPr>
              <w:rPr>
                <w:rFonts w:eastAsia="SimSun"/>
                <w:lang w:val="en-US" w:eastAsia="zh-CN"/>
              </w:rPr>
            </w:pPr>
            <w:r>
              <w:rPr>
                <w:rFonts w:eastAsia="SimSun" w:hint="eastAsia"/>
                <w:lang w:val="en-US" w:eastAsia="zh-CN"/>
              </w:rPr>
              <w:lastRenderedPageBreak/>
              <w:t>X</w:t>
            </w:r>
            <w:r>
              <w:rPr>
                <w:rFonts w:eastAsia="SimSun"/>
                <w:lang w:val="en-US" w:eastAsia="zh-CN"/>
              </w:rPr>
              <w:t>iaomi</w:t>
            </w:r>
          </w:p>
        </w:tc>
        <w:tc>
          <w:tcPr>
            <w:tcW w:w="1134" w:type="dxa"/>
          </w:tcPr>
          <w:p w14:paraId="754429CB"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53044DA7" w14:textId="77777777" w:rsidR="00BF289C" w:rsidRDefault="00BF289C">
            <w:pPr>
              <w:rPr>
                <w:rFonts w:eastAsia="SimSun"/>
                <w:lang w:val="en-US" w:eastAsia="zh-CN"/>
              </w:rPr>
            </w:pPr>
          </w:p>
        </w:tc>
      </w:tr>
      <w:tr w:rsidR="00BF289C" w14:paraId="3104B175" w14:textId="77777777">
        <w:tc>
          <w:tcPr>
            <w:tcW w:w="1413" w:type="dxa"/>
          </w:tcPr>
          <w:p w14:paraId="64312F59" w14:textId="77777777" w:rsidR="00BF289C" w:rsidRDefault="00CE0A31">
            <w:pPr>
              <w:rPr>
                <w:rFonts w:eastAsia="SimSun"/>
                <w:lang w:val="en-US" w:eastAsia="zh-CN"/>
              </w:rPr>
            </w:pPr>
            <w:r>
              <w:rPr>
                <w:rFonts w:eastAsia="SimSun"/>
                <w:lang w:val="en-US" w:eastAsia="zh-CN"/>
              </w:rPr>
              <w:t>Kyocera</w:t>
            </w:r>
          </w:p>
        </w:tc>
        <w:tc>
          <w:tcPr>
            <w:tcW w:w="1134" w:type="dxa"/>
          </w:tcPr>
          <w:p w14:paraId="4DF24951" w14:textId="77777777" w:rsidR="00BF289C" w:rsidRDefault="00CE0A31">
            <w:pPr>
              <w:rPr>
                <w:rFonts w:eastAsia="SimSun"/>
                <w:lang w:val="en-US" w:eastAsia="zh-CN"/>
              </w:rPr>
            </w:pPr>
            <w:r>
              <w:rPr>
                <w:rFonts w:eastAsia="SimSun"/>
                <w:lang w:val="en-US" w:eastAsia="zh-CN"/>
              </w:rPr>
              <w:t>Yes</w:t>
            </w:r>
          </w:p>
        </w:tc>
        <w:tc>
          <w:tcPr>
            <w:tcW w:w="7084" w:type="dxa"/>
          </w:tcPr>
          <w:p w14:paraId="62F3760D" w14:textId="77777777" w:rsidR="00BF289C" w:rsidRDefault="00BF289C">
            <w:pPr>
              <w:rPr>
                <w:rFonts w:eastAsia="SimSun"/>
                <w:lang w:val="en-US" w:eastAsia="zh-CN"/>
              </w:rPr>
            </w:pPr>
          </w:p>
        </w:tc>
      </w:tr>
      <w:tr w:rsidR="00BF289C" w14:paraId="0190E436" w14:textId="77777777">
        <w:tc>
          <w:tcPr>
            <w:tcW w:w="1413" w:type="dxa"/>
          </w:tcPr>
          <w:p w14:paraId="1C189C17" w14:textId="77777777" w:rsidR="00BF289C" w:rsidRDefault="00CE0A31">
            <w:pPr>
              <w:rPr>
                <w:rFonts w:eastAsia="SimSun"/>
                <w:lang w:val="en-US" w:eastAsia="zh-CN"/>
              </w:rPr>
            </w:pPr>
            <w:r>
              <w:rPr>
                <w:rFonts w:eastAsia="SimSun"/>
                <w:lang w:val="en-US" w:eastAsia="zh-CN"/>
              </w:rPr>
              <w:t>Spreadtrum</w:t>
            </w:r>
          </w:p>
        </w:tc>
        <w:tc>
          <w:tcPr>
            <w:tcW w:w="1134" w:type="dxa"/>
          </w:tcPr>
          <w:p w14:paraId="7728D5E0"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74A1E310" w14:textId="77777777" w:rsidR="00BF289C" w:rsidRDefault="00BF289C">
            <w:pPr>
              <w:rPr>
                <w:rFonts w:eastAsia="SimSun"/>
                <w:lang w:val="en-US" w:eastAsia="zh-CN"/>
              </w:rPr>
            </w:pPr>
          </w:p>
        </w:tc>
      </w:tr>
      <w:tr w:rsidR="00BF289C" w14:paraId="345BAAC7" w14:textId="77777777">
        <w:tc>
          <w:tcPr>
            <w:tcW w:w="1413" w:type="dxa"/>
          </w:tcPr>
          <w:p w14:paraId="2E8FA7C9" w14:textId="77777777" w:rsidR="00BF289C" w:rsidRDefault="00CE0A31">
            <w:pPr>
              <w:rPr>
                <w:rFonts w:eastAsia="SimSun"/>
                <w:lang w:val="en-US" w:eastAsia="zh-CN"/>
              </w:rPr>
            </w:pPr>
            <w:ins w:id="302" w:author="Ericsson (Min)" w:date="2024-09-28T18:00:00Z">
              <w:r>
                <w:rPr>
                  <w:rFonts w:eastAsia="SimSun"/>
                </w:rPr>
                <w:t>Ericsson</w:t>
              </w:r>
            </w:ins>
          </w:p>
        </w:tc>
        <w:tc>
          <w:tcPr>
            <w:tcW w:w="1134" w:type="dxa"/>
          </w:tcPr>
          <w:p w14:paraId="58249E64" w14:textId="77777777" w:rsidR="00BF289C" w:rsidRDefault="00CE0A31">
            <w:pPr>
              <w:rPr>
                <w:rFonts w:eastAsia="SimSun"/>
                <w:lang w:val="en-US" w:eastAsia="zh-CN"/>
              </w:rPr>
            </w:pPr>
            <w:ins w:id="303" w:author="Ericsson (Min)" w:date="2024-09-28T18:00:00Z">
              <w:r>
                <w:rPr>
                  <w:rFonts w:eastAsia="SimSun"/>
                </w:rPr>
                <w:t>Yes</w:t>
              </w:r>
            </w:ins>
          </w:p>
        </w:tc>
        <w:tc>
          <w:tcPr>
            <w:tcW w:w="7084" w:type="dxa"/>
          </w:tcPr>
          <w:p w14:paraId="0FDD358A" w14:textId="77777777" w:rsidR="00BF289C" w:rsidRDefault="00BF289C">
            <w:pPr>
              <w:rPr>
                <w:rFonts w:eastAsia="SimSun"/>
                <w:lang w:val="en-US" w:eastAsia="zh-CN"/>
              </w:rPr>
            </w:pPr>
          </w:p>
        </w:tc>
      </w:tr>
      <w:tr w:rsidR="00BF289C" w14:paraId="518C875A" w14:textId="77777777">
        <w:tc>
          <w:tcPr>
            <w:tcW w:w="1413" w:type="dxa"/>
          </w:tcPr>
          <w:p w14:paraId="3BB35E3F" w14:textId="77777777" w:rsidR="00BF289C" w:rsidRDefault="00CE0A31">
            <w:pPr>
              <w:rPr>
                <w:rFonts w:eastAsia="SimSun"/>
              </w:rPr>
            </w:pPr>
            <w:r>
              <w:rPr>
                <w:rFonts w:eastAsia="SimSun"/>
                <w:lang w:eastAsia="zh-CN"/>
              </w:rPr>
              <w:t>Lenovo</w:t>
            </w:r>
          </w:p>
        </w:tc>
        <w:tc>
          <w:tcPr>
            <w:tcW w:w="1134" w:type="dxa"/>
          </w:tcPr>
          <w:p w14:paraId="6B337B70" w14:textId="77777777" w:rsidR="00BF289C" w:rsidRDefault="00CE0A31">
            <w:pPr>
              <w:rPr>
                <w:rFonts w:eastAsia="SimSun"/>
                <w:lang w:eastAsia="zh-CN"/>
              </w:rPr>
            </w:pPr>
            <w:r>
              <w:rPr>
                <w:rFonts w:eastAsia="SimSun" w:hint="eastAsia"/>
                <w:lang w:eastAsia="zh-CN"/>
              </w:rPr>
              <w:t>Yes</w:t>
            </w:r>
          </w:p>
        </w:tc>
        <w:tc>
          <w:tcPr>
            <w:tcW w:w="7084" w:type="dxa"/>
          </w:tcPr>
          <w:p w14:paraId="31136EC0" w14:textId="77777777" w:rsidR="00BF289C" w:rsidRDefault="00BF289C">
            <w:pPr>
              <w:rPr>
                <w:rFonts w:eastAsia="SimSun"/>
                <w:lang w:val="en-US" w:eastAsia="zh-CN"/>
              </w:rPr>
            </w:pPr>
          </w:p>
        </w:tc>
      </w:tr>
      <w:tr w:rsidR="00BF289C" w14:paraId="7F4A57DD" w14:textId="77777777">
        <w:tc>
          <w:tcPr>
            <w:tcW w:w="1413" w:type="dxa"/>
          </w:tcPr>
          <w:p w14:paraId="17316C1A"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5E0CE434"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 with comments</w:t>
            </w:r>
          </w:p>
        </w:tc>
        <w:tc>
          <w:tcPr>
            <w:tcW w:w="7084" w:type="dxa"/>
          </w:tcPr>
          <w:p w14:paraId="2F9B9906" w14:textId="77777777" w:rsidR="00BF289C" w:rsidRDefault="00CE0A31">
            <w:pPr>
              <w:rPr>
                <w:rFonts w:eastAsia="SimSun"/>
                <w:lang w:val="en-US" w:eastAsia="zh-CN"/>
              </w:rPr>
            </w:pPr>
            <w:r>
              <w:rPr>
                <w:rFonts w:eastAsia="SimSun"/>
                <w:lang w:val="en-US" w:eastAsia="zh-CN"/>
              </w:rPr>
              <w:t>There is no QoS split over Uu hop since Uu hop is a single hop. Precisely speaking, it may be “</w:t>
            </w:r>
            <w:r>
              <w:rPr>
                <w:rFonts w:eastAsia="SimSun"/>
                <w:b/>
                <w:lang w:val="en-US" w:eastAsia="zh-CN"/>
              </w:rPr>
              <w:t>the network determines the QoS on the Uu hop for multi-hop sidelink relay</w:t>
            </w:r>
            <w:r>
              <w:rPr>
                <w:rFonts w:eastAsia="SimSun"/>
                <w:lang w:val="en-US" w:eastAsia="zh-CN"/>
              </w:rPr>
              <w:t xml:space="preserve">.” </w:t>
            </w:r>
          </w:p>
        </w:tc>
      </w:tr>
      <w:tr w:rsidR="00BF289C" w14:paraId="0B38B2CE" w14:textId="77777777">
        <w:tc>
          <w:tcPr>
            <w:tcW w:w="1413" w:type="dxa"/>
          </w:tcPr>
          <w:p w14:paraId="6219AD92" w14:textId="77777777" w:rsidR="00BF289C" w:rsidRDefault="00CE0A31">
            <w:pPr>
              <w:rPr>
                <w:rFonts w:eastAsia="SimSun"/>
                <w:lang w:val="en-US" w:eastAsia="zh-CN"/>
              </w:rPr>
            </w:pPr>
            <w:r>
              <w:rPr>
                <w:rFonts w:eastAsia="SimSun"/>
                <w:lang w:eastAsia="zh-CN"/>
              </w:rPr>
              <w:t>vivo</w:t>
            </w:r>
          </w:p>
        </w:tc>
        <w:tc>
          <w:tcPr>
            <w:tcW w:w="1134" w:type="dxa"/>
          </w:tcPr>
          <w:p w14:paraId="0E24B6A6" w14:textId="77777777" w:rsidR="00BF289C" w:rsidRDefault="00CE0A31">
            <w:pPr>
              <w:rPr>
                <w:rFonts w:eastAsia="SimSun"/>
                <w:lang w:val="en-US" w:eastAsia="zh-CN"/>
              </w:rPr>
            </w:pPr>
            <w:r>
              <w:rPr>
                <w:rFonts w:eastAsia="SimSun"/>
                <w:lang w:eastAsia="zh-CN"/>
              </w:rPr>
              <w:t>Yes</w:t>
            </w:r>
          </w:p>
        </w:tc>
        <w:tc>
          <w:tcPr>
            <w:tcW w:w="7084" w:type="dxa"/>
          </w:tcPr>
          <w:p w14:paraId="317FB467" w14:textId="77777777" w:rsidR="00BF289C" w:rsidRDefault="00BF289C">
            <w:pPr>
              <w:rPr>
                <w:rFonts w:eastAsia="SimSun"/>
                <w:lang w:val="en-US" w:eastAsia="zh-CN"/>
              </w:rPr>
            </w:pPr>
          </w:p>
        </w:tc>
      </w:tr>
      <w:tr w:rsidR="00BF289C" w14:paraId="7B0D9108" w14:textId="77777777">
        <w:tc>
          <w:tcPr>
            <w:tcW w:w="1413" w:type="dxa"/>
          </w:tcPr>
          <w:p w14:paraId="19304515" w14:textId="77777777" w:rsidR="00BF289C" w:rsidRDefault="00CE0A31">
            <w:pPr>
              <w:rPr>
                <w:rFonts w:eastAsia="SimSun"/>
                <w:lang w:eastAsia="zh-CN"/>
              </w:rPr>
            </w:pPr>
            <w:r>
              <w:rPr>
                <w:rFonts w:eastAsia="SimSun" w:hint="eastAsia"/>
                <w:lang w:eastAsia="zh-CN"/>
              </w:rPr>
              <w:t>Qualcomm</w:t>
            </w:r>
          </w:p>
        </w:tc>
        <w:tc>
          <w:tcPr>
            <w:tcW w:w="1134" w:type="dxa"/>
          </w:tcPr>
          <w:p w14:paraId="6BD6EB9A" w14:textId="77777777" w:rsidR="00BF289C" w:rsidRDefault="00CE0A31">
            <w:pPr>
              <w:rPr>
                <w:rFonts w:eastAsia="SimSun"/>
                <w:lang w:eastAsia="zh-CN"/>
              </w:rPr>
            </w:pPr>
            <w:r>
              <w:rPr>
                <w:rFonts w:eastAsia="SimSun" w:hint="eastAsia"/>
                <w:lang w:eastAsia="zh-CN"/>
              </w:rPr>
              <w:t>Yes</w:t>
            </w:r>
          </w:p>
        </w:tc>
        <w:tc>
          <w:tcPr>
            <w:tcW w:w="7084" w:type="dxa"/>
          </w:tcPr>
          <w:p w14:paraId="2F195CE5" w14:textId="77777777" w:rsidR="00BF289C" w:rsidRDefault="00BF289C">
            <w:pPr>
              <w:rPr>
                <w:rFonts w:eastAsia="SimSun"/>
                <w:lang w:val="en-US" w:eastAsia="zh-CN"/>
              </w:rPr>
            </w:pPr>
          </w:p>
        </w:tc>
      </w:tr>
      <w:tr w:rsidR="00BF289C" w14:paraId="7D7A5A7D" w14:textId="77777777">
        <w:tc>
          <w:tcPr>
            <w:tcW w:w="1413" w:type="dxa"/>
          </w:tcPr>
          <w:p w14:paraId="5281E9EC" w14:textId="77777777" w:rsidR="00BF289C" w:rsidRDefault="00CE0A31">
            <w:pPr>
              <w:rPr>
                <w:rFonts w:eastAsia="SimSun"/>
                <w:lang w:eastAsia="zh-CN"/>
              </w:rPr>
            </w:pPr>
            <w:r>
              <w:rPr>
                <w:rFonts w:eastAsia="SimSun"/>
                <w:lang w:eastAsia="zh-CN"/>
              </w:rPr>
              <w:t>InterDigital</w:t>
            </w:r>
          </w:p>
        </w:tc>
        <w:tc>
          <w:tcPr>
            <w:tcW w:w="1134" w:type="dxa"/>
          </w:tcPr>
          <w:p w14:paraId="5CF7F30D" w14:textId="77777777" w:rsidR="00BF289C" w:rsidRDefault="00CE0A31">
            <w:pPr>
              <w:rPr>
                <w:rFonts w:eastAsia="SimSun"/>
                <w:lang w:eastAsia="zh-CN"/>
              </w:rPr>
            </w:pPr>
            <w:r>
              <w:rPr>
                <w:rFonts w:eastAsia="SimSun"/>
                <w:lang w:eastAsia="zh-CN"/>
              </w:rPr>
              <w:t>Yes</w:t>
            </w:r>
          </w:p>
        </w:tc>
        <w:tc>
          <w:tcPr>
            <w:tcW w:w="7084" w:type="dxa"/>
          </w:tcPr>
          <w:p w14:paraId="2F341E47" w14:textId="77777777" w:rsidR="00BF289C" w:rsidRDefault="00BF289C">
            <w:pPr>
              <w:rPr>
                <w:rFonts w:eastAsia="SimSun"/>
                <w:lang w:val="en-US" w:eastAsia="zh-CN"/>
              </w:rPr>
            </w:pPr>
          </w:p>
        </w:tc>
      </w:tr>
    </w:tbl>
    <w:p w14:paraId="59EE5F4D" w14:textId="77777777" w:rsidR="00BF289C" w:rsidRDefault="00BF289C">
      <w:pPr>
        <w:rPr>
          <w:ins w:id="304" w:author="InterDigital (Martino Freda)" w:date="2024-10-24T16:31:00Z"/>
          <w:rFonts w:eastAsia="SimSun"/>
          <w:lang w:val="en-US" w:eastAsia="zh-CN"/>
        </w:rPr>
      </w:pPr>
    </w:p>
    <w:p w14:paraId="28CAEA69" w14:textId="77777777" w:rsidR="00BF289C" w:rsidRDefault="00CE0A31">
      <w:pPr>
        <w:rPr>
          <w:ins w:id="305" w:author="InterDigital (Martino Freda)" w:date="2024-10-24T16:31:00Z"/>
          <w:rFonts w:eastAsia="DengXian"/>
          <w:lang w:eastAsia="zh-CN"/>
        </w:rPr>
      </w:pPr>
      <w:ins w:id="306" w:author="InterDigital (Martino Freda)" w:date="2024-10-24T16:31:00Z">
        <w:r>
          <w:rPr>
            <w:rFonts w:eastAsia="DengXian"/>
            <w:lang w:eastAsia="zh-CN"/>
          </w:rPr>
          <w:t xml:space="preserve">Conclusion: All companies have common understanding for this question.  </w:t>
        </w:r>
      </w:ins>
      <w:ins w:id="307" w:author="InterDigital (Martino Freda)" w:date="2024-10-24T16:32:00Z">
        <w:r>
          <w:rPr>
            <w:rFonts w:eastAsia="DengXian"/>
            <w:lang w:eastAsia="zh-CN"/>
          </w:rPr>
          <w:t>For the next question, it requires further discussion as to whether the network can perform the split, a relay UE per</w:t>
        </w:r>
      </w:ins>
      <w:ins w:id="308" w:author="InterDigital (Martino Freda)" w:date="2024-10-24T16:33:00Z">
        <w:r>
          <w:rPr>
            <w:rFonts w:eastAsia="DengXian"/>
            <w:lang w:eastAsia="zh-CN"/>
          </w:rPr>
          <w:t>forms the split, or both are acceptable.</w:t>
        </w:r>
      </w:ins>
      <w:ins w:id="309" w:author="InterDigital (Martino Freda)" w:date="2024-10-24T16:31:00Z">
        <w:r>
          <w:rPr>
            <w:rFonts w:eastAsia="SimSun"/>
            <w:lang w:val="en-US" w:eastAsia="zh-CN"/>
          </w:rPr>
          <w:t xml:space="preserve"> </w:t>
        </w:r>
      </w:ins>
    </w:p>
    <w:p w14:paraId="0B8F8508" w14:textId="77777777" w:rsidR="00BF289C" w:rsidRDefault="00CE0A31">
      <w:pPr>
        <w:pStyle w:val="Proposal-HW"/>
        <w:ind w:left="1268" w:hanging="1268"/>
        <w:rPr>
          <w:ins w:id="310" w:author="InterDigital (Martino Freda)" w:date="2024-10-24T16:31:00Z"/>
          <w:rFonts w:eastAsia="DengXian"/>
        </w:rPr>
      </w:pPr>
      <w:ins w:id="311" w:author="InterDigital (Martino Freda)" w:date="2024-10-24T16:31:00Z">
        <w:r>
          <w:rPr>
            <w:rFonts w:eastAsia="DengXian"/>
          </w:rPr>
          <w:t xml:space="preserve">Proposal </w:t>
        </w:r>
      </w:ins>
      <w:ins w:id="312" w:author="InterDigital (Martino Freda)" w:date="2024-10-24T16:42:00Z">
        <w:r>
          <w:rPr>
            <w:rFonts w:eastAsia="DengXian"/>
          </w:rPr>
          <w:t>9</w:t>
        </w:r>
      </w:ins>
      <w:ins w:id="313" w:author="InterDigital (Martino Freda)" w:date="2024-10-24T16:31:00Z">
        <w:r>
          <w:rPr>
            <w:rFonts w:eastAsia="DengXian"/>
          </w:rPr>
          <w:t xml:space="preserve"> – For approach 2, QoS split betw</w:t>
        </w:r>
      </w:ins>
      <w:ins w:id="314" w:author="InterDigital (Martino Freda)" w:date="2024-10-24T16:32:00Z">
        <w:r>
          <w:rPr>
            <w:rFonts w:eastAsia="DengXian"/>
          </w:rPr>
          <w:t>een the Uu hop and all remaining hops is performed by the network.</w:t>
        </w:r>
      </w:ins>
      <w:ins w:id="315" w:author="InterDigital (Martino Freda)" w:date="2024-10-24T16:33:00Z">
        <w:r>
          <w:rPr>
            <w:rFonts w:eastAsia="DengXian"/>
          </w:rPr>
          <w:t xml:space="preserve">  FFS how to split the QoS over each of the </w:t>
        </w:r>
      </w:ins>
      <w:ins w:id="316" w:author="InterDigital (Martino Freda)" w:date="2024-10-24T16:34:00Z">
        <w:r>
          <w:rPr>
            <w:rFonts w:eastAsia="DengXian"/>
          </w:rPr>
          <w:t xml:space="preserve">individual </w:t>
        </w:r>
      </w:ins>
      <w:ins w:id="317" w:author="InterDigital (Martino Freda)" w:date="2024-10-24T16:33:00Z">
        <w:r>
          <w:rPr>
            <w:rFonts w:eastAsia="DengXian"/>
          </w:rPr>
          <w:t>remaining hops.</w:t>
        </w:r>
      </w:ins>
    </w:p>
    <w:p w14:paraId="1BEF30F1" w14:textId="77777777" w:rsidR="00BF289C" w:rsidRDefault="00BF289C">
      <w:pPr>
        <w:rPr>
          <w:ins w:id="318" w:author="InterDigital (Martino Freda)" w:date="2024-10-24T16:31:00Z"/>
          <w:rFonts w:eastAsia="SimSun"/>
          <w:lang w:val="en-US" w:eastAsia="zh-CN"/>
        </w:rPr>
      </w:pPr>
    </w:p>
    <w:p w14:paraId="42354765" w14:textId="77777777" w:rsidR="00BF289C" w:rsidRDefault="00CE0A31">
      <w:pPr>
        <w:rPr>
          <w:rFonts w:eastAsia="SimSun"/>
          <w:lang w:val="en-US" w:eastAsia="zh-CN"/>
        </w:rPr>
      </w:pPr>
      <w:r>
        <w:rPr>
          <w:rFonts w:eastAsia="SimSun"/>
          <w:lang w:val="en-US" w:eastAsia="zh-CN"/>
        </w:rPr>
        <w:t xml:space="preserve">The remaining question is how to perform the splitting over the path between the Last Relay UE and the U2N Remote UE.  </w:t>
      </w:r>
      <w:commentRangeStart w:id="319"/>
      <w:commentRangeStart w:id="320"/>
      <w:r>
        <w:rPr>
          <w:rFonts w:eastAsia="SimSun"/>
          <w:lang w:val="en-US" w:eastAsia="zh-CN"/>
        </w:rPr>
        <w:t xml:space="preserve">If the relays are all in RRC_CONNECTED, the situation is the same as the assumption for approach 1, and the network can perform the splitting. </w:t>
      </w:r>
      <w:commentRangeEnd w:id="319"/>
      <w:r>
        <w:rPr>
          <w:rStyle w:val="CommentReference"/>
          <w:lang w:val="zh-CN" w:eastAsia="zh-CN"/>
        </w:rPr>
        <w:commentReference w:id="319"/>
      </w:r>
      <w:commentRangeEnd w:id="320"/>
      <w:r>
        <w:rPr>
          <w:rStyle w:val="CommentReference"/>
          <w:lang w:val="zh-CN" w:eastAsia="zh-CN"/>
        </w:rPr>
        <w:commentReference w:id="320"/>
      </w:r>
      <w:r>
        <w:rPr>
          <w:rFonts w:eastAsia="SimSun"/>
          <w:lang w:val="en-US" w:eastAsia="zh-CN"/>
        </w:rPr>
        <w:t xml:space="preserve"> On the other hand, if the relays are in RRC_IDLE/RRC_INACTIVE/OOC, it would be possible to use the U2U mechanism in Rel18 and leave the splitting to the relay UE implementation. </w:t>
      </w:r>
    </w:p>
    <w:p w14:paraId="412099F9" w14:textId="77777777" w:rsidR="00BF289C" w:rsidRDefault="00CE0A31">
      <w:pPr>
        <w:pStyle w:val="Proposal-HW"/>
        <w:rPr>
          <w:rFonts w:eastAsia="SimSun"/>
          <w:lang w:val="en-US"/>
        </w:rPr>
      </w:pPr>
      <w:r>
        <w:rPr>
          <w:rFonts w:eastAsia="SimSun"/>
          <w:lang w:val="en-US"/>
        </w:rPr>
        <w:t>Question 11:</w:t>
      </w:r>
      <w:r>
        <w:rPr>
          <w:rFonts w:eastAsia="SimSun"/>
          <w:lang w:val="en-US"/>
        </w:rPr>
        <w:tab/>
        <w:t xml:space="preserve">For approach 2, which entity should perform the QoS split of each link of the path between the Last Relay UE and the U2N Remote UE? </w:t>
      </w:r>
    </w:p>
    <w:p w14:paraId="1ABFB8C8" w14:textId="77777777" w:rsidR="00BF289C" w:rsidRDefault="00CE0A31">
      <w:pPr>
        <w:pStyle w:val="Proposal-HW"/>
        <w:numPr>
          <w:ilvl w:val="0"/>
          <w:numId w:val="19"/>
        </w:numPr>
        <w:ind w:firstLineChars="0"/>
        <w:rPr>
          <w:rFonts w:eastAsia="SimSun"/>
          <w:lang w:val="en-US"/>
        </w:rPr>
      </w:pPr>
      <w:r>
        <w:rPr>
          <w:rFonts w:eastAsia="SimSun"/>
          <w:lang w:val="en-US"/>
        </w:rPr>
        <w:t>Network.</w:t>
      </w:r>
    </w:p>
    <w:p w14:paraId="48208388" w14:textId="77777777" w:rsidR="00BF289C" w:rsidRDefault="00CE0A31">
      <w:pPr>
        <w:pStyle w:val="Proposal-HW"/>
        <w:numPr>
          <w:ilvl w:val="0"/>
          <w:numId w:val="19"/>
        </w:numPr>
        <w:ind w:firstLineChars="0"/>
        <w:rPr>
          <w:rFonts w:eastAsia="SimSun"/>
          <w:lang w:val="en-US"/>
        </w:rPr>
      </w:pPr>
      <w:r>
        <w:rPr>
          <w:rFonts w:eastAsia="SimSun"/>
          <w:lang w:val="en-US"/>
        </w:rPr>
        <w:t>Relay UE serving that link</w:t>
      </w:r>
    </w:p>
    <w:p w14:paraId="2262DF0F" w14:textId="77777777" w:rsidR="00BF289C" w:rsidRDefault="00BF289C">
      <w:pPr>
        <w:rPr>
          <w:rFonts w:eastAsia="DengXian"/>
          <w:lang w:eastAsia="zh-CN"/>
        </w:rPr>
      </w:pPr>
    </w:p>
    <w:tbl>
      <w:tblPr>
        <w:tblStyle w:val="TableGrid"/>
        <w:tblW w:w="0" w:type="auto"/>
        <w:tblLook w:val="04A0" w:firstRow="1" w:lastRow="0" w:firstColumn="1" w:lastColumn="0" w:noHBand="0" w:noVBand="1"/>
      </w:tblPr>
      <w:tblGrid>
        <w:gridCol w:w="1411"/>
        <w:gridCol w:w="1183"/>
        <w:gridCol w:w="7037"/>
      </w:tblGrid>
      <w:tr w:rsidR="00BF289C" w14:paraId="3269293B" w14:textId="77777777">
        <w:tc>
          <w:tcPr>
            <w:tcW w:w="1411" w:type="dxa"/>
          </w:tcPr>
          <w:p w14:paraId="46141672"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83" w:type="dxa"/>
          </w:tcPr>
          <w:p w14:paraId="0BADDEA5" w14:textId="77777777" w:rsidR="00BF289C" w:rsidRDefault="00CE0A31">
            <w:pPr>
              <w:rPr>
                <w:rFonts w:eastAsia="SimSun"/>
                <w:b/>
                <w:lang w:val="en-US" w:eastAsia="zh-CN"/>
              </w:rPr>
            </w:pPr>
            <w:r>
              <w:rPr>
                <w:rFonts w:eastAsia="SimSun"/>
                <w:b/>
                <w:lang w:val="en-US" w:eastAsia="zh-CN"/>
              </w:rPr>
              <w:t>Response</w:t>
            </w:r>
          </w:p>
        </w:tc>
        <w:tc>
          <w:tcPr>
            <w:tcW w:w="7037" w:type="dxa"/>
          </w:tcPr>
          <w:p w14:paraId="28432181"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6E8AA58C" w14:textId="77777777">
        <w:tc>
          <w:tcPr>
            <w:tcW w:w="1411" w:type="dxa"/>
          </w:tcPr>
          <w:p w14:paraId="075F8E56" w14:textId="77777777" w:rsidR="00BF289C" w:rsidRDefault="00CE0A31">
            <w:pPr>
              <w:rPr>
                <w:rFonts w:eastAsia="SimSun"/>
                <w:lang w:val="en-US" w:eastAsia="zh-CN"/>
              </w:rPr>
            </w:pPr>
            <w:r>
              <w:rPr>
                <w:rFonts w:eastAsia="SimSun" w:hint="eastAsia"/>
                <w:lang w:val="en-US" w:eastAsia="zh-CN"/>
              </w:rPr>
              <w:t>OPPO</w:t>
            </w:r>
          </w:p>
        </w:tc>
        <w:tc>
          <w:tcPr>
            <w:tcW w:w="1183" w:type="dxa"/>
          </w:tcPr>
          <w:p w14:paraId="77E41ACF" w14:textId="77777777" w:rsidR="00BF289C" w:rsidRDefault="00CE0A31">
            <w:pPr>
              <w:rPr>
                <w:rFonts w:eastAsia="SimSun"/>
                <w:lang w:val="en-US" w:eastAsia="zh-CN"/>
              </w:rPr>
            </w:pPr>
            <w:r>
              <w:rPr>
                <w:rFonts w:eastAsia="SimSun" w:hint="eastAsia"/>
                <w:lang w:val="en-US" w:eastAsia="zh-CN"/>
              </w:rPr>
              <w:t>See comments</w:t>
            </w:r>
          </w:p>
        </w:tc>
        <w:tc>
          <w:tcPr>
            <w:tcW w:w="7037" w:type="dxa"/>
          </w:tcPr>
          <w:p w14:paraId="04E55F6E" w14:textId="77777777" w:rsidR="00BF289C" w:rsidRDefault="00CE0A31">
            <w:pPr>
              <w:rPr>
                <w:rFonts w:eastAsia="SimSun"/>
                <w:lang w:val="en-US" w:eastAsia="zh-CN"/>
              </w:rPr>
            </w:pPr>
            <w:r>
              <w:rPr>
                <w:rFonts w:eastAsia="SimSun" w:hint="eastAsia"/>
                <w:lang w:val="en-US" w:eastAsia="zh-CN"/>
              </w:rPr>
              <w:t xml:space="preserve">We </w:t>
            </w:r>
            <w:r>
              <w:rPr>
                <w:rFonts w:eastAsia="SimSun"/>
                <w:lang w:val="en-US" w:eastAsia="zh-CN"/>
              </w:rPr>
              <w:t>understand</w:t>
            </w:r>
            <w:r>
              <w:rPr>
                <w:rFonts w:eastAsia="SimSun" w:hint="eastAsia"/>
                <w:lang w:val="en-US" w:eastAsia="zh-CN"/>
              </w:rPr>
              <w:t xml:space="preserve"> for Option-B, the further clarification is needed on which relay UE to do the </w:t>
            </w:r>
            <w:r>
              <w:rPr>
                <w:rFonts w:eastAsia="SimSun"/>
                <w:lang w:val="en-US" w:eastAsia="zh-CN"/>
              </w:rPr>
              <w:t>splitting</w:t>
            </w:r>
            <w:r>
              <w:rPr>
                <w:rFonts w:eastAsia="SimSun" w:hint="eastAsia"/>
                <w:lang w:val="en-US" w:eastAsia="zh-CN"/>
              </w:rPr>
              <w:t xml:space="preserve"> when there are 2 relays serving the same link (i.e., the link </w:t>
            </w:r>
            <w:r>
              <w:rPr>
                <w:rFonts w:eastAsia="SimSun"/>
                <w:lang w:val="en-US" w:eastAsia="zh-CN"/>
              </w:rPr>
              <w:t>between</w:t>
            </w:r>
            <w:r>
              <w:rPr>
                <w:rFonts w:eastAsia="SimSun" w:hint="eastAsia"/>
                <w:lang w:val="en-US" w:eastAsia="zh-CN"/>
              </w:rPr>
              <w:t xml:space="preserve"> 2 relays).</w:t>
            </w:r>
          </w:p>
        </w:tc>
      </w:tr>
      <w:tr w:rsidR="00BF289C" w14:paraId="28D11344" w14:textId="77777777">
        <w:tc>
          <w:tcPr>
            <w:tcW w:w="1411" w:type="dxa"/>
          </w:tcPr>
          <w:p w14:paraId="57FDDA9A" w14:textId="77777777" w:rsidR="00BF289C" w:rsidRDefault="00CE0A31">
            <w:pPr>
              <w:rPr>
                <w:rFonts w:eastAsia="SimSun"/>
                <w:lang w:val="en-US" w:eastAsia="zh-CN"/>
              </w:rPr>
            </w:pPr>
            <w:r>
              <w:rPr>
                <w:rFonts w:eastAsia="Malgun Gothic" w:hint="eastAsia"/>
                <w:lang w:val="en-US" w:eastAsia="ko-KR"/>
              </w:rPr>
              <w:t>LG</w:t>
            </w:r>
          </w:p>
        </w:tc>
        <w:tc>
          <w:tcPr>
            <w:tcW w:w="1183" w:type="dxa"/>
          </w:tcPr>
          <w:p w14:paraId="40B831C4" w14:textId="77777777" w:rsidR="00BF289C" w:rsidRDefault="00CE0A31">
            <w:pPr>
              <w:rPr>
                <w:rFonts w:eastAsia="SimSun"/>
                <w:lang w:val="en-US" w:eastAsia="zh-CN"/>
              </w:rPr>
            </w:pPr>
            <w:r>
              <w:rPr>
                <w:rFonts w:eastAsia="Malgun Gothic" w:hint="eastAsia"/>
                <w:lang w:val="en-US" w:eastAsia="ko-KR"/>
              </w:rPr>
              <w:t>See comment</w:t>
            </w:r>
          </w:p>
        </w:tc>
        <w:tc>
          <w:tcPr>
            <w:tcW w:w="7037" w:type="dxa"/>
          </w:tcPr>
          <w:p w14:paraId="755A14A6" w14:textId="77777777" w:rsidR="00BF289C" w:rsidRDefault="00CE0A31">
            <w:pPr>
              <w:rPr>
                <w:rFonts w:eastAsia="Malgun Gothic"/>
                <w:lang w:eastAsia="ko-KR"/>
              </w:rPr>
            </w:pPr>
            <w:r>
              <w:rPr>
                <w:rFonts w:eastAsia="Malgun Gothic"/>
                <w:lang w:eastAsia="ko-KR"/>
              </w:rPr>
              <w:t xml:space="preserve">We need to discuss this issue further. In the case of Rel-18 U2U, it was easy for the relay UE to split the QoS, because there were only two links on both sides of the relay UE. However, as the multi-hop count increases, </w:t>
            </w:r>
            <w:r>
              <w:rPr>
                <w:rFonts w:eastAsia="Malgun Gothic"/>
                <w:highlight w:val="green"/>
                <w:lang w:eastAsia="ko-KR"/>
              </w:rPr>
              <w:t>a single relay UE cannot know the quality of the entire link between hops.</w:t>
            </w:r>
            <w:r>
              <w:rPr>
                <w:rFonts w:eastAsia="Malgun Gothic"/>
                <w:lang w:eastAsia="ko-KR"/>
              </w:rPr>
              <w:t xml:space="preserve"> Before determining how the intermediate Relay UE knows the overall link quality, we cannot make any decisions. </w:t>
            </w:r>
          </w:p>
          <w:p w14:paraId="1BD72C74" w14:textId="77777777" w:rsidR="00BF289C" w:rsidRDefault="00CE0A31">
            <w:pPr>
              <w:rPr>
                <w:rFonts w:eastAsia="Malgun Gothic"/>
                <w:lang w:val="en-US" w:eastAsia="ko-KR"/>
              </w:rPr>
            </w:pPr>
            <w:r>
              <w:rPr>
                <w:rFonts w:eastAsia="Malgun Gothic"/>
                <w:lang w:eastAsia="ko-KR"/>
              </w:rPr>
              <w:t>For Approach 2, both option A and option B have the same problem. That is, how the network or Relay UE serving that link can know the overall hop link quality.</w:t>
            </w:r>
          </w:p>
        </w:tc>
      </w:tr>
      <w:tr w:rsidR="00BF289C" w14:paraId="75AFA4C0" w14:textId="77777777">
        <w:tc>
          <w:tcPr>
            <w:tcW w:w="1411" w:type="dxa"/>
          </w:tcPr>
          <w:p w14:paraId="77DCE939"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183" w:type="dxa"/>
          </w:tcPr>
          <w:p w14:paraId="70EC2185" w14:textId="77777777" w:rsidR="00BF289C" w:rsidRDefault="00CE0A31">
            <w:pPr>
              <w:rPr>
                <w:rFonts w:eastAsia="SimSun"/>
                <w:lang w:val="en-US" w:eastAsia="zh-CN"/>
              </w:rPr>
            </w:pPr>
            <w:r>
              <w:rPr>
                <w:rFonts w:eastAsiaTheme="minorEastAsia"/>
                <w:lang w:val="en-US"/>
              </w:rPr>
              <w:t>See comments</w:t>
            </w:r>
          </w:p>
        </w:tc>
        <w:tc>
          <w:tcPr>
            <w:tcW w:w="7037" w:type="dxa"/>
          </w:tcPr>
          <w:p w14:paraId="2DCEE839" w14:textId="77777777" w:rsidR="00BF289C" w:rsidRDefault="00CE0A31">
            <w:pPr>
              <w:rPr>
                <w:rFonts w:eastAsia="SimSun"/>
                <w:lang w:val="en-US" w:eastAsia="zh-CN"/>
              </w:rPr>
            </w:pPr>
            <w:r>
              <w:rPr>
                <w:rFonts w:eastAsiaTheme="minorEastAsia"/>
                <w:lang w:val="en-US"/>
              </w:rPr>
              <w:t>Same view with OPPO. Option B may not align with the previous agreement “RAN2 intend to minimize the impact of hop count on the multi-hop relay mechanisms.” To achieve this, all relay UEs must always know the remaining number of hops and the remaining QoS.</w:t>
            </w:r>
          </w:p>
        </w:tc>
      </w:tr>
      <w:tr w:rsidR="00BF289C" w14:paraId="05E4B646" w14:textId="77777777">
        <w:tc>
          <w:tcPr>
            <w:tcW w:w="1411" w:type="dxa"/>
          </w:tcPr>
          <w:p w14:paraId="6E5055FB" w14:textId="77777777" w:rsidR="00BF289C" w:rsidRDefault="00CE0A31">
            <w:pPr>
              <w:rPr>
                <w:rFonts w:eastAsia="SimSun"/>
                <w:lang w:val="en-US" w:eastAsia="zh-CN"/>
              </w:rPr>
            </w:pPr>
            <w:r>
              <w:rPr>
                <w:rFonts w:eastAsia="SimSun"/>
                <w:lang w:val="en-US" w:eastAsia="zh-CN"/>
              </w:rPr>
              <w:lastRenderedPageBreak/>
              <w:t>Huawei, HiSilicon</w:t>
            </w:r>
          </w:p>
        </w:tc>
        <w:tc>
          <w:tcPr>
            <w:tcW w:w="1183" w:type="dxa"/>
          </w:tcPr>
          <w:p w14:paraId="1AFF5E52" w14:textId="77777777" w:rsidR="00BF289C" w:rsidRDefault="00CE0A31">
            <w:pPr>
              <w:rPr>
                <w:rFonts w:eastAsia="SimSun"/>
                <w:lang w:val="en-US" w:eastAsia="zh-CN"/>
              </w:rPr>
            </w:pPr>
            <w:r>
              <w:rPr>
                <w:rFonts w:eastAsia="SimSun"/>
                <w:lang w:val="en-US" w:eastAsia="zh-CN"/>
              </w:rPr>
              <w:t>See comments</w:t>
            </w:r>
          </w:p>
        </w:tc>
        <w:tc>
          <w:tcPr>
            <w:tcW w:w="7037" w:type="dxa"/>
          </w:tcPr>
          <w:p w14:paraId="51D22510" w14:textId="77777777" w:rsidR="00BF289C" w:rsidRDefault="00CE0A31">
            <w:pPr>
              <w:rPr>
                <w:rFonts w:eastAsia="SimSun"/>
                <w:lang w:val="en-US" w:eastAsia="zh-CN"/>
              </w:rPr>
            </w:pPr>
            <w:r>
              <w:rPr>
                <w:rFonts w:eastAsia="SimSun"/>
                <w:lang w:val="en-US" w:eastAsia="zh-CN"/>
              </w:rPr>
              <w:t xml:space="preserve">Following the Rel-18 mechanism Option B seems to be the way to do it but </w:t>
            </w:r>
            <w:r>
              <w:rPr>
                <w:rFonts w:eastAsia="SimSun"/>
                <w:highlight w:val="green"/>
                <w:lang w:val="en-US" w:eastAsia="zh-CN"/>
              </w:rPr>
              <w:t>it will be complex for the Relay to perform the split with muti hops</w:t>
            </w:r>
          </w:p>
        </w:tc>
      </w:tr>
      <w:tr w:rsidR="00BF289C" w14:paraId="7245BD98" w14:textId="77777777">
        <w:tc>
          <w:tcPr>
            <w:tcW w:w="1411" w:type="dxa"/>
          </w:tcPr>
          <w:p w14:paraId="32315EA4" w14:textId="77777777" w:rsidR="00BF289C" w:rsidRDefault="00CE0A31">
            <w:pPr>
              <w:rPr>
                <w:rFonts w:eastAsia="SimSun"/>
                <w:lang w:val="en-US" w:eastAsia="zh-CN"/>
              </w:rPr>
            </w:pPr>
            <w:r>
              <w:rPr>
                <w:rFonts w:eastAsia="SimSun"/>
                <w:lang w:val="en-US" w:eastAsia="zh-CN"/>
              </w:rPr>
              <w:t>Apple</w:t>
            </w:r>
          </w:p>
        </w:tc>
        <w:tc>
          <w:tcPr>
            <w:tcW w:w="1183" w:type="dxa"/>
          </w:tcPr>
          <w:p w14:paraId="2B0890CC" w14:textId="77777777" w:rsidR="00BF289C" w:rsidRDefault="00CE0A31">
            <w:pPr>
              <w:rPr>
                <w:rFonts w:eastAsia="SimSun"/>
                <w:lang w:val="en-US" w:eastAsia="zh-CN"/>
              </w:rPr>
            </w:pPr>
            <w:r>
              <w:rPr>
                <w:rFonts w:eastAsia="SimSun"/>
                <w:lang w:val="en-US" w:eastAsia="zh-CN"/>
              </w:rPr>
              <w:t>Option B</w:t>
            </w:r>
          </w:p>
        </w:tc>
        <w:tc>
          <w:tcPr>
            <w:tcW w:w="7037" w:type="dxa"/>
          </w:tcPr>
          <w:p w14:paraId="02A7A613" w14:textId="77777777" w:rsidR="00BF289C" w:rsidRDefault="00CE0A31">
            <w:pPr>
              <w:rPr>
                <w:rFonts w:eastAsia="SimSun"/>
                <w:lang w:val="en-US" w:eastAsia="zh-CN"/>
              </w:rPr>
            </w:pPr>
            <w:r>
              <w:rPr>
                <w:rFonts w:eastAsia="SimSun"/>
                <w:lang w:val="en-US" w:eastAsia="zh-CN"/>
              </w:rPr>
              <w:t xml:space="preserve">We do not see much complexity to let relay UE to split QoS as the mechanism in L2 U2U relay design can be reused. </w:t>
            </w:r>
          </w:p>
          <w:p w14:paraId="749AD0B6" w14:textId="77777777" w:rsidR="00BF289C" w:rsidRDefault="00CE0A31">
            <w:pPr>
              <w:rPr>
                <w:rFonts w:eastAsia="SimSun"/>
                <w:lang w:val="en-US" w:eastAsia="zh-CN"/>
              </w:rPr>
            </w:pPr>
            <w:r>
              <w:rPr>
                <w:rFonts w:eastAsia="SimSun"/>
                <w:highlight w:val="yellow"/>
                <w:lang w:val="en-US" w:eastAsia="zh-CN"/>
              </w:rPr>
              <w:t>On the contrary, we think Approach 1 has its own complexity issue in regards of signalling overhead, delay and scalability concerns,</w:t>
            </w:r>
          </w:p>
        </w:tc>
      </w:tr>
      <w:tr w:rsidR="00BF289C" w14:paraId="7F4B1DF5" w14:textId="77777777">
        <w:tc>
          <w:tcPr>
            <w:tcW w:w="1411" w:type="dxa"/>
          </w:tcPr>
          <w:p w14:paraId="78875B23" w14:textId="77777777" w:rsidR="00BF289C" w:rsidRDefault="00CE0A31">
            <w:pPr>
              <w:rPr>
                <w:rFonts w:eastAsia="SimSun"/>
                <w:lang w:val="en-US" w:eastAsia="zh-CN"/>
              </w:rPr>
            </w:pPr>
            <w:r>
              <w:rPr>
                <w:rFonts w:eastAsia="SimSun" w:hint="eastAsia"/>
                <w:lang w:val="en-US" w:eastAsia="zh-CN"/>
              </w:rPr>
              <w:t>ZTE</w:t>
            </w:r>
          </w:p>
        </w:tc>
        <w:tc>
          <w:tcPr>
            <w:tcW w:w="1183" w:type="dxa"/>
          </w:tcPr>
          <w:p w14:paraId="7BC055B5" w14:textId="77777777" w:rsidR="00BF289C" w:rsidRDefault="00CE0A31">
            <w:pPr>
              <w:rPr>
                <w:rFonts w:eastAsia="SimSun"/>
                <w:lang w:val="en-US" w:eastAsia="zh-CN"/>
              </w:rPr>
            </w:pPr>
            <w:r>
              <w:rPr>
                <w:rFonts w:eastAsia="SimSun" w:hint="eastAsia"/>
                <w:lang w:val="en-US" w:eastAsia="zh-CN"/>
              </w:rPr>
              <w:t>See comments</w:t>
            </w:r>
          </w:p>
        </w:tc>
        <w:tc>
          <w:tcPr>
            <w:tcW w:w="7037" w:type="dxa"/>
          </w:tcPr>
          <w:p w14:paraId="1CA4F4AC" w14:textId="77777777" w:rsidR="00BF289C" w:rsidRDefault="00CE0A31">
            <w:pPr>
              <w:rPr>
                <w:rFonts w:eastAsia="SimSun"/>
                <w:lang w:val="en-US" w:eastAsia="zh-CN"/>
              </w:rPr>
            </w:pPr>
            <w:r>
              <w:rPr>
                <w:rFonts w:eastAsia="SimSun" w:hint="eastAsia"/>
                <w:lang w:val="en-US" w:eastAsia="zh-CN"/>
              </w:rPr>
              <w:t>It is better to clarify how the NW or relay UE to perform the QoS split (considering at least two intermediate relays are supported) and the potential spec impacts, so to evaluate the complexity of different solutions for approach 2.</w:t>
            </w:r>
          </w:p>
        </w:tc>
      </w:tr>
      <w:tr w:rsidR="00BF289C" w14:paraId="6C05722F" w14:textId="77777777">
        <w:tc>
          <w:tcPr>
            <w:tcW w:w="1411" w:type="dxa"/>
          </w:tcPr>
          <w:p w14:paraId="7FC93809" w14:textId="77777777" w:rsidR="00BF289C" w:rsidRDefault="00CE0A31">
            <w:pPr>
              <w:rPr>
                <w:rFonts w:eastAsia="SimSun"/>
                <w:lang w:val="en-US" w:eastAsia="zh-CN"/>
              </w:rPr>
            </w:pPr>
            <w:r>
              <w:rPr>
                <w:rFonts w:eastAsia="SimSun" w:hint="eastAsia"/>
              </w:rPr>
              <w:t>CATT</w:t>
            </w:r>
          </w:p>
        </w:tc>
        <w:tc>
          <w:tcPr>
            <w:tcW w:w="1183" w:type="dxa"/>
          </w:tcPr>
          <w:p w14:paraId="6577B12C" w14:textId="77777777" w:rsidR="00BF289C" w:rsidRDefault="00CE0A31">
            <w:pPr>
              <w:rPr>
                <w:rFonts w:eastAsia="SimSun"/>
                <w:lang w:val="en-US" w:eastAsia="zh-CN"/>
              </w:rPr>
            </w:pPr>
            <w:r>
              <w:rPr>
                <w:rFonts w:eastAsia="SimSun" w:hint="eastAsia"/>
              </w:rPr>
              <w:t>See comments</w:t>
            </w:r>
          </w:p>
        </w:tc>
        <w:tc>
          <w:tcPr>
            <w:tcW w:w="7037" w:type="dxa"/>
          </w:tcPr>
          <w:p w14:paraId="3BD4C139" w14:textId="77777777" w:rsidR="00BF289C" w:rsidRDefault="00CE0A31">
            <w:pPr>
              <w:rPr>
                <w:rFonts w:eastAsia="SimSun"/>
                <w:lang w:eastAsia="zh-CN"/>
              </w:rPr>
            </w:pPr>
            <w:r>
              <w:rPr>
                <w:rFonts w:eastAsia="SimSun" w:hint="eastAsia"/>
              </w:rPr>
              <w:t>Agree with OPPO, option B needs to be clarified</w:t>
            </w:r>
            <w:r>
              <w:rPr>
                <w:rFonts w:eastAsia="SimSun" w:hint="eastAsia"/>
                <w:lang w:eastAsia="zh-CN"/>
              </w:rPr>
              <w:t xml:space="preserve"> if selected</w:t>
            </w:r>
            <w:r>
              <w:rPr>
                <w:rFonts w:eastAsia="SimSun" w:hint="eastAsia"/>
              </w:rPr>
              <w:t>.</w:t>
            </w:r>
          </w:p>
        </w:tc>
      </w:tr>
      <w:tr w:rsidR="00BF289C" w14:paraId="3EEC593E" w14:textId="77777777">
        <w:tc>
          <w:tcPr>
            <w:tcW w:w="1411" w:type="dxa"/>
          </w:tcPr>
          <w:p w14:paraId="27FA640B" w14:textId="77777777" w:rsidR="00BF289C" w:rsidRDefault="00CE0A31">
            <w:pPr>
              <w:rPr>
                <w:rFonts w:eastAsia="SimSun"/>
                <w:lang w:val="en-US" w:eastAsia="zh-CN"/>
              </w:rPr>
            </w:pPr>
            <w:r>
              <w:rPr>
                <w:rFonts w:eastAsia="SimSun" w:hint="eastAsia"/>
                <w:lang w:val="en-US" w:eastAsia="zh-CN"/>
              </w:rPr>
              <w:t>TCL</w:t>
            </w:r>
          </w:p>
        </w:tc>
        <w:tc>
          <w:tcPr>
            <w:tcW w:w="1183" w:type="dxa"/>
          </w:tcPr>
          <w:p w14:paraId="4BDCD449" w14:textId="77777777" w:rsidR="00BF289C" w:rsidRDefault="00CE0A31">
            <w:pPr>
              <w:rPr>
                <w:rFonts w:eastAsia="SimSun"/>
                <w:lang w:val="en-US" w:eastAsia="zh-CN"/>
              </w:rPr>
            </w:pPr>
            <w:r>
              <w:rPr>
                <w:rFonts w:eastAsia="SimSun" w:hint="eastAsia"/>
                <w:lang w:val="en-US" w:eastAsia="zh-CN"/>
              </w:rPr>
              <w:t>Option A</w:t>
            </w:r>
          </w:p>
        </w:tc>
        <w:tc>
          <w:tcPr>
            <w:tcW w:w="7037" w:type="dxa"/>
          </w:tcPr>
          <w:p w14:paraId="71C8C9A3" w14:textId="77777777" w:rsidR="00BF289C" w:rsidRDefault="00BF289C">
            <w:pPr>
              <w:rPr>
                <w:rFonts w:eastAsia="SimSun"/>
              </w:rPr>
            </w:pPr>
          </w:p>
        </w:tc>
      </w:tr>
      <w:tr w:rsidR="00BF289C" w14:paraId="7C786945" w14:textId="77777777">
        <w:tc>
          <w:tcPr>
            <w:tcW w:w="1411" w:type="dxa"/>
          </w:tcPr>
          <w:p w14:paraId="0C287013"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83" w:type="dxa"/>
          </w:tcPr>
          <w:p w14:paraId="0660467F" w14:textId="77777777" w:rsidR="00BF289C" w:rsidRDefault="00CE0A31">
            <w:pPr>
              <w:rPr>
                <w:rFonts w:eastAsia="SimSun"/>
                <w:lang w:val="en-US" w:eastAsia="zh-CN"/>
              </w:rPr>
            </w:pPr>
            <w:r>
              <w:rPr>
                <w:rFonts w:eastAsia="SimSun" w:hint="eastAsia"/>
                <w:lang w:val="en-US" w:eastAsia="zh-CN"/>
              </w:rPr>
              <w:t>B</w:t>
            </w:r>
          </w:p>
        </w:tc>
        <w:tc>
          <w:tcPr>
            <w:tcW w:w="7037" w:type="dxa"/>
          </w:tcPr>
          <w:p w14:paraId="367D3574" w14:textId="77777777" w:rsidR="00BF289C" w:rsidRDefault="00CE0A31">
            <w:pPr>
              <w:rPr>
                <w:rFonts w:eastAsia="SimSun"/>
                <w:lang w:eastAsia="zh-CN"/>
              </w:rPr>
            </w:pPr>
            <w:r>
              <w:rPr>
                <w:rFonts w:eastAsia="SimSun"/>
                <w:lang w:eastAsia="zh-CN"/>
              </w:rPr>
              <w:t>Since intermediate relay UE may be in RRC_IDLE/INACTIVE, NW may not be aware of the intermediate relay UE’s PC5 channel condition and is not able to split the QoS. Relay UE is the only option.</w:t>
            </w:r>
          </w:p>
        </w:tc>
      </w:tr>
      <w:tr w:rsidR="00BF289C" w14:paraId="7CE47C75" w14:textId="77777777">
        <w:tc>
          <w:tcPr>
            <w:tcW w:w="1411" w:type="dxa"/>
          </w:tcPr>
          <w:p w14:paraId="326B7CDF" w14:textId="77777777" w:rsidR="00BF289C" w:rsidRDefault="00CE0A31">
            <w:pPr>
              <w:rPr>
                <w:rFonts w:eastAsia="SimSun"/>
                <w:lang w:val="en-US" w:eastAsia="zh-CN"/>
              </w:rPr>
            </w:pPr>
            <w:r>
              <w:rPr>
                <w:rFonts w:eastAsia="SimSun"/>
                <w:lang w:val="en-US" w:eastAsia="zh-CN"/>
              </w:rPr>
              <w:t>Kyocera</w:t>
            </w:r>
          </w:p>
        </w:tc>
        <w:tc>
          <w:tcPr>
            <w:tcW w:w="1183" w:type="dxa"/>
          </w:tcPr>
          <w:p w14:paraId="60A233C7" w14:textId="77777777" w:rsidR="00BF289C" w:rsidRDefault="00CE0A31">
            <w:pPr>
              <w:rPr>
                <w:rFonts w:eastAsia="SimSun"/>
                <w:lang w:val="en-US" w:eastAsia="zh-CN"/>
              </w:rPr>
            </w:pPr>
            <w:r>
              <w:rPr>
                <w:rFonts w:eastAsia="SimSun"/>
                <w:lang w:val="en-US" w:eastAsia="zh-CN"/>
              </w:rPr>
              <w:t>Option B</w:t>
            </w:r>
          </w:p>
        </w:tc>
        <w:tc>
          <w:tcPr>
            <w:tcW w:w="7037" w:type="dxa"/>
          </w:tcPr>
          <w:p w14:paraId="49A93F0C" w14:textId="77777777" w:rsidR="00BF289C" w:rsidRDefault="00CE0A31">
            <w:pPr>
              <w:rPr>
                <w:rFonts w:eastAsia="SimSun"/>
                <w:lang w:eastAsia="zh-CN"/>
              </w:rPr>
            </w:pPr>
            <w:r>
              <w:rPr>
                <w:rFonts w:eastAsia="SimSun"/>
              </w:rPr>
              <w:t>Details on which relay to perform the QoS split can be further discussed, if approach 2 is adopted.</w:t>
            </w:r>
          </w:p>
        </w:tc>
      </w:tr>
      <w:tr w:rsidR="00BF289C" w14:paraId="2B2CD19B" w14:textId="77777777">
        <w:tc>
          <w:tcPr>
            <w:tcW w:w="1411" w:type="dxa"/>
          </w:tcPr>
          <w:p w14:paraId="6487912F" w14:textId="77777777" w:rsidR="00BF289C" w:rsidRDefault="00CE0A31">
            <w:pPr>
              <w:rPr>
                <w:rFonts w:eastAsia="SimSun"/>
                <w:lang w:val="en-US" w:eastAsia="zh-CN"/>
              </w:rPr>
            </w:pPr>
            <w:r>
              <w:rPr>
                <w:rFonts w:eastAsia="SimSun"/>
                <w:lang w:val="en-US" w:eastAsia="zh-CN"/>
              </w:rPr>
              <w:t>Spreadtrum</w:t>
            </w:r>
          </w:p>
        </w:tc>
        <w:tc>
          <w:tcPr>
            <w:tcW w:w="1183" w:type="dxa"/>
          </w:tcPr>
          <w:p w14:paraId="3FD99B81" w14:textId="77777777" w:rsidR="00BF289C" w:rsidRDefault="00CE0A31">
            <w:pPr>
              <w:rPr>
                <w:rFonts w:eastAsia="SimSun"/>
                <w:lang w:val="en-US" w:eastAsia="zh-CN"/>
              </w:rPr>
            </w:pPr>
            <w:r>
              <w:rPr>
                <w:rFonts w:eastAsia="SimSun"/>
                <w:lang w:val="en-US" w:eastAsia="zh-CN"/>
              </w:rPr>
              <w:t>Option B</w:t>
            </w:r>
          </w:p>
        </w:tc>
        <w:tc>
          <w:tcPr>
            <w:tcW w:w="7037" w:type="dxa"/>
          </w:tcPr>
          <w:p w14:paraId="1A2F7F21" w14:textId="77777777" w:rsidR="00BF289C" w:rsidRDefault="00BF289C">
            <w:pPr>
              <w:rPr>
                <w:rFonts w:eastAsia="SimSun"/>
              </w:rPr>
            </w:pPr>
          </w:p>
        </w:tc>
      </w:tr>
      <w:tr w:rsidR="00BF289C" w14:paraId="7F955BBC" w14:textId="77777777">
        <w:tc>
          <w:tcPr>
            <w:tcW w:w="1411" w:type="dxa"/>
          </w:tcPr>
          <w:p w14:paraId="7171FF1F" w14:textId="77777777" w:rsidR="00BF289C" w:rsidRDefault="00CE0A31">
            <w:pPr>
              <w:rPr>
                <w:rFonts w:eastAsia="SimSun"/>
                <w:lang w:val="en-US" w:eastAsia="zh-CN"/>
              </w:rPr>
            </w:pPr>
            <w:ins w:id="321" w:author="Ericsson (Min)" w:date="2024-09-28T18:49:00Z">
              <w:r>
                <w:rPr>
                  <w:rFonts w:eastAsia="SimSun"/>
                </w:rPr>
                <w:t>Ericsson</w:t>
              </w:r>
            </w:ins>
          </w:p>
        </w:tc>
        <w:tc>
          <w:tcPr>
            <w:tcW w:w="1183" w:type="dxa"/>
          </w:tcPr>
          <w:p w14:paraId="3D5543F8" w14:textId="77777777" w:rsidR="00BF289C" w:rsidRDefault="00CE0A31">
            <w:pPr>
              <w:rPr>
                <w:rFonts w:eastAsia="SimSun"/>
                <w:lang w:val="en-US" w:eastAsia="zh-CN"/>
              </w:rPr>
            </w:pPr>
            <w:ins w:id="322" w:author="Ericsson (Min)" w:date="2024-09-28T18:49:00Z">
              <w:r>
                <w:rPr>
                  <w:rFonts w:eastAsia="SimSun"/>
                </w:rPr>
                <w:t>B</w:t>
              </w:r>
            </w:ins>
            <w:ins w:id="323" w:author="Ericsson (Min)" w:date="2024-10-24T12:24:00Z">
              <w:r>
                <w:rPr>
                  <w:rFonts w:eastAsia="SimSun"/>
                </w:rPr>
                <w:t xml:space="preserve">, but we are also fine with Option </w:t>
              </w:r>
            </w:ins>
            <w:ins w:id="324" w:author="Ericsson (Min)" w:date="2024-10-24T12:25:00Z">
              <w:r>
                <w:rPr>
                  <w:rFonts w:eastAsia="SimSun"/>
                </w:rPr>
                <w:t>A</w:t>
              </w:r>
            </w:ins>
          </w:p>
        </w:tc>
        <w:tc>
          <w:tcPr>
            <w:tcW w:w="7037" w:type="dxa"/>
          </w:tcPr>
          <w:p w14:paraId="0B1D56BE" w14:textId="77777777" w:rsidR="00BF289C" w:rsidRDefault="00CE0A31">
            <w:pPr>
              <w:rPr>
                <w:rFonts w:eastAsia="SimSun"/>
              </w:rPr>
            </w:pPr>
            <w:ins w:id="325" w:author="Ericsson (Min)" w:date="2024-10-24T12:25:00Z">
              <w:r>
                <w:rPr>
                  <w:rFonts w:eastAsia="SimSun"/>
                </w:rPr>
                <w:t>Agree with Qualcomm and Interdigital</w:t>
              </w:r>
            </w:ins>
          </w:p>
        </w:tc>
      </w:tr>
      <w:tr w:rsidR="00BF289C" w14:paraId="4BAA6F65" w14:textId="77777777">
        <w:tc>
          <w:tcPr>
            <w:tcW w:w="1411" w:type="dxa"/>
          </w:tcPr>
          <w:p w14:paraId="1FED3BA7" w14:textId="77777777" w:rsidR="00BF289C" w:rsidRDefault="00CE0A31">
            <w:pPr>
              <w:rPr>
                <w:rFonts w:eastAsia="SimSun"/>
              </w:rPr>
            </w:pPr>
            <w:r>
              <w:rPr>
                <w:rFonts w:eastAsia="SimSun"/>
                <w:lang w:eastAsia="zh-CN"/>
              </w:rPr>
              <w:t>Lenovo</w:t>
            </w:r>
          </w:p>
        </w:tc>
        <w:tc>
          <w:tcPr>
            <w:tcW w:w="1183" w:type="dxa"/>
          </w:tcPr>
          <w:p w14:paraId="6B162EFC" w14:textId="77777777" w:rsidR="00BF289C" w:rsidRDefault="00CE0A31">
            <w:pPr>
              <w:rPr>
                <w:rFonts w:eastAsia="SimSun"/>
                <w:lang w:eastAsia="zh-CN"/>
              </w:rPr>
            </w:pPr>
            <w:r>
              <w:rPr>
                <w:rFonts w:eastAsia="SimSun" w:hint="eastAsia"/>
                <w:lang w:eastAsia="zh-CN"/>
              </w:rPr>
              <w:t>Option B</w:t>
            </w:r>
          </w:p>
        </w:tc>
        <w:tc>
          <w:tcPr>
            <w:tcW w:w="7037" w:type="dxa"/>
          </w:tcPr>
          <w:p w14:paraId="4D157806" w14:textId="77777777" w:rsidR="00BF289C" w:rsidRDefault="00BF289C">
            <w:pPr>
              <w:rPr>
                <w:rFonts w:eastAsia="SimSun"/>
              </w:rPr>
            </w:pPr>
          </w:p>
        </w:tc>
      </w:tr>
      <w:tr w:rsidR="00BF289C" w14:paraId="57BAA871" w14:textId="77777777">
        <w:tc>
          <w:tcPr>
            <w:tcW w:w="1411" w:type="dxa"/>
          </w:tcPr>
          <w:p w14:paraId="64806123"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83" w:type="dxa"/>
          </w:tcPr>
          <w:p w14:paraId="2C1B67B0" w14:textId="77777777" w:rsidR="00BF289C" w:rsidRDefault="00CE0A31">
            <w:pPr>
              <w:rPr>
                <w:rFonts w:eastAsia="SimSun"/>
                <w:lang w:val="en-US" w:eastAsia="zh-CN"/>
              </w:rPr>
            </w:pPr>
            <w:r>
              <w:rPr>
                <w:rFonts w:eastAsia="SimSun" w:hint="eastAsia"/>
                <w:lang w:val="en-US" w:eastAsia="zh-CN"/>
              </w:rPr>
              <w:t>N</w:t>
            </w:r>
            <w:r>
              <w:rPr>
                <w:rFonts w:eastAsia="SimSun"/>
                <w:lang w:val="en-US" w:eastAsia="zh-CN"/>
              </w:rPr>
              <w:t>eed clarification for both options</w:t>
            </w:r>
          </w:p>
        </w:tc>
        <w:tc>
          <w:tcPr>
            <w:tcW w:w="7037" w:type="dxa"/>
          </w:tcPr>
          <w:p w14:paraId="32659AF6" w14:textId="77777777" w:rsidR="00BF289C" w:rsidRDefault="00CE0A31">
            <w:pPr>
              <w:rPr>
                <w:rFonts w:eastAsia="SimSun"/>
                <w:lang w:eastAsia="zh-CN"/>
              </w:rPr>
            </w:pPr>
            <w:r>
              <w:rPr>
                <w:rFonts w:eastAsia="SimSun" w:hint="eastAsia"/>
                <w:lang w:eastAsia="zh-CN"/>
              </w:rPr>
              <w:t>O</w:t>
            </w:r>
            <w:r>
              <w:rPr>
                <w:rFonts w:eastAsia="SimSun"/>
                <w:lang w:eastAsia="zh-CN"/>
              </w:rPr>
              <w:t xml:space="preserve">ption A: since the intermediate relay UE are not in RRC connected state, the NW control becomes meaningless. </w:t>
            </w:r>
            <w:r>
              <w:rPr>
                <w:rFonts w:eastAsia="SimSun"/>
                <w:highlight w:val="green"/>
                <w:lang w:eastAsia="zh-CN"/>
              </w:rPr>
              <w:t>Specifically, the NW cannot derive any information on the PC5 link between two relay UEs.</w:t>
            </w:r>
            <w:r>
              <w:rPr>
                <w:rFonts w:eastAsia="SimSun"/>
                <w:lang w:eastAsia="zh-CN"/>
              </w:rPr>
              <w:t xml:space="preserve"> </w:t>
            </w:r>
          </w:p>
          <w:p w14:paraId="7EF6A8E7" w14:textId="77777777" w:rsidR="00BF289C" w:rsidRDefault="00CE0A31">
            <w:pPr>
              <w:rPr>
                <w:rFonts w:eastAsia="SimSun"/>
                <w:lang w:eastAsia="zh-CN"/>
              </w:rPr>
            </w:pPr>
            <w:r>
              <w:rPr>
                <w:rFonts w:eastAsia="SimSun"/>
                <w:lang w:eastAsia="zh-CN"/>
              </w:rPr>
              <w:t xml:space="preserve">Option B: the E2E QoS needs to be satisfied along the whole path. </w:t>
            </w:r>
            <w:r>
              <w:rPr>
                <w:rFonts w:eastAsia="SimSun"/>
                <w:highlight w:val="green"/>
                <w:lang w:eastAsia="zh-CN"/>
              </w:rPr>
              <w:t>A relay UE cannot determine the QoS split among other links since it cannot know the PC5 link quality of other links.</w:t>
            </w:r>
            <w:r>
              <w:rPr>
                <w:rFonts w:eastAsia="SimSun"/>
                <w:lang w:eastAsia="zh-CN"/>
              </w:rPr>
              <w:t xml:space="preserve"> </w:t>
            </w:r>
          </w:p>
        </w:tc>
      </w:tr>
      <w:tr w:rsidR="00BF289C" w14:paraId="3ACA9C16" w14:textId="77777777">
        <w:tc>
          <w:tcPr>
            <w:tcW w:w="1411" w:type="dxa"/>
          </w:tcPr>
          <w:p w14:paraId="2EDCE113" w14:textId="77777777" w:rsidR="00BF289C" w:rsidRDefault="00CE0A31">
            <w:pPr>
              <w:rPr>
                <w:rFonts w:eastAsia="SimSun"/>
                <w:lang w:val="en-US" w:eastAsia="zh-CN"/>
              </w:rPr>
            </w:pPr>
            <w:r>
              <w:rPr>
                <w:rFonts w:eastAsia="SimSun"/>
                <w:lang w:eastAsia="zh-CN"/>
              </w:rPr>
              <w:t>vivo</w:t>
            </w:r>
          </w:p>
        </w:tc>
        <w:tc>
          <w:tcPr>
            <w:tcW w:w="1183" w:type="dxa"/>
          </w:tcPr>
          <w:p w14:paraId="6AB37090" w14:textId="77777777" w:rsidR="00BF289C" w:rsidRDefault="00CE0A31">
            <w:pPr>
              <w:rPr>
                <w:rFonts w:eastAsia="SimSun"/>
                <w:lang w:val="en-US" w:eastAsia="zh-CN"/>
              </w:rPr>
            </w:pPr>
            <w:r>
              <w:rPr>
                <w:rFonts w:eastAsia="SimSun"/>
                <w:lang w:eastAsia="zh-CN"/>
              </w:rPr>
              <w:t>Option A with comments</w:t>
            </w:r>
          </w:p>
        </w:tc>
        <w:tc>
          <w:tcPr>
            <w:tcW w:w="7037" w:type="dxa"/>
          </w:tcPr>
          <w:p w14:paraId="00F23C47" w14:textId="77777777" w:rsidR="00BF289C" w:rsidRDefault="00CE0A31">
            <w:pPr>
              <w:rPr>
                <w:rFonts w:eastAsia="SimSun"/>
              </w:rPr>
            </w:pPr>
            <w:r>
              <w:rPr>
                <w:rFonts w:eastAsia="SimSun"/>
              </w:rPr>
              <w:t>We slightly prefer to make gNB generally responsible for performing QoS split even for approach 2, especially consider that there may be more than one relay UE and the Rel-18 U2U mechanism cannot be inherited directly. However, it may not be possible that every hop can be known well by the gNB in approach 2 especially the intermediate relay UE may not be controlled/seen by network, so e.g. the network may only be able to assign a QoS between U2N remote UE and last relay (including more than one hop).</w:t>
            </w:r>
          </w:p>
          <w:p w14:paraId="67FF1BD9" w14:textId="77777777" w:rsidR="00BF289C" w:rsidRDefault="00CE0A31">
            <w:pPr>
              <w:rPr>
                <w:rFonts w:eastAsia="SimSun"/>
              </w:rPr>
            </w:pPr>
            <w:r>
              <w:rPr>
                <w:rFonts w:eastAsia="SimSun"/>
              </w:rPr>
              <w:t>This may also be discussed in SA2 in 23.700 where they mentioned:</w:t>
            </w:r>
          </w:p>
          <w:p w14:paraId="40DC4C8B" w14:textId="77777777" w:rsidR="00BF289C" w:rsidRDefault="00CE0A31">
            <w:pPr>
              <w:rPr>
                <w:i/>
              </w:rPr>
            </w:pPr>
            <w:r>
              <w:rPr>
                <w:i/>
              </w:rPr>
              <w:t>End-to-end QoS management for multi-hop U2N Relays is done similarly to the end-to-end QoS management for single hop L3 U2N Relay as defined in TS 23.304 [4], with enhancement to handle QoS split over multiple legs of the PC5 interface.</w:t>
            </w:r>
          </w:p>
          <w:p w14:paraId="5E714756" w14:textId="77777777" w:rsidR="00BF289C" w:rsidRDefault="00CE0A31">
            <w:pPr>
              <w:rPr>
                <w:rFonts w:eastAsia="SimSun"/>
                <w:lang w:eastAsia="zh-CN"/>
              </w:rPr>
            </w:pPr>
            <w:r>
              <w:rPr>
                <w:rFonts w:eastAsia="SimSun"/>
              </w:rPr>
              <w:t>Anyway, we think further discussion is needed for approach 2 and we can further conclude on that.</w:t>
            </w:r>
          </w:p>
        </w:tc>
      </w:tr>
      <w:tr w:rsidR="00BF289C" w14:paraId="5CBC0456" w14:textId="77777777">
        <w:tc>
          <w:tcPr>
            <w:tcW w:w="1411" w:type="dxa"/>
          </w:tcPr>
          <w:p w14:paraId="09D2DCC6" w14:textId="77777777" w:rsidR="00BF289C" w:rsidRDefault="00CE0A31">
            <w:pPr>
              <w:rPr>
                <w:rFonts w:eastAsia="SimSun"/>
                <w:lang w:eastAsia="zh-CN"/>
              </w:rPr>
            </w:pPr>
            <w:r>
              <w:rPr>
                <w:rFonts w:eastAsia="SimSun" w:hint="eastAsia"/>
                <w:lang w:eastAsia="zh-CN"/>
              </w:rPr>
              <w:t>Qualcomm</w:t>
            </w:r>
          </w:p>
        </w:tc>
        <w:tc>
          <w:tcPr>
            <w:tcW w:w="1183" w:type="dxa"/>
          </w:tcPr>
          <w:p w14:paraId="796C572A" w14:textId="77777777" w:rsidR="00BF289C" w:rsidRDefault="00CE0A31">
            <w:pPr>
              <w:rPr>
                <w:rFonts w:eastAsia="SimSun"/>
                <w:lang w:eastAsia="zh-CN"/>
              </w:rPr>
            </w:pPr>
            <w:r>
              <w:rPr>
                <w:rFonts w:eastAsia="SimSun" w:hint="eastAsia"/>
                <w:lang w:eastAsia="zh-CN"/>
              </w:rPr>
              <w:t>Option A, Option B can also be feasible.</w:t>
            </w:r>
          </w:p>
        </w:tc>
        <w:tc>
          <w:tcPr>
            <w:tcW w:w="7037" w:type="dxa"/>
          </w:tcPr>
          <w:p w14:paraId="4C58F226" w14:textId="77777777" w:rsidR="00BF289C" w:rsidRDefault="00CE0A31">
            <w:pPr>
              <w:rPr>
                <w:rFonts w:eastAsia="SimSun"/>
                <w:lang w:eastAsia="zh-CN"/>
              </w:rPr>
            </w:pPr>
            <w:r>
              <w:rPr>
                <w:rFonts w:eastAsia="SimSun" w:hint="eastAsia"/>
                <w:lang w:eastAsia="zh-CN"/>
              </w:rPr>
              <w:t xml:space="preserve">Option A is more simple way, </w:t>
            </w:r>
            <w:r>
              <w:rPr>
                <w:rFonts w:eastAsia="SimSun"/>
                <w:lang w:eastAsia="zh-CN"/>
              </w:rPr>
              <w:t>and</w:t>
            </w:r>
            <w:r>
              <w:rPr>
                <w:rFonts w:eastAsia="SimSun" w:hint="eastAsia"/>
                <w:lang w:eastAsia="zh-CN"/>
              </w:rPr>
              <w:t xml:space="preserve"> Remote UE</w:t>
            </w:r>
            <w:r>
              <w:rPr>
                <w:rFonts w:eastAsia="SimSun"/>
                <w:lang w:eastAsia="zh-CN"/>
              </w:rPr>
              <w:t>’</w:t>
            </w:r>
            <w:r>
              <w:rPr>
                <w:rFonts w:eastAsia="SimSun" w:hint="eastAsia"/>
                <w:lang w:eastAsia="zh-CN"/>
              </w:rPr>
              <w:t xml:space="preserve">s serving gNB </w:t>
            </w:r>
            <w:r>
              <w:rPr>
                <w:rFonts w:eastAsia="SimSun"/>
                <w:lang w:eastAsia="zh-CN"/>
              </w:rPr>
              <w:t>should</w:t>
            </w:r>
            <w:r>
              <w:rPr>
                <w:rFonts w:eastAsia="SimSun" w:hint="eastAsia"/>
                <w:lang w:eastAsia="zh-CN"/>
              </w:rPr>
              <w:t xml:space="preserve"> be an anchor node, it can provide PC5 RLC Channel directly and </w:t>
            </w:r>
            <w:r>
              <w:rPr>
                <w:rFonts w:eastAsia="SimSun"/>
                <w:lang w:eastAsia="zh-CN"/>
              </w:rPr>
              <w:t>forwarded</w:t>
            </w:r>
            <w:r>
              <w:rPr>
                <w:rFonts w:eastAsia="SimSun" w:hint="eastAsia"/>
                <w:lang w:eastAsia="zh-CN"/>
              </w:rPr>
              <w:t xml:space="preserve"> to the intermediate Relay UE. Option A is more like with approach 1, the only difference is how to provide </w:t>
            </w:r>
            <w:r>
              <w:rPr>
                <w:rFonts w:eastAsia="SimSun"/>
                <w:lang w:eastAsia="zh-CN"/>
              </w:rPr>
              <w:t>configuration</w:t>
            </w:r>
            <w:r>
              <w:rPr>
                <w:rFonts w:eastAsia="SimSun" w:hint="eastAsia"/>
                <w:lang w:eastAsia="zh-CN"/>
              </w:rPr>
              <w:t xml:space="preserve"> to the intermediate relay UE, using Uu RRC connection or PC5 RRC connection.</w:t>
            </w:r>
          </w:p>
          <w:p w14:paraId="0B4E7A71" w14:textId="77777777" w:rsidR="00BF289C" w:rsidRDefault="00CE0A31">
            <w:pPr>
              <w:rPr>
                <w:rFonts w:eastAsia="SimSun"/>
                <w:lang w:eastAsia="zh-CN"/>
              </w:rPr>
            </w:pPr>
            <w:r>
              <w:rPr>
                <w:rFonts w:eastAsia="SimSun" w:hint="eastAsia"/>
                <w:lang w:eastAsia="zh-CN"/>
              </w:rPr>
              <w:lastRenderedPageBreak/>
              <w:t xml:space="preserve">Option B is extended by existing U2U relay. </w:t>
            </w:r>
            <w:r>
              <w:rPr>
                <w:rFonts w:eastAsia="SimSun"/>
                <w:lang w:eastAsia="zh-CN"/>
              </w:rPr>
              <w:t>Actually</w:t>
            </w:r>
            <w:r>
              <w:rPr>
                <w:rFonts w:eastAsia="SimSun" w:hint="eastAsia"/>
                <w:lang w:eastAsia="zh-CN"/>
              </w:rPr>
              <w:t>, SA2 already agreed Option B for L3 based multi-hop U2N relay, it can be reused for L2 relay.</w:t>
            </w:r>
          </w:p>
        </w:tc>
      </w:tr>
      <w:tr w:rsidR="00BF289C" w14:paraId="681AC4C5" w14:textId="77777777">
        <w:tc>
          <w:tcPr>
            <w:tcW w:w="1411" w:type="dxa"/>
          </w:tcPr>
          <w:p w14:paraId="33FF356E" w14:textId="77777777" w:rsidR="00BF289C" w:rsidRDefault="00CE0A31">
            <w:pPr>
              <w:rPr>
                <w:rFonts w:eastAsia="SimSun"/>
                <w:lang w:eastAsia="zh-CN"/>
              </w:rPr>
            </w:pPr>
            <w:r>
              <w:rPr>
                <w:rFonts w:eastAsia="SimSun"/>
                <w:lang w:eastAsia="zh-CN"/>
              </w:rPr>
              <w:lastRenderedPageBreak/>
              <w:t>InterDigital</w:t>
            </w:r>
          </w:p>
        </w:tc>
        <w:tc>
          <w:tcPr>
            <w:tcW w:w="1183" w:type="dxa"/>
          </w:tcPr>
          <w:p w14:paraId="60B17CCC" w14:textId="77777777" w:rsidR="00BF289C" w:rsidRDefault="00CE0A31">
            <w:pPr>
              <w:rPr>
                <w:rFonts w:eastAsia="SimSun"/>
                <w:lang w:eastAsia="zh-CN"/>
              </w:rPr>
            </w:pPr>
            <w:r>
              <w:rPr>
                <w:rFonts w:eastAsia="SimSun"/>
                <w:lang w:eastAsia="zh-CN"/>
              </w:rPr>
              <w:t>Both are feasible</w:t>
            </w:r>
          </w:p>
        </w:tc>
        <w:tc>
          <w:tcPr>
            <w:tcW w:w="7037" w:type="dxa"/>
          </w:tcPr>
          <w:p w14:paraId="140D9506" w14:textId="77777777" w:rsidR="00BF289C" w:rsidRDefault="00CE0A31">
            <w:pPr>
              <w:rPr>
                <w:rFonts w:eastAsia="SimSun"/>
                <w:lang w:eastAsia="zh-CN"/>
              </w:rPr>
            </w:pPr>
            <w:r>
              <w:rPr>
                <w:rFonts w:eastAsia="SimSun"/>
                <w:lang w:eastAsia="zh-CN"/>
              </w:rPr>
              <w:t>Since the network decides the QoS on the Uu hop, either option can work for the remaining split.</w:t>
            </w:r>
          </w:p>
        </w:tc>
      </w:tr>
    </w:tbl>
    <w:p w14:paraId="65FB9F3E" w14:textId="77777777" w:rsidR="00BF289C" w:rsidRDefault="00BF289C">
      <w:pPr>
        <w:rPr>
          <w:ins w:id="326" w:author="InterDigital (Martino Freda)" w:date="2024-10-24T16:34:00Z"/>
          <w:rFonts w:eastAsia="SimSun"/>
          <w:lang w:val="en-US" w:eastAsia="zh-CN"/>
        </w:rPr>
      </w:pPr>
    </w:p>
    <w:p w14:paraId="0118FA06" w14:textId="77777777" w:rsidR="00BF289C" w:rsidRDefault="00CE0A31">
      <w:pPr>
        <w:rPr>
          <w:ins w:id="327" w:author="InterDigital (Martino Freda)" w:date="2024-10-24T16:34:00Z"/>
          <w:rFonts w:eastAsia="DengXian"/>
          <w:lang w:eastAsia="zh-CN"/>
        </w:rPr>
      </w:pPr>
      <w:ins w:id="328" w:author="InterDigital (Martino Freda)" w:date="2024-10-24T16:34:00Z">
        <w:r>
          <w:rPr>
            <w:rFonts w:eastAsia="DengXian"/>
            <w:lang w:eastAsia="zh-CN"/>
          </w:rPr>
          <w:t>Conclusion: See conclusion</w:t>
        </w:r>
      </w:ins>
      <w:ins w:id="329" w:author="InterDigital (Martino Freda)" w:date="2024-10-24T16:35:00Z">
        <w:r>
          <w:rPr>
            <w:rFonts w:eastAsia="DengXian"/>
            <w:lang w:eastAsia="zh-CN"/>
          </w:rPr>
          <w:t xml:space="preserve"> from previous question</w:t>
        </w:r>
      </w:ins>
      <w:ins w:id="330" w:author="InterDigital (Martino Freda)" w:date="2024-10-24T16:34:00Z">
        <w:r>
          <w:rPr>
            <w:rFonts w:eastAsia="DengXian"/>
            <w:lang w:eastAsia="zh-CN"/>
          </w:rPr>
          <w:t>.</w:t>
        </w:r>
        <w:r>
          <w:rPr>
            <w:rFonts w:eastAsia="SimSun"/>
            <w:lang w:val="en-US" w:eastAsia="zh-CN"/>
          </w:rPr>
          <w:t xml:space="preserve"> </w:t>
        </w:r>
      </w:ins>
    </w:p>
    <w:p w14:paraId="363C6C41" w14:textId="77777777" w:rsidR="00BF289C" w:rsidRDefault="00CE0A31">
      <w:pPr>
        <w:rPr>
          <w:rFonts w:eastAsia="DengXian"/>
          <w:lang w:eastAsia="zh-CN"/>
        </w:rPr>
      </w:pPr>
      <w:r>
        <w:rPr>
          <w:rFonts w:eastAsia="SimSun"/>
          <w:lang w:val="en-US" w:eastAsia="zh-CN"/>
        </w:rPr>
        <w:t xml:space="preserve"> </w:t>
      </w:r>
    </w:p>
    <w:p w14:paraId="4711DCAB" w14:textId="77777777" w:rsidR="00BF289C" w:rsidRDefault="00CE0A31">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3</w:t>
      </w:r>
      <w:r>
        <w:rPr>
          <w:rFonts w:ascii="Arial" w:eastAsia="Malgun Gothic" w:hAnsi="Arial"/>
          <w:sz w:val="36"/>
          <w:lang w:eastAsia="de-DE"/>
        </w:rPr>
        <w:tab/>
        <w:t>Phase 2 Discussion</w:t>
      </w:r>
    </w:p>
    <w:p w14:paraId="134B765F" w14:textId="77777777" w:rsidR="00BF289C" w:rsidRDefault="00CE0A31">
      <w:pPr>
        <w:textAlignment w:val="auto"/>
        <w:rPr>
          <w:rFonts w:ascii="Arial" w:eastAsia="Malgun Gothic" w:hAnsi="Arial"/>
          <w:sz w:val="36"/>
          <w:lang w:eastAsia="de-DE"/>
        </w:rPr>
      </w:pPr>
      <w:r>
        <w:rPr>
          <w:lang w:eastAsia="en-GB"/>
        </w:rPr>
        <w:t>Following discussion in Phase 1 to agree on the high-level details of the different solutions, Phase 2 will discuss feasibility and pros/cons of the different solutions.</w:t>
      </w:r>
    </w:p>
    <w:p w14:paraId="5108E3B7" w14:textId="77777777" w:rsidR="00BF289C" w:rsidRDefault="00CE0A31">
      <w:pPr>
        <w:rPr>
          <w:rFonts w:eastAsia="DengXian"/>
          <w:lang w:eastAsia="zh-CN"/>
        </w:rPr>
      </w:pPr>
      <w:r>
        <w:rPr>
          <w:rFonts w:eastAsia="DengXian"/>
          <w:lang w:eastAsia="zh-CN"/>
        </w:rPr>
        <w:t xml:space="preserve">For phase 2 discussion, rapporteur suggests that discussion focuses on the key issues associated with each approach which were mentioned by companies during phase 1.  Specifically, companies should have a common understanding of whether each mentioned issue can be resolved with reasonable specification/design effort.  More importantly, whether an issue is limited to design complexity, or affects performance or extendibility of multi-hop should be better understood based on company inputs.  </w:t>
      </w:r>
    </w:p>
    <w:p w14:paraId="5D14CF13" w14:textId="77777777" w:rsidR="00BF289C" w:rsidRDefault="00CE0A31">
      <w:pPr>
        <w:rPr>
          <w:rFonts w:eastAsia="DengXian"/>
          <w:lang w:eastAsia="zh-CN"/>
        </w:rPr>
      </w:pPr>
      <w:r>
        <w:rPr>
          <w:rFonts w:eastAsia="DengXian"/>
          <w:lang w:eastAsia="zh-CN"/>
        </w:rPr>
        <w:t xml:space="preserve">Rapporteur has listed each of the </w:t>
      </w:r>
      <w:r>
        <w:rPr>
          <w:rFonts w:eastAsia="DengXian"/>
          <w:highlight w:val="yellow"/>
          <w:lang w:eastAsia="zh-CN"/>
        </w:rPr>
        <w:t>issues identified with approach 1</w:t>
      </w:r>
      <w:r>
        <w:rPr>
          <w:rFonts w:eastAsia="DengXian"/>
          <w:lang w:eastAsia="zh-CN"/>
        </w:rPr>
        <w:t xml:space="preserve">, and the </w:t>
      </w:r>
      <w:r>
        <w:rPr>
          <w:rFonts w:eastAsia="DengXian"/>
          <w:highlight w:val="green"/>
          <w:lang w:eastAsia="zh-CN"/>
        </w:rPr>
        <w:t>issues identified with approach 2</w:t>
      </w:r>
      <w:r>
        <w:rPr>
          <w:rFonts w:eastAsia="DengXian"/>
          <w:lang w:eastAsia="zh-CN"/>
        </w:rPr>
        <w:t xml:space="preserve"> in the following table, along with his understanding of the relevant consequences or details (based on the company inputs).  </w:t>
      </w:r>
    </w:p>
    <w:p w14:paraId="025905D1" w14:textId="77777777" w:rsidR="00BF289C" w:rsidRDefault="00CE0A31">
      <w:pPr>
        <w:rPr>
          <w:rFonts w:eastAsia="DengXian"/>
          <w:b/>
          <w:bCs/>
          <w:lang w:eastAsia="zh-CN"/>
        </w:rPr>
      </w:pPr>
      <w:r>
        <w:rPr>
          <w:rFonts w:eastAsia="DengXian"/>
          <w:b/>
          <w:bCs/>
          <w:lang w:eastAsia="zh-CN"/>
        </w:rPr>
        <w:t>Approach 1 Issues</w:t>
      </w:r>
    </w:p>
    <w:tbl>
      <w:tblPr>
        <w:tblStyle w:val="TableGrid"/>
        <w:tblW w:w="0" w:type="auto"/>
        <w:tblLook w:val="04A0" w:firstRow="1" w:lastRow="0" w:firstColumn="1" w:lastColumn="0" w:noHBand="0" w:noVBand="1"/>
      </w:tblPr>
      <w:tblGrid>
        <w:gridCol w:w="4206"/>
        <w:gridCol w:w="4999"/>
        <w:gridCol w:w="426"/>
      </w:tblGrid>
      <w:tr w:rsidR="00BF289C" w14:paraId="1C96561A" w14:textId="77777777">
        <w:tc>
          <w:tcPr>
            <w:tcW w:w="3955" w:type="dxa"/>
          </w:tcPr>
          <w:p w14:paraId="2C40C458" w14:textId="77777777" w:rsidR="00BF289C" w:rsidRDefault="00CE0A31">
            <w:pPr>
              <w:rPr>
                <w:rFonts w:eastAsia="DengXian"/>
                <w:lang w:eastAsia="zh-CN"/>
              </w:rPr>
            </w:pPr>
            <w:bookmarkStart w:id="331" w:name="_Hlk181608523"/>
            <w:r>
              <w:rPr>
                <w:rFonts w:eastAsia="DengXian"/>
                <w:lang w:eastAsia="zh-CN"/>
              </w:rPr>
              <w:t xml:space="preserve">Issue Summary </w:t>
            </w:r>
          </w:p>
        </w:tc>
        <w:tc>
          <w:tcPr>
            <w:tcW w:w="5676" w:type="dxa"/>
            <w:gridSpan w:val="2"/>
          </w:tcPr>
          <w:p w14:paraId="4BB93E42" w14:textId="77777777" w:rsidR="00BF289C" w:rsidRDefault="00CE0A31">
            <w:pPr>
              <w:rPr>
                <w:rFonts w:eastAsia="DengXian"/>
                <w:lang w:eastAsia="zh-CN"/>
              </w:rPr>
            </w:pPr>
            <w:r>
              <w:rPr>
                <w:rFonts w:eastAsia="DengXian"/>
                <w:lang w:eastAsia="zh-CN"/>
              </w:rPr>
              <w:t>Details and Consequences (based on company inputs)</w:t>
            </w:r>
          </w:p>
        </w:tc>
      </w:tr>
      <w:tr w:rsidR="00BF289C" w14:paraId="5016ABB7" w14:textId="77777777">
        <w:tc>
          <w:tcPr>
            <w:tcW w:w="3955" w:type="dxa"/>
          </w:tcPr>
          <w:p w14:paraId="4E71DB0B" w14:textId="77777777" w:rsidR="00BF289C" w:rsidRDefault="00CE0A31">
            <w:pPr>
              <w:rPr>
                <w:rFonts w:eastAsia="DengXian"/>
                <w:lang w:eastAsia="zh-CN"/>
              </w:rPr>
            </w:pPr>
            <w:r>
              <w:rPr>
                <w:rFonts w:eastAsia="DengXian"/>
                <w:b/>
                <w:bCs/>
                <w:lang w:eastAsia="zh-CN"/>
              </w:rPr>
              <w:t>A1</w:t>
            </w:r>
            <w:r>
              <w:rPr>
                <w:rFonts w:eastAsia="DengXian"/>
                <w:b/>
                <w:bCs/>
                <w:color w:val="FF0000"/>
                <w:lang w:eastAsia="zh-CN"/>
              </w:rPr>
              <w:t>.1</w:t>
            </w:r>
            <w:r>
              <w:rPr>
                <w:rFonts w:eastAsia="DengXian"/>
                <w:color w:val="FF0000"/>
                <w:lang w:eastAsia="zh-CN"/>
              </w:rPr>
              <w:t>: All Relay UEs need to be in RRC_CONNECTED when the remote UE is in RRC_CONNECTED.</w:t>
            </w:r>
          </w:p>
        </w:tc>
        <w:tc>
          <w:tcPr>
            <w:tcW w:w="5676" w:type="dxa"/>
            <w:gridSpan w:val="2"/>
          </w:tcPr>
          <w:p w14:paraId="00ED064C" w14:textId="77777777" w:rsidR="00BF289C" w:rsidRDefault="00CE0A31">
            <w:pPr>
              <w:pStyle w:val="ListParagraph"/>
              <w:numPr>
                <w:ilvl w:val="0"/>
                <w:numId w:val="20"/>
              </w:numPr>
              <w:ind w:firstLineChars="0"/>
              <w:rPr>
                <w:rFonts w:eastAsia="DengXian"/>
                <w:lang w:eastAsia="zh-CN"/>
              </w:rPr>
            </w:pPr>
            <w:r>
              <w:rPr>
                <w:rFonts w:eastAsia="DengXian"/>
                <w:lang w:eastAsia="zh-CN"/>
              </w:rPr>
              <w:t xml:space="preserve">Network needs to maintain CONNECTED mode context for relay UEs which themselves do not have any data to transmit.  </w:t>
            </w:r>
          </w:p>
          <w:p w14:paraId="20174829" w14:textId="77777777" w:rsidR="00BF289C" w:rsidRDefault="00CE0A31">
            <w:pPr>
              <w:pStyle w:val="ListParagraph"/>
              <w:numPr>
                <w:ilvl w:val="0"/>
                <w:numId w:val="20"/>
              </w:numPr>
              <w:ind w:firstLineChars="0"/>
              <w:rPr>
                <w:rFonts w:eastAsia="DengXian"/>
                <w:lang w:eastAsia="zh-CN"/>
              </w:rPr>
            </w:pPr>
            <w:commentRangeStart w:id="332"/>
            <w:commentRangeStart w:id="333"/>
            <w:commentRangeStart w:id="334"/>
            <w:commentRangeStart w:id="335"/>
            <w:commentRangeStart w:id="336"/>
            <w:commentRangeStart w:id="337"/>
            <w:r>
              <w:rPr>
                <w:rFonts w:eastAsia="DengXian"/>
                <w:lang w:eastAsia="zh-CN"/>
              </w:rPr>
              <w:t xml:space="preserve">Scenario where two different remote UEs connect to different cells (e.g., due to PLMN restrictions) via the same Intermediate relay UE cannot be supported because an Intermediate Relay UE cannot have two RRC connections. </w:t>
            </w:r>
            <w:commentRangeEnd w:id="332"/>
            <w:r>
              <w:rPr>
                <w:rStyle w:val="CommentReference"/>
                <w:lang w:val="zh-CN" w:eastAsia="zh-CN"/>
              </w:rPr>
              <w:commentReference w:id="332"/>
            </w:r>
            <w:commentRangeEnd w:id="333"/>
            <w:commentRangeEnd w:id="334"/>
            <w:r w:rsidR="00FC4A3A">
              <w:rPr>
                <w:rStyle w:val="CommentReference"/>
                <w:lang w:val="zh-CN" w:eastAsia="zh-CN"/>
              </w:rPr>
              <w:commentReference w:id="333"/>
            </w:r>
            <w:r>
              <w:rPr>
                <w:rStyle w:val="CommentReference"/>
                <w:lang w:val="zh-CN" w:eastAsia="zh-CN"/>
              </w:rPr>
              <w:commentReference w:id="334"/>
            </w:r>
            <w:commentRangeEnd w:id="335"/>
            <w:r>
              <w:rPr>
                <w:rStyle w:val="CommentReference"/>
                <w:lang w:val="zh-CN" w:eastAsia="zh-CN"/>
              </w:rPr>
              <w:commentReference w:id="335"/>
            </w:r>
            <w:commentRangeEnd w:id="336"/>
            <w:r>
              <w:commentReference w:id="336"/>
            </w:r>
            <w:commentRangeEnd w:id="337"/>
            <w:r w:rsidR="00AD5BE2">
              <w:rPr>
                <w:rStyle w:val="CommentReference"/>
                <w:lang w:val="zh-CN" w:eastAsia="zh-CN"/>
              </w:rPr>
              <w:commentReference w:id="337"/>
            </w:r>
          </w:p>
        </w:tc>
      </w:tr>
      <w:tr w:rsidR="00BF289C" w14:paraId="1B81AF88" w14:textId="77777777">
        <w:tc>
          <w:tcPr>
            <w:tcW w:w="3955" w:type="dxa"/>
          </w:tcPr>
          <w:p w14:paraId="10C668C5" w14:textId="77777777" w:rsidR="00BF289C" w:rsidRDefault="00CE0A31">
            <w:pPr>
              <w:rPr>
                <w:rFonts w:eastAsia="DengXian"/>
                <w:lang w:eastAsia="zh-CN"/>
              </w:rPr>
            </w:pPr>
            <w:r>
              <w:rPr>
                <w:rFonts w:eastAsia="DengXian"/>
                <w:b/>
                <w:bCs/>
                <w:lang w:eastAsia="zh-CN"/>
              </w:rPr>
              <w:t>A1.2</w:t>
            </w:r>
            <w:r>
              <w:rPr>
                <w:rFonts w:eastAsia="DengXian"/>
                <w:lang w:eastAsia="zh-CN"/>
              </w:rPr>
              <w:t xml:space="preserve">: Connection establishment by the remote UE must wait for connection establishment of each intermediate relay UE, and in sequence (i.e., Last relay UE triggers and completes connection establishment, then Intermediate relay UE completes connection establishment, and so on). </w:t>
            </w:r>
          </w:p>
        </w:tc>
        <w:tc>
          <w:tcPr>
            <w:tcW w:w="5676" w:type="dxa"/>
            <w:gridSpan w:val="2"/>
          </w:tcPr>
          <w:p w14:paraId="26AE0684" w14:textId="77777777" w:rsidR="00BF289C" w:rsidRDefault="00CE0A31">
            <w:pPr>
              <w:pStyle w:val="ListParagraph"/>
              <w:numPr>
                <w:ilvl w:val="0"/>
                <w:numId w:val="20"/>
              </w:numPr>
              <w:ind w:firstLineChars="0"/>
              <w:rPr>
                <w:rFonts w:eastAsia="DengXian"/>
                <w:lang w:eastAsia="zh-CN"/>
              </w:rPr>
            </w:pPr>
            <w:r>
              <w:rPr>
                <w:rFonts w:eastAsia="DengXian"/>
                <w:lang w:eastAsia="zh-CN"/>
              </w:rPr>
              <w:t xml:space="preserve">Latency of remote UE connection establishment increases as the number of hops increases.  </w:t>
            </w:r>
          </w:p>
          <w:p w14:paraId="7D3CAB39" w14:textId="77777777" w:rsidR="00BF289C" w:rsidRDefault="00CE0A31">
            <w:pPr>
              <w:pStyle w:val="ListParagraph"/>
              <w:numPr>
                <w:ilvl w:val="0"/>
                <w:numId w:val="20"/>
              </w:numPr>
              <w:ind w:firstLineChars="0"/>
              <w:rPr>
                <w:rFonts w:eastAsia="DengXian"/>
                <w:lang w:eastAsia="zh-CN"/>
              </w:rPr>
            </w:pPr>
            <w:r>
              <w:rPr>
                <w:rFonts w:eastAsia="DengXian"/>
                <w:lang w:eastAsia="zh-CN"/>
              </w:rPr>
              <w:t>Increase of Uu signalling as the number of hops increases (connection establishment signalling, SUI transmission, for each relay UE, etc).</w:t>
            </w:r>
          </w:p>
        </w:tc>
      </w:tr>
      <w:tr w:rsidR="00BF289C" w14:paraId="08CA1093" w14:textId="77777777">
        <w:tc>
          <w:tcPr>
            <w:tcW w:w="3955" w:type="dxa"/>
          </w:tcPr>
          <w:p w14:paraId="5937B7C4" w14:textId="77777777" w:rsidR="00BF289C" w:rsidRDefault="00CE0A31">
            <w:pPr>
              <w:rPr>
                <w:rFonts w:eastAsia="DengXian"/>
                <w:lang w:eastAsia="zh-CN"/>
              </w:rPr>
            </w:pPr>
            <w:commentRangeStart w:id="338"/>
            <w:commentRangeStart w:id="339"/>
            <w:commentRangeStart w:id="340"/>
            <w:commentRangeStart w:id="341"/>
            <w:commentRangeStart w:id="342"/>
            <w:r>
              <w:rPr>
                <w:rFonts w:eastAsia="DengXian"/>
                <w:b/>
                <w:bCs/>
                <w:lang w:eastAsia="zh-CN"/>
              </w:rPr>
              <w:t>A1.3</w:t>
            </w:r>
            <w:r>
              <w:rPr>
                <w:rFonts w:eastAsia="DengXian"/>
                <w:lang w:eastAsia="zh-CN"/>
              </w:rPr>
              <w:t xml:space="preserve">: The </w:t>
            </w:r>
            <w:bookmarkStart w:id="343" w:name="_Hlk181733087"/>
            <w:r>
              <w:rPr>
                <w:rFonts w:eastAsia="DengXian"/>
                <w:lang w:eastAsia="zh-CN"/>
              </w:rPr>
              <w:t xml:space="preserve">scenario of a remote UE RRC_CONNECTED to a cell which is different than the cell that an Intermediate UE </w:t>
            </w:r>
            <w:bookmarkEnd w:id="343"/>
            <w:r>
              <w:rPr>
                <w:rFonts w:eastAsia="DengXian"/>
                <w:lang w:eastAsia="zh-CN"/>
              </w:rPr>
              <w:t xml:space="preserve">is RRC_CONNECTED to </w:t>
            </w:r>
            <w:r>
              <w:rPr>
                <w:rFonts w:eastAsia="DengXian"/>
                <w:b/>
                <w:bCs/>
                <w:lang w:eastAsia="zh-CN"/>
              </w:rPr>
              <w:t>cannot</w:t>
            </w:r>
            <w:r>
              <w:rPr>
                <w:rFonts w:eastAsia="DengXian"/>
                <w:lang w:eastAsia="zh-CN"/>
              </w:rPr>
              <w:t xml:space="preserve"> be supported.</w:t>
            </w:r>
            <w:commentRangeEnd w:id="338"/>
            <w:r>
              <w:rPr>
                <w:rStyle w:val="CommentReference"/>
                <w:lang w:val="zh-CN" w:eastAsia="zh-CN"/>
              </w:rPr>
              <w:commentReference w:id="338"/>
            </w:r>
            <w:commentRangeEnd w:id="339"/>
            <w:r>
              <w:rPr>
                <w:rStyle w:val="CommentReference"/>
                <w:lang w:val="zh-CN" w:eastAsia="zh-CN"/>
              </w:rPr>
              <w:commentReference w:id="339"/>
            </w:r>
            <w:commentRangeEnd w:id="340"/>
            <w:r>
              <w:commentReference w:id="340"/>
            </w:r>
            <w:commentRangeEnd w:id="341"/>
            <w:r w:rsidR="0046579B">
              <w:rPr>
                <w:rStyle w:val="CommentReference"/>
                <w:lang w:val="zh-CN" w:eastAsia="zh-CN"/>
              </w:rPr>
              <w:commentReference w:id="341"/>
            </w:r>
            <w:commentRangeEnd w:id="342"/>
            <w:r w:rsidR="00C65394">
              <w:rPr>
                <w:rStyle w:val="CommentReference"/>
                <w:lang w:val="zh-CN" w:eastAsia="zh-CN"/>
              </w:rPr>
              <w:commentReference w:id="342"/>
            </w:r>
          </w:p>
          <w:p w14:paraId="75C2A66E" w14:textId="77777777" w:rsidR="00BF289C" w:rsidRDefault="00CE0A31">
            <w:pPr>
              <w:rPr>
                <w:rFonts w:eastAsia="DengXian"/>
                <w:lang w:eastAsia="zh-CN"/>
              </w:rPr>
            </w:pPr>
            <w:r>
              <w:rPr>
                <w:rFonts w:eastAsia="DengXian"/>
                <w:lang w:eastAsia="zh-CN"/>
              </w:rPr>
              <w:t>(Note: This is different than multipath, because from the remote UE perspective, there is still only 1 path to the network via the last Relay UE for that remote UE.)</w:t>
            </w:r>
          </w:p>
        </w:tc>
        <w:tc>
          <w:tcPr>
            <w:tcW w:w="5676" w:type="dxa"/>
            <w:gridSpan w:val="2"/>
          </w:tcPr>
          <w:p w14:paraId="4777C166" w14:textId="77777777" w:rsidR="00BF289C" w:rsidRDefault="00CE0A31">
            <w:pPr>
              <w:pStyle w:val="ListParagraph"/>
              <w:numPr>
                <w:ilvl w:val="0"/>
                <w:numId w:val="21"/>
              </w:numPr>
              <w:ind w:firstLineChars="0"/>
              <w:rPr>
                <w:rFonts w:eastAsia="DengXian"/>
                <w:lang w:eastAsia="zh-CN"/>
              </w:rPr>
            </w:pPr>
            <w:r>
              <w:rPr>
                <w:rFonts w:eastAsia="DengXian"/>
                <w:lang w:eastAsia="zh-CN"/>
              </w:rPr>
              <w:t>Restriction may have impacts to discovery and (re)selection procedures in RAN2 and/or SA2 when we consider discovery and (re)selection of Intermediate relays which are already serving other remote UEs.</w:t>
            </w:r>
          </w:p>
          <w:p w14:paraId="58432E36" w14:textId="77777777" w:rsidR="00BF289C" w:rsidRDefault="00CE0A31">
            <w:pPr>
              <w:pStyle w:val="ListParagraph"/>
              <w:numPr>
                <w:ilvl w:val="0"/>
                <w:numId w:val="21"/>
              </w:numPr>
              <w:ind w:firstLineChars="0"/>
              <w:rPr>
                <w:rFonts w:eastAsia="DengXian"/>
                <w:lang w:eastAsia="zh-CN"/>
              </w:rPr>
            </w:pPr>
            <w:commentRangeStart w:id="344"/>
            <w:commentRangeStart w:id="345"/>
            <w:r>
              <w:rPr>
                <w:rFonts w:eastAsia="DengXian"/>
                <w:lang w:eastAsia="zh-CN"/>
              </w:rPr>
              <w:t>If an RRC_CONNECTED UE is connected to a cell which does not support U2N relay, it cannot serve as an Intermediate relay via another Last Relay UE.</w:t>
            </w:r>
            <w:commentRangeEnd w:id="344"/>
            <w:r>
              <w:rPr>
                <w:rStyle w:val="CommentReference"/>
                <w:lang w:val="zh-CN" w:eastAsia="zh-CN"/>
              </w:rPr>
              <w:commentReference w:id="344"/>
            </w:r>
            <w:commentRangeEnd w:id="345"/>
            <w:r>
              <w:rPr>
                <w:rStyle w:val="CommentReference"/>
                <w:lang w:val="zh-CN" w:eastAsia="zh-CN"/>
              </w:rPr>
              <w:commentReference w:id="345"/>
            </w:r>
          </w:p>
          <w:p w14:paraId="74CD7338" w14:textId="77777777" w:rsidR="00BF289C" w:rsidRDefault="00CE0A31">
            <w:pPr>
              <w:pStyle w:val="ListParagraph"/>
              <w:numPr>
                <w:ilvl w:val="0"/>
                <w:numId w:val="21"/>
              </w:numPr>
              <w:ind w:firstLineChars="0"/>
              <w:rPr>
                <w:rFonts w:eastAsia="DengXian"/>
                <w:lang w:eastAsia="zh-CN"/>
              </w:rPr>
            </w:pPr>
            <w:ins w:id="346" w:author="Qualcomm-Jianhua" w:date="2024-10-31T17:15:00Z">
              <w:r>
                <w:rPr>
                  <w:rFonts w:eastAsia="DengXian"/>
                  <w:lang w:eastAsia="zh-CN"/>
                </w:rPr>
                <w:t>RRC_CONNECTED</w:t>
              </w:r>
              <w:r>
                <w:rPr>
                  <w:rFonts w:eastAsia="DengXian" w:hint="eastAsia"/>
                  <w:lang w:eastAsia="zh-CN"/>
                </w:rPr>
                <w:t xml:space="preserve"> intermediate Relay UE path switching from its serving cell to the relay cell may be needed, and new event needs to be introduced for this kind of path switching. </w:t>
              </w:r>
              <w:r>
                <w:rPr>
                  <w:rFonts w:eastAsia="DengXian"/>
                  <w:lang w:eastAsia="zh-CN"/>
                </w:rPr>
                <w:t>T</w:t>
              </w:r>
              <w:r>
                <w:rPr>
                  <w:rFonts w:eastAsia="DengXian" w:hint="eastAsia"/>
                  <w:lang w:eastAsia="zh-CN"/>
                </w:rPr>
                <w:t>he performance of intermediate Relay UE</w:t>
              </w:r>
              <w:r>
                <w:rPr>
                  <w:rFonts w:eastAsia="DengXian"/>
                  <w:lang w:eastAsia="zh-CN"/>
                </w:rPr>
                <w:t>’</w:t>
              </w:r>
              <w:r>
                <w:rPr>
                  <w:rFonts w:eastAsia="DengXian" w:hint="eastAsia"/>
                  <w:lang w:eastAsia="zh-CN"/>
                </w:rPr>
                <w:t xml:space="preserve">s service could be degraded due to switching to multi-hop relay path from direct path. </w:t>
              </w:r>
              <w:r>
                <w:rPr>
                  <w:rFonts w:eastAsia="DengXian"/>
                  <w:lang w:eastAsia="zh-CN"/>
                </w:rPr>
                <w:t>T</w:t>
              </w:r>
              <w:r>
                <w:rPr>
                  <w:rFonts w:eastAsia="DengXian" w:hint="eastAsia"/>
                  <w:lang w:eastAsia="zh-CN"/>
                </w:rPr>
                <w:t xml:space="preserve">here </w:t>
              </w:r>
              <w:r>
                <w:rPr>
                  <w:rFonts w:eastAsia="DengXian"/>
                  <w:lang w:eastAsia="zh-CN"/>
                </w:rPr>
                <w:t>could</w:t>
              </w:r>
              <w:r>
                <w:rPr>
                  <w:rFonts w:eastAsia="DengXian" w:hint="eastAsia"/>
                  <w:lang w:eastAsia="zh-CN"/>
                </w:rPr>
                <w:t xml:space="preserve"> also be issue that </w:t>
              </w:r>
              <w:r>
                <w:rPr>
                  <w:rFonts w:eastAsia="DengXian" w:hint="eastAsia"/>
                  <w:lang w:eastAsia="zh-CN"/>
                </w:rPr>
                <w:lastRenderedPageBreak/>
                <w:t xml:space="preserve">the relay cell may not </w:t>
              </w:r>
              <w:r>
                <w:rPr>
                  <w:rFonts w:eastAsia="DengXian"/>
                  <w:lang w:eastAsia="zh-CN"/>
                </w:rPr>
                <w:t>support</w:t>
              </w:r>
              <w:r>
                <w:rPr>
                  <w:rFonts w:eastAsia="DengXian" w:hint="eastAsia"/>
                  <w:lang w:eastAsia="zh-CN"/>
                </w:rPr>
                <w:t xml:space="preserve"> intermediate Relay UE</w:t>
              </w:r>
              <w:r>
                <w:rPr>
                  <w:rFonts w:eastAsia="DengXian"/>
                  <w:lang w:eastAsia="zh-CN"/>
                </w:rPr>
                <w:t>’</w:t>
              </w:r>
              <w:r>
                <w:rPr>
                  <w:rFonts w:eastAsia="DengXian" w:hint="eastAsia"/>
                  <w:lang w:eastAsia="zh-CN"/>
                </w:rPr>
                <w:t>s service, so that how to handle this is still a problem.</w:t>
              </w:r>
            </w:ins>
          </w:p>
        </w:tc>
      </w:tr>
      <w:tr w:rsidR="00BF289C" w14:paraId="547BD6AA" w14:textId="77777777">
        <w:tc>
          <w:tcPr>
            <w:tcW w:w="3955" w:type="dxa"/>
          </w:tcPr>
          <w:p w14:paraId="4AEA9A2A" w14:textId="77777777" w:rsidR="00BF289C" w:rsidRDefault="00CE0A31">
            <w:pPr>
              <w:rPr>
                <w:rFonts w:eastAsia="DengXian"/>
                <w:lang w:eastAsia="zh-CN"/>
              </w:rPr>
            </w:pPr>
            <w:r>
              <w:rPr>
                <w:rFonts w:eastAsia="DengXian"/>
                <w:b/>
                <w:bCs/>
                <w:lang w:eastAsia="zh-CN"/>
              </w:rPr>
              <w:lastRenderedPageBreak/>
              <w:t>A1.4</w:t>
            </w:r>
            <w:r>
              <w:rPr>
                <w:rFonts w:eastAsia="DengXian"/>
                <w:lang w:eastAsia="zh-CN"/>
              </w:rPr>
              <w:t xml:space="preserve">: </w:t>
            </w:r>
            <w:bookmarkStart w:id="347" w:name="_Hlk181731727"/>
            <w:r>
              <w:rPr>
                <w:rFonts w:eastAsia="DengXian"/>
                <w:lang w:eastAsia="zh-CN"/>
              </w:rPr>
              <w:t>An intermediate relay UE needs to be configured with Uu SRAP configuration (at least for the</w:t>
            </w:r>
            <w:commentRangeStart w:id="348"/>
            <w:commentRangeStart w:id="349"/>
            <w:commentRangeStart w:id="350"/>
            <w:r>
              <w:rPr>
                <w:rFonts w:eastAsia="DengXian"/>
                <w:lang w:eastAsia="zh-CN"/>
              </w:rPr>
              <w:t xml:space="preserve"> default DRB</w:t>
            </w:r>
            <w:commentRangeEnd w:id="348"/>
            <w:r>
              <w:rPr>
                <w:rStyle w:val="CommentReference"/>
                <w:lang w:val="zh-CN" w:eastAsia="zh-CN"/>
              </w:rPr>
              <w:commentReference w:id="348"/>
            </w:r>
            <w:commentRangeEnd w:id="349"/>
            <w:r>
              <w:rPr>
                <w:rStyle w:val="CommentReference"/>
                <w:lang w:val="zh-CN" w:eastAsia="zh-CN"/>
              </w:rPr>
              <w:commentReference w:id="349"/>
            </w:r>
            <w:commentRangeEnd w:id="350"/>
            <w:r w:rsidR="00547D3D">
              <w:rPr>
                <w:rStyle w:val="CommentReference"/>
                <w:lang w:val="zh-CN" w:eastAsia="zh-CN"/>
              </w:rPr>
              <w:commentReference w:id="350"/>
            </w:r>
            <w:r>
              <w:rPr>
                <w:rFonts w:eastAsia="DengXian"/>
                <w:lang w:eastAsia="zh-CN"/>
              </w:rPr>
              <w:t>) and SRB</w:t>
            </w:r>
            <w:bookmarkEnd w:id="347"/>
            <w:r>
              <w:rPr>
                <w:rFonts w:eastAsia="DengXian"/>
                <w:lang w:eastAsia="zh-CN"/>
              </w:rPr>
              <w:t xml:space="preserve">. </w:t>
            </w:r>
          </w:p>
        </w:tc>
        <w:tc>
          <w:tcPr>
            <w:tcW w:w="5676" w:type="dxa"/>
            <w:gridSpan w:val="2"/>
          </w:tcPr>
          <w:p w14:paraId="2D84A35C" w14:textId="77777777" w:rsidR="00BF289C" w:rsidRDefault="00CE0A31">
            <w:pPr>
              <w:pStyle w:val="ListParagraph"/>
              <w:numPr>
                <w:ilvl w:val="0"/>
                <w:numId w:val="22"/>
              </w:numPr>
              <w:ind w:firstLineChars="0"/>
              <w:rPr>
                <w:rFonts w:eastAsia="DengXian"/>
                <w:lang w:eastAsia="zh-CN"/>
              </w:rPr>
            </w:pPr>
            <w:r>
              <w:rPr>
                <w:rFonts w:eastAsia="DengXian"/>
                <w:lang w:eastAsia="zh-CN"/>
              </w:rPr>
              <w:t>Configuration at the Intermediate UE may not be useful and resources may be consumed.</w:t>
            </w:r>
          </w:p>
        </w:tc>
      </w:tr>
      <w:tr w:rsidR="00C55CBC" w14:paraId="5764C985" w14:textId="77777777">
        <w:trPr>
          <w:gridAfter w:val="1"/>
          <w:wAfter w:w="615" w:type="dxa"/>
          <w:ins w:id="351" w:author="Ericsson (Min)" w:date="2024-10-25T21:34:00Z"/>
        </w:trPr>
        <w:tc>
          <w:tcPr>
            <w:tcW w:w="3955" w:type="dxa"/>
          </w:tcPr>
          <w:p w14:paraId="2DE71439" w14:textId="77777777" w:rsidR="00BF289C" w:rsidRDefault="00CE0A31">
            <w:pPr>
              <w:rPr>
                <w:ins w:id="352" w:author="Ericsson (Min)" w:date="2024-10-25T21:34:00Z"/>
                <w:rFonts w:eastAsia="DengXian"/>
                <w:lang w:eastAsia="zh-CN"/>
              </w:rPr>
            </w:pPr>
            <w:commentRangeStart w:id="353"/>
            <w:commentRangeStart w:id="354"/>
            <w:ins w:id="355" w:author="Ericsson (Min)" w:date="2024-10-25T21:34:00Z">
              <w:r>
                <w:rPr>
                  <w:rFonts w:eastAsia="DengXian"/>
                  <w:lang w:eastAsia="zh-CN"/>
                </w:rPr>
                <w:t xml:space="preserve">Al.5: </w:t>
              </w:r>
            </w:ins>
            <w:bookmarkStart w:id="356" w:name="_Hlk181735522"/>
            <w:ins w:id="357" w:author="Ericsson (Min)" w:date="2024-10-25T21:41:00Z">
              <w:r>
                <w:rPr>
                  <w:rFonts w:eastAsia="DengXian"/>
                  <w:lang w:eastAsia="zh-CN"/>
                </w:rPr>
                <w:t>Remote UE or an intermediate relay UE may fail to set up its RRC_CONNECTION, due to its parent relay UE</w:t>
              </w:r>
            </w:ins>
            <w:ins w:id="358" w:author="Ericsson (Min)" w:date="2024-10-25T21:42:00Z">
              <w:r>
                <w:rPr>
                  <w:rFonts w:eastAsia="DengXian"/>
                  <w:lang w:eastAsia="zh-CN"/>
                </w:rPr>
                <w:t xml:space="preserve"> (s) take too long time to setup it/their RRC_CONNECTIONS. </w:t>
              </w:r>
            </w:ins>
            <w:ins w:id="359" w:author="Ericsson (Min)" w:date="2024-10-25T21:51:00Z">
              <w:r>
                <w:rPr>
                  <w:rFonts w:eastAsia="DengXian"/>
                  <w:lang w:eastAsia="zh-CN"/>
                </w:rPr>
                <w:t>With more hops on the path, the issue may occur more often</w:t>
              </w:r>
              <w:bookmarkEnd w:id="356"/>
              <w:r>
                <w:rPr>
                  <w:rFonts w:eastAsia="DengXian"/>
                  <w:lang w:eastAsia="zh-CN"/>
                </w:rPr>
                <w:t>.</w:t>
              </w:r>
            </w:ins>
            <w:commentRangeEnd w:id="353"/>
            <w:r>
              <w:rPr>
                <w:rStyle w:val="CommentReference"/>
                <w:lang w:val="zh-CN" w:eastAsia="zh-CN"/>
              </w:rPr>
              <w:commentReference w:id="353"/>
            </w:r>
            <w:commentRangeEnd w:id="354"/>
            <w:r>
              <w:rPr>
                <w:rStyle w:val="CommentReference"/>
                <w:lang w:val="zh-CN" w:eastAsia="zh-CN"/>
              </w:rPr>
              <w:commentReference w:id="354"/>
            </w:r>
          </w:p>
        </w:tc>
        <w:tc>
          <w:tcPr>
            <w:tcW w:w="5676" w:type="dxa"/>
          </w:tcPr>
          <w:p w14:paraId="61FA12AF" w14:textId="77777777" w:rsidR="00BF289C" w:rsidRDefault="00CE0A31">
            <w:pPr>
              <w:pStyle w:val="ListParagraph"/>
              <w:numPr>
                <w:ilvl w:val="0"/>
                <w:numId w:val="22"/>
              </w:numPr>
              <w:ind w:firstLineChars="0"/>
              <w:rPr>
                <w:ins w:id="360" w:author="Ericsson (Min)" w:date="2024-10-25T21:34:00Z"/>
                <w:rFonts w:eastAsia="DengXian"/>
                <w:lang w:eastAsia="zh-CN"/>
              </w:rPr>
            </w:pPr>
            <w:ins w:id="361" w:author="Ericsson (Min)" w:date="2024-10-25T21:44:00Z">
              <w:r>
                <w:rPr>
                  <w:rFonts w:eastAsia="DengXian"/>
                  <w:lang w:eastAsia="zh-CN"/>
                </w:rPr>
                <w:t>In such case, T300 would expire, which further triggers PC5 links to be released</w:t>
              </w:r>
            </w:ins>
            <w:ins w:id="362" w:author="Ericsson (Min)" w:date="2024-10-25T21:59:00Z">
              <w:r>
                <w:rPr>
                  <w:rFonts w:eastAsia="DengXian"/>
                  <w:lang w:eastAsia="zh-CN"/>
                </w:rPr>
                <w:t xml:space="preserve">. </w:t>
              </w:r>
            </w:ins>
            <w:ins w:id="363" w:author="Ericsson (Min)" w:date="2024-10-25T22:00:00Z">
              <w:r>
                <w:rPr>
                  <w:rFonts w:eastAsia="DengXian"/>
                  <w:lang w:eastAsia="zh-CN"/>
                </w:rPr>
                <w:t xml:space="preserve">RAN2 needs to further study how to handle such failure cases. </w:t>
              </w:r>
            </w:ins>
          </w:p>
        </w:tc>
      </w:tr>
      <w:tr w:rsidR="00E13B05" w14:paraId="4ABEC0BC" w14:textId="77777777">
        <w:trPr>
          <w:gridAfter w:val="1"/>
          <w:wAfter w:w="615" w:type="dxa"/>
          <w:ins w:id="364" w:author="Qualcomm-Jianhua" w:date="2024-10-31T17:15:00Z"/>
        </w:trPr>
        <w:tc>
          <w:tcPr>
            <w:tcW w:w="3955" w:type="dxa"/>
          </w:tcPr>
          <w:p w14:paraId="422CC160" w14:textId="77777777" w:rsidR="00BF289C" w:rsidRDefault="00CE0A31">
            <w:pPr>
              <w:rPr>
                <w:ins w:id="365" w:author="Qualcomm-Jianhua" w:date="2024-10-31T17:15:00Z"/>
                <w:rFonts w:eastAsia="DengXian"/>
                <w:lang w:eastAsia="zh-CN"/>
              </w:rPr>
            </w:pPr>
            <w:commentRangeStart w:id="366"/>
            <w:ins w:id="367" w:author="Qualcomm-Jianhua" w:date="2024-10-31T17:15:00Z">
              <w:r>
                <w:rPr>
                  <w:rFonts w:eastAsia="DengXian" w:hint="eastAsia"/>
                  <w:lang w:eastAsia="zh-CN"/>
                </w:rPr>
                <w:t>AI.6: How to handle Uu RLF case</w:t>
              </w:r>
            </w:ins>
          </w:p>
        </w:tc>
        <w:tc>
          <w:tcPr>
            <w:tcW w:w="5676" w:type="dxa"/>
          </w:tcPr>
          <w:p w14:paraId="4A035598" w14:textId="77777777" w:rsidR="00BF289C" w:rsidRDefault="00CE0A31">
            <w:pPr>
              <w:pStyle w:val="ListParagraph"/>
              <w:numPr>
                <w:ilvl w:val="0"/>
                <w:numId w:val="22"/>
              </w:numPr>
              <w:ind w:firstLineChars="0"/>
              <w:rPr>
                <w:ins w:id="368" w:author="Qualcomm-Jianhua" w:date="2024-10-31T17:15:00Z"/>
                <w:rFonts w:eastAsia="DengXian"/>
                <w:lang w:eastAsia="zh-CN"/>
              </w:rPr>
            </w:pPr>
            <w:ins w:id="369" w:author="Qualcomm-Jianhua" w:date="2024-10-31T17:15:00Z">
              <w:r>
                <w:rPr>
                  <w:rFonts w:eastAsia="DengXian"/>
                  <w:lang w:eastAsia="zh-CN"/>
                </w:rPr>
                <w:t>W</w:t>
              </w:r>
              <w:r>
                <w:rPr>
                  <w:rFonts w:eastAsia="DengXian" w:hint="eastAsia"/>
                  <w:lang w:eastAsia="zh-CN"/>
                </w:rPr>
                <w:t>hether all the UEs need to perform RRC reestablishment in case that Uu RLF, and what</w:t>
              </w:r>
              <w:r>
                <w:rPr>
                  <w:rFonts w:eastAsia="DengXian"/>
                  <w:lang w:eastAsia="zh-CN"/>
                </w:rPr>
                <w:t>’</w:t>
              </w:r>
              <w:r>
                <w:rPr>
                  <w:rFonts w:eastAsia="DengXian" w:hint="eastAsia"/>
                  <w:lang w:eastAsia="zh-CN"/>
                </w:rPr>
                <w:t>s the sequence for the RRC reestablishment</w:t>
              </w:r>
            </w:ins>
            <w:commentRangeEnd w:id="366"/>
            <w:r w:rsidR="00707F8D">
              <w:rPr>
                <w:rStyle w:val="CommentReference"/>
                <w:lang w:val="zh-CN" w:eastAsia="zh-CN"/>
              </w:rPr>
              <w:commentReference w:id="366"/>
            </w:r>
          </w:p>
        </w:tc>
      </w:tr>
      <w:tr w:rsidR="00E13B05" w14:paraId="16469136" w14:textId="77777777">
        <w:trPr>
          <w:gridAfter w:val="1"/>
          <w:wAfter w:w="615" w:type="dxa"/>
          <w:ins w:id="370" w:author="Qualcomm-Jianhua" w:date="2024-10-31T17:15:00Z"/>
        </w:trPr>
        <w:tc>
          <w:tcPr>
            <w:tcW w:w="3955" w:type="dxa"/>
          </w:tcPr>
          <w:p w14:paraId="3D1A5892" w14:textId="77777777" w:rsidR="00BF289C" w:rsidRDefault="00CE0A31">
            <w:pPr>
              <w:rPr>
                <w:ins w:id="371" w:author="Qualcomm-Jianhua" w:date="2024-10-31T17:15:00Z"/>
                <w:rFonts w:eastAsia="DengXian"/>
                <w:lang w:eastAsia="zh-CN"/>
              </w:rPr>
            </w:pPr>
            <w:commentRangeStart w:id="372"/>
            <w:ins w:id="373" w:author="Qualcomm-Jianhua" w:date="2024-10-31T17:15:00Z">
              <w:r>
                <w:rPr>
                  <w:rFonts w:eastAsia="DengXian" w:hint="eastAsia"/>
                  <w:lang w:eastAsia="zh-CN"/>
                </w:rPr>
                <w:t>AI.7: How to handle intermediate Relay UE mobility in case that intermediate Relay UE has its service ongoing</w:t>
              </w:r>
            </w:ins>
          </w:p>
        </w:tc>
        <w:tc>
          <w:tcPr>
            <w:tcW w:w="5676" w:type="dxa"/>
          </w:tcPr>
          <w:p w14:paraId="36C4B92C" w14:textId="77777777" w:rsidR="00BF289C" w:rsidRDefault="00CE0A31">
            <w:pPr>
              <w:pStyle w:val="ListParagraph"/>
              <w:numPr>
                <w:ilvl w:val="0"/>
                <w:numId w:val="22"/>
              </w:numPr>
              <w:ind w:firstLineChars="0"/>
              <w:rPr>
                <w:ins w:id="374" w:author="Qualcomm-Jianhua" w:date="2024-10-31T17:15:00Z"/>
                <w:rFonts w:eastAsia="DengXian"/>
                <w:lang w:eastAsia="zh-CN"/>
              </w:rPr>
            </w:pPr>
            <w:ins w:id="375" w:author="Qualcomm-Jianhua" w:date="2024-10-31T17:15:00Z">
              <w:r>
                <w:rPr>
                  <w:rFonts w:eastAsia="DengXian"/>
                  <w:lang w:eastAsia="zh-CN"/>
                </w:rPr>
                <w:t>I</w:t>
              </w:r>
              <w:r>
                <w:rPr>
                  <w:rFonts w:eastAsia="DengXian" w:hint="eastAsia"/>
                  <w:lang w:eastAsia="zh-CN"/>
                </w:rPr>
                <w:t xml:space="preserve">f intermediate Relay UE moves and event X/Y/Z is triggered, there </w:t>
              </w:r>
              <w:r>
                <w:rPr>
                  <w:rFonts w:eastAsia="DengXian"/>
                  <w:lang w:eastAsia="zh-CN"/>
                </w:rPr>
                <w:t>could</w:t>
              </w:r>
              <w:r>
                <w:rPr>
                  <w:rFonts w:eastAsia="DengXian" w:hint="eastAsia"/>
                  <w:lang w:eastAsia="zh-CN"/>
                </w:rPr>
                <w:t xml:space="preserve"> be procedure collision between intermediate Relay UE service and the Remote UE service, how to handle this case.</w:t>
              </w:r>
            </w:ins>
            <w:commentRangeEnd w:id="372"/>
            <w:r w:rsidR="00D51FB1">
              <w:rPr>
                <w:rStyle w:val="CommentReference"/>
                <w:lang w:val="zh-CN" w:eastAsia="zh-CN"/>
              </w:rPr>
              <w:commentReference w:id="372"/>
            </w:r>
          </w:p>
        </w:tc>
      </w:tr>
      <w:tr w:rsidR="00E13B05" w14:paraId="5FB3EDE6" w14:textId="77777777">
        <w:trPr>
          <w:gridAfter w:val="1"/>
          <w:wAfter w:w="615" w:type="dxa"/>
          <w:ins w:id="377" w:author="Qualcomm-Jianhua" w:date="2024-10-31T17:15:00Z"/>
        </w:trPr>
        <w:tc>
          <w:tcPr>
            <w:tcW w:w="3955" w:type="dxa"/>
          </w:tcPr>
          <w:p w14:paraId="184EDB5A" w14:textId="77777777" w:rsidR="00BF289C" w:rsidRDefault="00CE0A31">
            <w:pPr>
              <w:rPr>
                <w:ins w:id="378" w:author="Qualcomm-Jianhua" w:date="2024-10-31T17:15:00Z"/>
                <w:rFonts w:eastAsia="DengXian"/>
                <w:lang w:eastAsia="zh-CN"/>
              </w:rPr>
            </w:pPr>
            <w:commentRangeStart w:id="379"/>
            <w:ins w:id="380" w:author="Qualcomm-Jianhua" w:date="2024-10-31T17:15:00Z">
              <w:r>
                <w:rPr>
                  <w:rFonts w:eastAsia="DengXian" w:hint="eastAsia"/>
                  <w:lang w:eastAsia="zh-CN"/>
                </w:rPr>
                <w:t xml:space="preserve">AI.8: For those scenarios </w:t>
              </w:r>
              <w:r>
                <w:rPr>
                  <w:rFonts w:eastAsia="DengXian"/>
                  <w:lang w:eastAsia="zh-CN"/>
                </w:rPr>
                <w:t>identified</w:t>
              </w:r>
              <w:r>
                <w:rPr>
                  <w:rFonts w:eastAsia="DengXian" w:hint="eastAsia"/>
                  <w:lang w:eastAsia="zh-CN"/>
                </w:rPr>
                <w:t xml:space="preserve"> in discovery and (re)selection email discussion which cannot by supported by approach 1 (due to multi-path is not in scope), how to identify and exclude those scenarios</w:t>
              </w:r>
            </w:ins>
          </w:p>
        </w:tc>
        <w:tc>
          <w:tcPr>
            <w:tcW w:w="5676" w:type="dxa"/>
          </w:tcPr>
          <w:p w14:paraId="2441D307" w14:textId="77777777" w:rsidR="00BF289C" w:rsidRDefault="00CE0A31">
            <w:pPr>
              <w:pStyle w:val="ListParagraph"/>
              <w:numPr>
                <w:ilvl w:val="0"/>
                <w:numId w:val="22"/>
              </w:numPr>
              <w:ind w:firstLineChars="0"/>
              <w:rPr>
                <w:ins w:id="381" w:author="Qualcomm-Jianhua" w:date="2024-10-31T17:15:00Z"/>
                <w:rFonts w:eastAsia="DengXian"/>
                <w:lang w:eastAsia="zh-CN"/>
              </w:rPr>
            </w:pPr>
            <w:ins w:id="382" w:author="Qualcomm-Jianhua" w:date="2024-10-31T17:15:00Z">
              <w:r>
                <w:rPr>
                  <w:rFonts w:eastAsia="DengXian" w:hint="eastAsia"/>
                  <w:lang w:eastAsia="zh-CN"/>
                </w:rPr>
                <w:t>Solutions are needed to identify and exclude all the scenarios that approach 1 cannot support.</w:t>
              </w:r>
            </w:ins>
            <w:commentRangeEnd w:id="379"/>
            <w:r w:rsidR="00B10672">
              <w:rPr>
                <w:rStyle w:val="CommentReference"/>
                <w:lang w:val="zh-CN" w:eastAsia="zh-CN"/>
              </w:rPr>
              <w:commentReference w:id="379"/>
            </w:r>
          </w:p>
        </w:tc>
      </w:tr>
      <w:tr w:rsidR="00C55CBC" w14:paraId="25EB067B" w14:textId="77777777">
        <w:trPr>
          <w:gridAfter w:val="1"/>
          <w:wAfter w:w="615" w:type="dxa"/>
          <w:ins w:id="383" w:author="Apple - Zhibin Wu 1" w:date="2024-11-01T15:45:00Z"/>
        </w:trPr>
        <w:tc>
          <w:tcPr>
            <w:tcW w:w="3955" w:type="dxa"/>
          </w:tcPr>
          <w:p w14:paraId="7C4EBF71" w14:textId="77777777" w:rsidR="00BF289C" w:rsidRDefault="00CE0A31">
            <w:pPr>
              <w:rPr>
                <w:ins w:id="384" w:author="Apple - Zhibin Wu 1" w:date="2024-11-01T15:45:00Z"/>
                <w:rFonts w:eastAsia="DengXian"/>
                <w:lang w:eastAsia="zh-CN"/>
              </w:rPr>
            </w:pPr>
            <w:commentRangeStart w:id="385"/>
            <w:ins w:id="386" w:author="Apple - Zhibin Wu 1" w:date="2024-11-01T15:45:00Z">
              <w:r>
                <w:rPr>
                  <w:rFonts w:eastAsia="DengXian"/>
                  <w:lang w:eastAsia="zh-CN"/>
                </w:rPr>
                <w:t xml:space="preserve">A1.9 For the CP signalling overhead, the number of per-hop transmissions of RRC message increase by </w:t>
              </w:r>
              <w:r>
                <w:rPr>
                  <w:rFonts w:eastAsia="DengXian"/>
                  <w:i/>
                  <w:iCs/>
                  <w:lang w:eastAsia="zh-CN"/>
                </w:rPr>
                <w:t>O(n</w:t>
              </w:r>
              <w:r>
                <w:rPr>
                  <w:rFonts w:eastAsia="DengXian"/>
                  <w:i/>
                  <w:iCs/>
                  <w:vertAlign w:val="superscript"/>
                  <w:lang w:eastAsia="zh-CN"/>
                </w:rPr>
                <w:t>2</w:t>
              </w:r>
              <w:r>
                <w:rPr>
                  <w:rFonts w:eastAsia="DengXian"/>
                  <w:i/>
                  <w:iCs/>
                  <w:lang w:eastAsia="zh-CN"/>
                </w:rPr>
                <w:t>)</w:t>
              </w:r>
              <w:r>
                <w:rPr>
                  <w:rFonts w:eastAsia="DengXian"/>
                  <w:lang w:eastAsia="zh-CN"/>
                </w:rPr>
                <w:t xml:space="preserve"> with the increasing number of hops, which make this design fundamentally not scalable.</w:t>
              </w:r>
            </w:ins>
          </w:p>
        </w:tc>
        <w:tc>
          <w:tcPr>
            <w:tcW w:w="5676" w:type="dxa"/>
          </w:tcPr>
          <w:p w14:paraId="74135D31" w14:textId="77777777" w:rsidR="00BF289C" w:rsidRDefault="00CE0A31">
            <w:pPr>
              <w:pStyle w:val="ListParagraph"/>
              <w:numPr>
                <w:ilvl w:val="0"/>
                <w:numId w:val="22"/>
              </w:numPr>
              <w:ind w:firstLineChars="0"/>
              <w:rPr>
                <w:ins w:id="387" w:author="Apple - Zhibin Wu 1" w:date="2024-11-01T15:45:00Z"/>
                <w:rFonts w:eastAsia="DengXian"/>
                <w:lang w:eastAsia="zh-CN"/>
              </w:rPr>
            </w:pPr>
            <w:ins w:id="388" w:author="Apple - Zhibin Wu 1" w:date="2024-11-01T15:45:00Z">
              <w:r>
                <w:rPr>
                  <w:rFonts w:eastAsia="DengXian"/>
                  <w:lang w:eastAsia="zh-CN"/>
                </w:rPr>
                <w:t>For any scenario with more than 1 extra hop, the number of RRC signalling transmission will near or even exceeding 100, and that is not acceptable.</w:t>
              </w:r>
            </w:ins>
            <w:commentRangeEnd w:id="385"/>
            <w:r w:rsidR="00871401">
              <w:rPr>
                <w:rStyle w:val="CommentReference"/>
                <w:lang w:val="zh-CN" w:eastAsia="zh-CN"/>
              </w:rPr>
              <w:commentReference w:id="385"/>
            </w:r>
          </w:p>
        </w:tc>
      </w:tr>
      <w:tr w:rsidR="00C55CBC" w14:paraId="364B9DF9" w14:textId="77777777">
        <w:trPr>
          <w:gridAfter w:val="1"/>
          <w:wAfter w:w="615" w:type="dxa"/>
          <w:ins w:id="389" w:author="Ericsson (Min)" w:date="2024-11-05T11:51:00Z"/>
        </w:trPr>
        <w:tc>
          <w:tcPr>
            <w:tcW w:w="3955" w:type="dxa"/>
          </w:tcPr>
          <w:p w14:paraId="0D8DDB26" w14:textId="6372BF5D" w:rsidR="009F0A45" w:rsidRDefault="009F0A45">
            <w:pPr>
              <w:rPr>
                <w:ins w:id="390" w:author="Ericsson (Min)" w:date="2024-11-05T11:51:00Z"/>
                <w:rFonts w:eastAsia="DengXian"/>
                <w:lang w:eastAsia="zh-CN"/>
              </w:rPr>
            </w:pPr>
            <w:commentRangeStart w:id="391"/>
            <w:ins w:id="392" w:author="Ericsson (Min)" w:date="2024-11-05T11:51:00Z">
              <w:r>
                <w:rPr>
                  <w:rFonts w:eastAsia="DengXian"/>
                  <w:lang w:eastAsia="zh-CN"/>
                </w:rPr>
                <w:t>A1.10 the gNB needs to maintain</w:t>
              </w:r>
            </w:ins>
            <w:ins w:id="393" w:author="Ericsson (Min)" w:date="2024-11-05T11:52:00Z">
              <w:r>
                <w:rPr>
                  <w:rFonts w:eastAsia="DengXian"/>
                  <w:lang w:eastAsia="zh-CN"/>
                </w:rPr>
                <w:t xml:space="preserve"> SRAP configuration and local IDs for each </w:t>
              </w:r>
              <w:r w:rsidR="008134BA">
                <w:rPr>
                  <w:rFonts w:eastAsia="DengXian"/>
                  <w:lang w:eastAsia="zh-CN"/>
                </w:rPr>
                <w:t>Intermediate relay UE</w:t>
              </w:r>
            </w:ins>
          </w:p>
        </w:tc>
        <w:tc>
          <w:tcPr>
            <w:tcW w:w="5676" w:type="dxa"/>
          </w:tcPr>
          <w:p w14:paraId="0699FA07" w14:textId="77777777" w:rsidR="009F0A45" w:rsidRDefault="008134BA">
            <w:pPr>
              <w:pStyle w:val="ListParagraph"/>
              <w:numPr>
                <w:ilvl w:val="0"/>
                <w:numId w:val="22"/>
              </w:numPr>
              <w:ind w:firstLineChars="0"/>
              <w:rPr>
                <w:ins w:id="394" w:author="Ericsson (Min)" w:date="2024-11-05T11:52:00Z"/>
                <w:rFonts w:eastAsia="DengXian"/>
                <w:lang w:eastAsia="zh-CN"/>
              </w:rPr>
            </w:pPr>
            <w:ins w:id="395" w:author="Ericsson (Min)" w:date="2024-11-05T11:52:00Z">
              <w:r>
                <w:rPr>
                  <w:rFonts w:eastAsia="DengXian"/>
                  <w:lang w:eastAsia="zh-CN"/>
                </w:rPr>
                <w:t>The gNB operational complexity for relay operation is increased</w:t>
              </w:r>
            </w:ins>
          </w:p>
          <w:p w14:paraId="161D073D" w14:textId="20EAD273" w:rsidR="008134BA" w:rsidRDefault="008134BA">
            <w:pPr>
              <w:pStyle w:val="ListParagraph"/>
              <w:numPr>
                <w:ilvl w:val="0"/>
                <w:numId w:val="22"/>
              </w:numPr>
              <w:ind w:firstLineChars="0"/>
              <w:rPr>
                <w:ins w:id="396" w:author="Ericsson (Min)" w:date="2024-11-05T11:51:00Z"/>
                <w:rFonts w:eastAsia="DengXian"/>
                <w:lang w:eastAsia="zh-CN"/>
              </w:rPr>
            </w:pPr>
            <w:ins w:id="397" w:author="Ericsson (Min)" w:date="2024-11-05T11:52:00Z">
              <w:r>
                <w:rPr>
                  <w:rFonts w:eastAsia="DengXian"/>
                  <w:lang w:eastAsia="zh-CN"/>
                </w:rPr>
                <w:t xml:space="preserve">Increased collision probability of local IDs due to increased number of the </w:t>
              </w:r>
            </w:ins>
            <w:ins w:id="398" w:author="Ericsson (Min)" w:date="2024-11-05T11:53:00Z">
              <w:r>
                <w:rPr>
                  <w:rFonts w:eastAsia="DengXian"/>
                  <w:lang w:eastAsia="zh-CN"/>
                </w:rPr>
                <w:t>remote UE contexts.</w:t>
              </w:r>
            </w:ins>
            <w:commentRangeEnd w:id="391"/>
            <w:r w:rsidR="00E751BA">
              <w:rPr>
                <w:rStyle w:val="CommentReference"/>
                <w:lang w:val="zh-CN" w:eastAsia="zh-CN"/>
              </w:rPr>
              <w:commentReference w:id="391"/>
            </w:r>
          </w:p>
        </w:tc>
      </w:tr>
      <w:tr w:rsidR="00E13B05" w14:paraId="4DBCBEE7" w14:textId="77777777">
        <w:trPr>
          <w:gridAfter w:val="1"/>
          <w:wAfter w:w="615" w:type="dxa"/>
          <w:ins w:id="399" w:author="Ericsson (Min)" w:date="2024-11-05T12:23:00Z"/>
        </w:trPr>
        <w:tc>
          <w:tcPr>
            <w:tcW w:w="3955" w:type="dxa"/>
          </w:tcPr>
          <w:p w14:paraId="0AE8715D" w14:textId="38A7CA08" w:rsidR="00F52285" w:rsidRDefault="00F52285">
            <w:pPr>
              <w:rPr>
                <w:ins w:id="400" w:author="Ericsson (Min)" w:date="2024-11-05T12:23:00Z"/>
                <w:rFonts w:eastAsia="DengXian"/>
                <w:lang w:eastAsia="zh-CN"/>
              </w:rPr>
            </w:pPr>
            <w:commentRangeStart w:id="401"/>
            <w:ins w:id="402" w:author="Ericsson (Min)" w:date="2024-11-05T12:23:00Z">
              <w:r>
                <w:rPr>
                  <w:rFonts w:eastAsia="DengXian"/>
                  <w:lang w:eastAsia="zh-CN"/>
                </w:rPr>
                <w:t xml:space="preserve">A1. 11 the failure probability for remote UE to find/establish a path to the network/gNB is much </w:t>
              </w:r>
              <w:r w:rsidR="00E13B05">
                <w:rPr>
                  <w:rFonts w:eastAsia="DengXian"/>
                  <w:lang w:eastAsia="zh-CN"/>
                </w:rPr>
                <w:t>increased.</w:t>
              </w:r>
            </w:ins>
          </w:p>
        </w:tc>
        <w:tc>
          <w:tcPr>
            <w:tcW w:w="5676" w:type="dxa"/>
          </w:tcPr>
          <w:p w14:paraId="1251B80E" w14:textId="09C214A1" w:rsidR="00F52285" w:rsidRDefault="00E13B05">
            <w:pPr>
              <w:pStyle w:val="ListParagraph"/>
              <w:numPr>
                <w:ilvl w:val="0"/>
                <w:numId w:val="22"/>
              </w:numPr>
              <w:ind w:firstLineChars="0"/>
              <w:rPr>
                <w:ins w:id="403" w:author="Ericsson (Min)" w:date="2024-11-05T12:23:00Z"/>
                <w:rFonts w:eastAsia="DengXian"/>
                <w:lang w:eastAsia="zh-CN"/>
              </w:rPr>
            </w:pPr>
            <w:ins w:id="404" w:author="Ericsson (Min)" w:date="2024-11-05T12:23:00Z">
              <w:r>
                <w:rPr>
                  <w:rFonts w:eastAsia="DengXian"/>
                  <w:lang w:eastAsia="zh-CN"/>
                </w:rPr>
                <w:t>Remote UE may fail to find a path due to restriction o</w:t>
              </w:r>
            </w:ins>
            <w:ins w:id="405" w:author="Ericsson (Min)" w:date="2024-11-05T12:24:00Z">
              <w:r>
                <w:rPr>
                  <w:rFonts w:eastAsia="DengXian"/>
                  <w:lang w:eastAsia="zh-CN"/>
                </w:rPr>
                <w:t>f the intermediate relay UE (e.g., the intermediate UE’s serving cell needs to be the same as the last relay UE, the intermediate UE’s serving cell needs to support U2N relay, the latency incurred due to intermediate relay UE’</w:t>
              </w:r>
            </w:ins>
            <w:ins w:id="406" w:author="Ericsson (Min)" w:date="2024-11-05T12:25:00Z">
              <w:r>
                <w:rPr>
                  <w:rFonts w:eastAsia="DengXian"/>
                  <w:lang w:eastAsia="zh-CN"/>
                </w:rPr>
                <w:t>s</w:t>
              </w:r>
              <w:r w:rsidR="00C55CBC">
                <w:rPr>
                  <w:rFonts w:eastAsia="DengXian"/>
                  <w:lang w:eastAsia="zh-CN"/>
                </w:rPr>
                <w:t xml:space="preserve"> connection setup/path switch to the serving cell of the last relay UE etc).</w:t>
              </w:r>
            </w:ins>
            <w:commentRangeEnd w:id="401"/>
            <w:r w:rsidR="00212AEE">
              <w:rPr>
                <w:rStyle w:val="CommentReference"/>
                <w:lang w:val="zh-CN" w:eastAsia="zh-CN"/>
              </w:rPr>
              <w:commentReference w:id="401"/>
            </w:r>
          </w:p>
        </w:tc>
      </w:tr>
    </w:tbl>
    <w:p w14:paraId="446462E4" w14:textId="77777777" w:rsidR="00BF289C" w:rsidRDefault="00BF289C">
      <w:pPr>
        <w:rPr>
          <w:rFonts w:eastAsia="DengXian"/>
          <w:lang w:eastAsia="zh-CN"/>
        </w:rPr>
      </w:pPr>
    </w:p>
    <w:p w14:paraId="5A32A63C" w14:textId="77777777" w:rsidR="00BF289C" w:rsidRDefault="00BF289C">
      <w:pPr>
        <w:rPr>
          <w:rFonts w:eastAsia="DengXian"/>
          <w:lang w:eastAsia="zh-CN"/>
        </w:rPr>
      </w:pPr>
    </w:p>
    <w:p w14:paraId="64202ABB" w14:textId="77777777" w:rsidR="00BF289C" w:rsidRDefault="00CE0A31">
      <w:pPr>
        <w:rPr>
          <w:rFonts w:eastAsia="DengXian"/>
          <w:b/>
          <w:bCs/>
          <w:lang w:eastAsia="zh-CN"/>
        </w:rPr>
      </w:pPr>
      <w:r>
        <w:rPr>
          <w:rFonts w:eastAsia="DengXian"/>
          <w:b/>
          <w:bCs/>
          <w:lang w:eastAsia="zh-CN"/>
        </w:rPr>
        <w:t>Approach 2 Issues</w:t>
      </w:r>
    </w:p>
    <w:tbl>
      <w:tblPr>
        <w:tblStyle w:val="TableGrid"/>
        <w:tblW w:w="0" w:type="auto"/>
        <w:tblLook w:val="04A0" w:firstRow="1" w:lastRow="0" w:firstColumn="1" w:lastColumn="0" w:noHBand="0" w:noVBand="1"/>
      </w:tblPr>
      <w:tblGrid>
        <w:gridCol w:w="3526"/>
        <w:gridCol w:w="5584"/>
        <w:gridCol w:w="521"/>
      </w:tblGrid>
      <w:tr w:rsidR="00F52285" w14:paraId="71D39D92" w14:textId="77777777">
        <w:tc>
          <w:tcPr>
            <w:tcW w:w="3685" w:type="dxa"/>
          </w:tcPr>
          <w:p w14:paraId="41142718" w14:textId="77777777" w:rsidR="00BF289C" w:rsidRDefault="00CE0A31">
            <w:pPr>
              <w:rPr>
                <w:rFonts w:eastAsia="DengXian"/>
                <w:lang w:eastAsia="zh-CN"/>
              </w:rPr>
            </w:pPr>
            <w:r>
              <w:rPr>
                <w:rFonts w:eastAsia="DengXian"/>
                <w:lang w:eastAsia="zh-CN"/>
              </w:rPr>
              <w:t xml:space="preserve">Issue Summary </w:t>
            </w:r>
          </w:p>
        </w:tc>
        <w:tc>
          <w:tcPr>
            <w:tcW w:w="5946" w:type="dxa"/>
            <w:gridSpan w:val="2"/>
          </w:tcPr>
          <w:p w14:paraId="3D2C916B" w14:textId="77777777" w:rsidR="00BF289C" w:rsidRDefault="00CE0A31">
            <w:pPr>
              <w:rPr>
                <w:rFonts w:eastAsia="DengXian"/>
                <w:lang w:eastAsia="zh-CN"/>
              </w:rPr>
            </w:pPr>
            <w:r>
              <w:rPr>
                <w:rFonts w:eastAsia="DengXian"/>
                <w:lang w:eastAsia="zh-CN"/>
              </w:rPr>
              <w:t>Details and Consequences (based on company inputs)</w:t>
            </w:r>
          </w:p>
        </w:tc>
      </w:tr>
      <w:tr w:rsidR="00F52285" w14:paraId="0FF8016C" w14:textId="77777777">
        <w:tc>
          <w:tcPr>
            <w:tcW w:w="3685" w:type="dxa"/>
          </w:tcPr>
          <w:p w14:paraId="5E50D2DD" w14:textId="77777777" w:rsidR="00BF289C" w:rsidRDefault="00CE0A31">
            <w:pPr>
              <w:rPr>
                <w:ins w:id="407" w:author="ZTE_Mengzhen" w:date="2024-11-03T01:25:00Z"/>
                <w:rFonts w:eastAsia="DengXian"/>
                <w:lang w:eastAsia="zh-CN"/>
              </w:rPr>
            </w:pPr>
            <w:r>
              <w:rPr>
                <w:rFonts w:eastAsia="DengXian"/>
                <w:b/>
                <w:bCs/>
                <w:lang w:eastAsia="zh-CN"/>
              </w:rPr>
              <w:t>A2.1</w:t>
            </w:r>
            <w:r>
              <w:rPr>
                <w:rFonts w:eastAsia="DengXian"/>
                <w:lang w:eastAsia="zh-CN"/>
              </w:rPr>
              <w:t>: How to configure the local UE ID for the remote UE in order to deliver the RRCSetup message.</w:t>
            </w:r>
          </w:p>
          <w:p w14:paraId="5DB6469E" w14:textId="77777777" w:rsidR="00BF289C" w:rsidRDefault="00BF289C">
            <w:pPr>
              <w:rPr>
                <w:rFonts w:eastAsia="DengXian"/>
                <w:lang w:val="en-US" w:eastAsia="zh-CN"/>
              </w:rPr>
            </w:pPr>
          </w:p>
        </w:tc>
        <w:tc>
          <w:tcPr>
            <w:tcW w:w="5946" w:type="dxa"/>
            <w:gridSpan w:val="2"/>
          </w:tcPr>
          <w:p w14:paraId="34C00F8A" w14:textId="77777777" w:rsidR="00BF289C" w:rsidRDefault="00CE0A31">
            <w:pPr>
              <w:pStyle w:val="ListParagraph"/>
              <w:numPr>
                <w:ilvl w:val="0"/>
                <w:numId w:val="22"/>
              </w:numPr>
              <w:ind w:firstLineChars="0"/>
              <w:rPr>
                <w:ins w:id="408" w:author="OPPO (Bingxue)" w:date="2024-10-27T16:29:00Z"/>
                <w:rFonts w:eastAsia="DengXian"/>
                <w:lang w:eastAsia="zh-CN"/>
              </w:rPr>
            </w:pPr>
            <w:r>
              <w:rPr>
                <w:rFonts w:eastAsia="DengXian"/>
                <w:lang w:eastAsia="zh-CN"/>
              </w:rPr>
              <w:t xml:space="preserve">If the local UE ID is configured by the relay UE, collision may occur. </w:t>
            </w:r>
          </w:p>
          <w:p w14:paraId="4720E970" w14:textId="77777777" w:rsidR="00BF289C" w:rsidRDefault="00CE0A31">
            <w:pPr>
              <w:pStyle w:val="ListParagraph"/>
              <w:numPr>
                <w:ilvl w:val="0"/>
                <w:numId w:val="22"/>
              </w:numPr>
              <w:ind w:firstLineChars="0"/>
              <w:rPr>
                <w:ins w:id="409" w:author="Jagdeep Huawei" w:date="2024-10-29T13:02:00Z"/>
                <w:rFonts w:eastAsia="DengXian"/>
                <w:lang w:eastAsia="zh-CN"/>
              </w:rPr>
            </w:pPr>
            <w:commentRangeStart w:id="410"/>
            <w:ins w:id="411" w:author="OPPO (Bingxue)" w:date="2024-10-27T17:27:00Z">
              <w:r>
                <w:rPr>
                  <w:rFonts w:eastAsia="DengXian" w:hint="eastAsia"/>
                  <w:lang w:eastAsia="zh-CN"/>
                </w:rPr>
                <w:t>If the local ID is configured by the gNB, how to trigger the last relay UE to RRC CONNECTED state and how to report all the UE information to th</w:t>
              </w:r>
            </w:ins>
            <w:ins w:id="412" w:author="OPPO (Bingxue)" w:date="2024-10-27T17:28:00Z">
              <w:r>
                <w:rPr>
                  <w:rFonts w:eastAsia="DengXian" w:hint="eastAsia"/>
                  <w:lang w:eastAsia="zh-CN"/>
                </w:rPr>
                <w:t>e network.</w:t>
              </w:r>
            </w:ins>
            <w:ins w:id="413" w:author="Jagdeep Huawei" w:date="2024-10-29T12:25:00Z">
              <w:r>
                <w:rPr>
                  <w:rFonts w:eastAsia="DengXian"/>
                  <w:lang w:eastAsia="zh-CN"/>
                </w:rPr>
                <w:t xml:space="preserve"> </w:t>
              </w:r>
            </w:ins>
            <w:commentRangeEnd w:id="410"/>
            <w:r w:rsidR="00991717">
              <w:rPr>
                <w:rStyle w:val="CommentReference"/>
                <w:lang w:val="zh-CN" w:eastAsia="zh-CN"/>
              </w:rPr>
              <w:commentReference w:id="410"/>
            </w:r>
          </w:p>
          <w:p w14:paraId="54A85264" w14:textId="77777777" w:rsidR="00BF289C" w:rsidRDefault="00CE0A31">
            <w:pPr>
              <w:pStyle w:val="ListParagraph"/>
              <w:numPr>
                <w:ilvl w:val="0"/>
                <w:numId w:val="22"/>
              </w:numPr>
              <w:ind w:firstLineChars="0"/>
              <w:rPr>
                <w:ins w:id="414" w:author="OPPO (Bingxue)" w:date="2024-10-27T17:28:00Z"/>
                <w:rFonts w:eastAsia="DengXian"/>
                <w:lang w:eastAsia="zh-CN"/>
              </w:rPr>
            </w:pPr>
            <w:commentRangeStart w:id="415"/>
            <w:ins w:id="416" w:author="Jagdeep Huawei" w:date="2024-10-29T12:25:00Z">
              <w:r>
                <w:rPr>
                  <w:rFonts w:eastAsia="DengXian"/>
                  <w:lang w:eastAsia="zh-CN"/>
                </w:rPr>
                <w:lastRenderedPageBreak/>
                <w:t xml:space="preserve">With the intermediate relay UEs in different cells </w:t>
              </w:r>
            </w:ins>
            <w:ins w:id="417" w:author="Jagdeep Huawei" w:date="2024-10-29T12:26:00Z">
              <w:r>
                <w:rPr>
                  <w:rFonts w:eastAsia="DengXian"/>
                  <w:lang w:eastAsia="zh-CN"/>
                </w:rPr>
                <w:t xml:space="preserve">and </w:t>
              </w:r>
            </w:ins>
            <w:ins w:id="418" w:author="Jagdeep Huawei" w:date="2024-10-29T12:25:00Z">
              <w:r>
                <w:rPr>
                  <w:rFonts w:eastAsia="DengXian"/>
                  <w:lang w:eastAsia="zh-CN"/>
                </w:rPr>
                <w:t>controlled by different gNB</w:t>
              </w:r>
            </w:ins>
            <w:ins w:id="419" w:author="Jagdeep Huawei" w:date="2024-10-29T12:26:00Z">
              <w:r>
                <w:rPr>
                  <w:rFonts w:eastAsia="DengXian"/>
                  <w:lang w:eastAsia="zh-CN"/>
                </w:rPr>
                <w:t>,</w:t>
              </w:r>
            </w:ins>
            <w:ins w:id="420" w:author="Jagdeep Huawei" w:date="2024-10-29T12:25:00Z">
              <w:r>
                <w:rPr>
                  <w:rFonts w:eastAsia="DengXian"/>
                  <w:lang w:eastAsia="zh-CN"/>
                </w:rPr>
                <w:t xml:space="preserve"> the allocation </w:t>
              </w:r>
            </w:ins>
            <w:ins w:id="421" w:author="Jagdeep Huawei" w:date="2024-10-29T12:26:00Z">
              <w:r>
                <w:rPr>
                  <w:rFonts w:eastAsia="DengXian"/>
                  <w:lang w:eastAsia="zh-CN"/>
                </w:rPr>
                <w:t>of local ID will be extremely complex</w:t>
              </w:r>
            </w:ins>
            <w:commentRangeEnd w:id="415"/>
            <w:r w:rsidR="00E05A02">
              <w:rPr>
                <w:rStyle w:val="CommentReference"/>
                <w:lang w:val="zh-CN" w:eastAsia="zh-CN"/>
              </w:rPr>
              <w:commentReference w:id="415"/>
            </w:r>
          </w:p>
          <w:p w14:paraId="586DA4F6" w14:textId="77777777" w:rsidR="00BF289C" w:rsidRDefault="00CE0A31">
            <w:pPr>
              <w:pStyle w:val="ListParagraph"/>
              <w:numPr>
                <w:ilvl w:val="0"/>
                <w:numId w:val="22"/>
              </w:numPr>
              <w:ind w:firstLineChars="0"/>
              <w:rPr>
                <w:ins w:id="422" w:author="ZTE_Mengzhen" w:date="2024-11-03T01:30:00Z"/>
                <w:rFonts w:eastAsia="DengXian"/>
                <w:lang w:eastAsia="zh-CN"/>
              </w:rPr>
            </w:pPr>
            <w:commentRangeStart w:id="423"/>
            <w:ins w:id="424" w:author="OPPO (Bingxue)" w:date="2024-10-27T17:28:00Z">
              <w:r>
                <w:rPr>
                  <w:rFonts w:eastAsia="DengXian" w:hint="eastAsia"/>
                  <w:lang w:eastAsia="zh-CN"/>
                </w:rPr>
                <w:t xml:space="preserve">The RRCSetup message of the remote UE has to wait until local UE ID coordination is done at the PC5 hop, which increase the latency of RRC establishment procedure. </w:t>
              </w:r>
            </w:ins>
            <w:commentRangeEnd w:id="423"/>
            <w:r w:rsidR="000B2C7D">
              <w:rPr>
                <w:rStyle w:val="CommentReference"/>
                <w:lang w:val="zh-CN" w:eastAsia="zh-CN"/>
              </w:rPr>
              <w:commentReference w:id="423"/>
            </w:r>
          </w:p>
          <w:p w14:paraId="015E5B05" w14:textId="77777777" w:rsidR="00BF289C" w:rsidRDefault="00CE0A31">
            <w:pPr>
              <w:pStyle w:val="ListParagraph"/>
              <w:numPr>
                <w:ilvl w:val="0"/>
                <w:numId w:val="22"/>
              </w:numPr>
              <w:ind w:firstLineChars="0"/>
              <w:rPr>
                <w:ins w:id="425" w:author="ZTE_Mengzhen" w:date="2024-11-03T01:52:00Z"/>
                <w:rFonts w:eastAsia="DengXian"/>
                <w:lang w:eastAsia="zh-CN"/>
              </w:rPr>
            </w:pPr>
            <w:ins w:id="426" w:author="ZTE_Mengzhen" w:date="2024-11-03T01:38:00Z">
              <w:r>
                <w:rPr>
                  <w:rFonts w:eastAsia="DengXian" w:hint="eastAsia"/>
                  <w:lang w:val="en-US" w:eastAsia="zh-CN"/>
                </w:rPr>
                <w:t xml:space="preserve">If the local ID is </w:t>
              </w:r>
            </w:ins>
            <w:ins w:id="427" w:author="ZTE_Mengzhen" w:date="2024-11-03T01:39:00Z">
              <w:r>
                <w:rPr>
                  <w:rFonts w:eastAsia="DengXian" w:hint="eastAsia"/>
                  <w:lang w:val="en-US" w:eastAsia="zh-CN"/>
                </w:rPr>
                <w:t>allocat</w:t>
              </w:r>
            </w:ins>
            <w:ins w:id="428" w:author="ZTE_Mengzhen" w:date="2024-11-03T01:38:00Z">
              <w:r>
                <w:rPr>
                  <w:rFonts w:eastAsia="DengXian" w:hint="eastAsia"/>
                  <w:lang w:val="en-US" w:eastAsia="zh-CN"/>
                </w:rPr>
                <w:t xml:space="preserve">ed by gNB, </w:t>
              </w:r>
            </w:ins>
            <w:ins w:id="429" w:author="ZTE_Mengzhen" w:date="2024-11-03T01:42:00Z">
              <w:r>
                <w:rPr>
                  <w:rFonts w:eastAsia="DengXian" w:hint="eastAsia"/>
                  <w:lang w:val="en-US" w:eastAsia="zh-CN"/>
                </w:rPr>
                <w:t>h</w:t>
              </w:r>
            </w:ins>
            <w:ins w:id="430" w:author="ZTE_Mengzhen" w:date="2024-11-03T01:36:00Z">
              <w:r>
                <w:rPr>
                  <w:rFonts w:eastAsia="DengXian" w:hint="eastAsia"/>
                  <w:lang w:val="en-US" w:eastAsia="zh-CN"/>
                </w:rPr>
                <w:t>ow does</w:t>
              </w:r>
            </w:ins>
            <w:ins w:id="431" w:author="ZTE_Mengzhen" w:date="2024-11-03T01:37:00Z">
              <w:r>
                <w:rPr>
                  <w:rFonts w:eastAsia="DengXian" w:hint="eastAsia"/>
                  <w:lang w:val="en-US" w:eastAsia="zh-CN"/>
                </w:rPr>
                <w:t xml:space="preserve"> each</w:t>
              </w:r>
            </w:ins>
            <w:ins w:id="432" w:author="ZTE_Mengzhen" w:date="2024-11-03T01:36:00Z">
              <w:r>
                <w:rPr>
                  <w:rFonts w:eastAsia="DengXian" w:hint="eastAsia"/>
                  <w:lang w:val="en-US" w:eastAsia="zh-CN"/>
                </w:rPr>
                <w:t xml:space="preserve"> interm</w:t>
              </w:r>
            </w:ins>
            <w:ins w:id="433" w:author="ZTE_Mengzhen" w:date="2024-11-03T01:37:00Z">
              <w:r>
                <w:rPr>
                  <w:rFonts w:eastAsia="DengXian" w:hint="eastAsia"/>
                  <w:lang w:val="en-US" w:eastAsia="zh-CN"/>
                </w:rPr>
                <w:t>ediate relay</w:t>
              </w:r>
            </w:ins>
            <w:ins w:id="434" w:author="ZTE_Mengzhen" w:date="2024-11-03T01:42:00Z">
              <w:r>
                <w:rPr>
                  <w:rFonts w:eastAsia="DengXian" w:hint="eastAsia"/>
                  <w:lang w:val="en-US" w:eastAsia="zh-CN"/>
                </w:rPr>
                <w:t xml:space="preserve"> know the association of </w:t>
              </w:r>
            </w:ins>
            <w:ins w:id="435" w:author="ZTE_Mengzhen" w:date="2024-11-03T01:43:00Z">
              <w:r>
                <w:rPr>
                  <w:rFonts w:eastAsia="DengXian" w:hint="eastAsia"/>
                  <w:lang w:val="en-US" w:eastAsia="zh-CN"/>
                </w:rPr>
                <w:t xml:space="preserve">Local ID with </w:t>
              </w:r>
            </w:ins>
            <w:ins w:id="436" w:author="ZTE_Mengzhen" w:date="2024-11-03T01:50:00Z">
              <w:r>
                <w:rPr>
                  <w:rFonts w:eastAsia="DengXian" w:hint="eastAsia"/>
                  <w:lang w:val="en-US" w:eastAsia="zh-CN"/>
                </w:rPr>
                <w:t>each</w:t>
              </w:r>
            </w:ins>
            <w:ins w:id="437" w:author="ZTE_Mengzhen" w:date="2024-11-03T01:43:00Z">
              <w:r>
                <w:rPr>
                  <w:rFonts w:eastAsia="DengXian" w:hint="eastAsia"/>
                  <w:lang w:val="en-US" w:eastAsia="zh-CN"/>
                </w:rPr>
                <w:t xml:space="preserve"> </w:t>
              </w:r>
            </w:ins>
            <w:ins w:id="438" w:author="ZTE_Mengzhen" w:date="2024-11-03T01:45:00Z">
              <w:r>
                <w:rPr>
                  <w:rFonts w:eastAsia="DengXian" w:hint="eastAsia"/>
                  <w:lang w:val="en-US" w:eastAsia="zh-CN"/>
                </w:rPr>
                <w:t>remote UE</w:t>
              </w:r>
            </w:ins>
            <w:ins w:id="439" w:author="ZTE_Mengzhen" w:date="2024-11-03T01:51:00Z">
              <w:r>
                <w:rPr>
                  <w:rFonts w:eastAsia="DengXian" w:hint="eastAsia"/>
                  <w:lang w:val="en-US" w:eastAsia="zh-CN"/>
                </w:rPr>
                <w:t xml:space="preserve"> in order to deliver DL traffic</w:t>
              </w:r>
            </w:ins>
            <w:ins w:id="440" w:author="ZTE_Mengzhen" w:date="2024-11-03T01:53:00Z">
              <w:r>
                <w:rPr>
                  <w:rFonts w:eastAsia="DengXian" w:hint="eastAsia"/>
                  <w:lang w:val="en-US" w:eastAsia="zh-CN"/>
                </w:rPr>
                <w:t xml:space="preserve"> to the right next hop</w:t>
              </w:r>
            </w:ins>
            <w:ins w:id="441" w:author="ZTE_Mengzhen" w:date="2024-11-03T01:50:00Z">
              <w:r>
                <w:rPr>
                  <w:rFonts w:eastAsia="DengXian" w:hint="eastAsia"/>
                  <w:lang w:val="en-US" w:eastAsia="zh-CN"/>
                </w:rPr>
                <w:t>.</w:t>
              </w:r>
            </w:ins>
          </w:p>
          <w:p w14:paraId="1BD686A4" w14:textId="77777777" w:rsidR="00BF289C" w:rsidRDefault="00CE0A31">
            <w:pPr>
              <w:pStyle w:val="ListParagraph"/>
              <w:numPr>
                <w:ilvl w:val="0"/>
                <w:numId w:val="22"/>
              </w:numPr>
              <w:ind w:firstLineChars="0"/>
              <w:rPr>
                <w:rFonts w:eastAsia="DengXian"/>
                <w:lang w:eastAsia="zh-CN"/>
              </w:rPr>
            </w:pPr>
            <w:ins w:id="442" w:author="ZTE_Mengzhen" w:date="2024-11-03T01:53:00Z">
              <w:r>
                <w:rPr>
                  <w:rFonts w:eastAsia="DengXian" w:hint="eastAsia"/>
                  <w:lang w:val="en-US" w:eastAsia="zh-CN"/>
                </w:rPr>
                <w:t>If an intermediate relay serv</w:t>
              </w:r>
            </w:ins>
            <w:ins w:id="443" w:author="ZTE_Mengzhen" w:date="2024-11-03T01:54:00Z">
              <w:r>
                <w:rPr>
                  <w:rFonts w:eastAsia="DengXian" w:hint="eastAsia"/>
                  <w:lang w:val="en-US" w:eastAsia="zh-CN"/>
                </w:rPr>
                <w:t>es two</w:t>
              </w:r>
            </w:ins>
            <w:ins w:id="444" w:author="ZTE_Mengzhen" w:date="2024-11-03T02:03:00Z">
              <w:r>
                <w:rPr>
                  <w:rFonts w:eastAsia="DengXian" w:hint="eastAsia"/>
                  <w:lang w:val="en-US" w:eastAsia="zh-CN"/>
                </w:rPr>
                <w:t xml:space="preserve"> MH</w:t>
              </w:r>
            </w:ins>
            <w:ins w:id="445" w:author="ZTE_Mengzhen" w:date="2024-11-03T01:54:00Z">
              <w:r>
                <w:rPr>
                  <w:rFonts w:eastAsia="DengXian" w:hint="eastAsia"/>
                  <w:lang w:val="en-US" w:eastAsia="zh-CN"/>
                </w:rPr>
                <w:t xml:space="preserve"> remote UEs </w:t>
              </w:r>
            </w:ins>
            <w:ins w:id="446" w:author="ZTE_Mengzhen" w:date="2024-11-03T02:04:00Z">
              <w:r>
                <w:rPr>
                  <w:rFonts w:eastAsia="DengXian" w:hint="eastAsia"/>
                  <w:lang w:val="en-US" w:eastAsia="zh-CN"/>
                </w:rPr>
                <w:t>towards</w:t>
              </w:r>
            </w:ins>
            <w:ins w:id="447" w:author="ZTE_Mengzhen" w:date="2024-11-03T01:54:00Z">
              <w:r>
                <w:rPr>
                  <w:rFonts w:eastAsia="DengXian" w:hint="eastAsia"/>
                  <w:lang w:val="en-US" w:eastAsia="zh-CN"/>
                </w:rPr>
                <w:t xml:space="preserve"> different </w:t>
              </w:r>
            </w:ins>
            <w:ins w:id="448" w:author="ZTE_Mengzhen" w:date="2024-11-03T02:04:00Z">
              <w:r>
                <w:rPr>
                  <w:rFonts w:eastAsia="DengXian" w:hint="eastAsia"/>
                  <w:lang w:val="en-US" w:eastAsia="zh-CN"/>
                </w:rPr>
                <w:t xml:space="preserve">last relays, how does intermediate relay </w:t>
              </w:r>
            </w:ins>
            <w:ins w:id="449" w:author="ZTE_Mengzhen" w:date="2024-11-03T02:05:00Z">
              <w:r>
                <w:rPr>
                  <w:rFonts w:eastAsia="DengXian" w:hint="eastAsia"/>
                  <w:lang w:val="en-US" w:eastAsia="zh-CN"/>
                </w:rPr>
                <w:t>identify SRB0 from different remote UE</w:t>
              </w:r>
            </w:ins>
            <w:ins w:id="450" w:author="ZTE_Mengzhen" w:date="2024-11-03T02:06:00Z">
              <w:r>
                <w:rPr>
                  <w:rFonts w:eastAsia="DengXian" w:hint="eastAsia"/>
                  <w:lang w:val="en-US" w:eastAsia="zh-CN"/>
                </w:rPr>
                <w:t xml:space="preserve">s in order to deliver the SRB0 towards </w:t>
              </w:r>
            </w:ins>
            <w:ins w:id="451" w:author="ZTE_Mengzhen" w:date="2024-11-03T02:07:00Z">
              <w:r>
                <w:rPr>
                  <w:rFonts w:eastAsia="DengXian" w:hint="eastAsia"/>
                  <w:lang w:val="en-US" w:eastAsia="zh-CN"/>
                </w:rPr>
                <w:t xml:space="preserve">the </w:t>
              </w:r>
            </w:ins>
            <w:ins w:id="452" w:author="ZTE_Mengzhen" w:date="2024-11-03T02:06:00Z">
              <w:r>
                <w:rPr>
                  <w:rFonts w:eastAsia="DengXian" w:hint="eastAsia"/>
                  <w:lang w:val="en-US" w:eastAsia="zh-CN"/>
                </w:rPr>
                <w:t>right last relay/gNB</w:t>
              </w:r>
            </w:ins>
            <w:ins w:id="453" w:author="ZTE_Mengzhen" w:date="2024-11-03T02:08:00Z">
              <w:r>
                <w:rPr>
                  <w:rFonts w:eastAsia="DengXian" w:hint="eastAsia"/>
                  <w:lang w:val="en-US" w:eastAsia="zh-CN"/>
                </w:rPr>
                <w:t>. And in this case, how to avoid</w:t>
              </w:r>
            </w:ins>
            <w:ins w:id="454" w:author="ZTE_Mengzhen" w:date="2024-11-03T02:11:00Z">
              <w:r>
                <w:rPr>
                  <w:rFonts w:eastAsia="DengXian" w:hint="eastAsia"/>
                  <w:lang w:val="en-US" w:eastAsia="zh-CN"/>
                </w:rPr>
                <w:t xml:space="preserve"> or resolve</w:t>
              </w:r>
            </w:ins>
            <w:ins w:id="455" w:author="ZTE_Mengzhen" w:date="2024-11-03T02:08:00Z">
              <w:r>
                <w:rPr>
                  <w:rFonts w:eastAsia="DengXian" w:hint="eastAsia"/>
                  <w:lang w:val="en-US" w:eastAsia="zh-CN"/>
                </w:rPr>
                <w:t xml:space="preserve"> </w:t>
              </w:r>
            </w:ins>
            <w:ins w:id="456" w:author="ZTE_Mengzhen" w:date="2024-11-03T02:09:00Z">
              <w:r>
                <w:rPr>
                  <w:rFonts w:eastAsia="DengXian" w:hint="eastAsia"/>
                  <w:lang w:val="en-US" w:eastAsia="zh-CN"/>
                </w:rPr>
                <w:t xml:space="preserve">local ID collision from </w:t>
              </w:r>
            </w:ins>
            <w:ins w:id="457" w:author="ZTE_Mengzhen" w:date="2024-11-03T02:10:00Z">
              <w:r>
                <w:rPr>
                  <w:rFonts w:eastAsia="DengXian" w:hint="eastAsia"/>
                  <w:lang w:val="en-US" w:eastAsia="zh-CN"/>
                </w:rPr>
                <w:t>different gNBs (if allocated by gNB)</w:t>
              </w:r>
            </w:ins>
            <w:ins w:id="458" w:author="ZTE_Mengzhen" w:date="2024-11-03T01:37:00Z">
              <w:r>
                <w:rPr>
                  <w:rFonts w:eastAsia="DengXian" w:hint="eastAsia"/>
                  <w:lang w:val="en-US" w:eastAsia="zh-CN"/>
                </w:rPr>
                <w:t xml:space="preserve"> </w:t>
              </w:r>
            </w:ins>
          </w:p>
        </w:tc>
      </w:tr>
      <w:tr w:rsidR="00F52285" w14:paraId="479B28B9" w14:textId="77777777">
        <w:tc>
          <w:tcPr>
            <w:tcW w:w="3685" w:type="dxa"/>
          </w:tcPr>
          <w:p w14:paraId="385B41EC" w14:textId="77777777" w:rsidR="00BF289C" w:rsidRDefault="00CE0A31">
            <w:pPr>
              <w:rPr>
                <w:rFonts w:eastAsia="DengXian"/>
                <w:lang w:eastAsia="zh-CN"/>
              </w:rPr>
            </w:pPr>
            <w:r>
              <w:rPr>
                <w:rFonts w:eastAsia="DengXian"/>
                <w:b/>
                <w:bCs/>
                <w:lang w:eastAsia="zh-CN"/>
              </w:rPr>
              <w:lastRenderedPageBreak/>
              <w:t xml:space="preserve">A2.2: </w:t>
            </w:r>
            <w:r>
              <w:rPr>
                <w:rFonts w:eastAsia="DengXian"/>
                <w:lang w:eastAsia="zh-CN"/>
              </w:rPr>
              <w:t>How to configure the RLC channel configuration for a relay UE that is in RRC_IDLE/RRC_INACTIVE</w:t>
            </w:r>
          </w:p>
        </w:tc>
        <w:tc>
          <w:tcPr>
            <w:tcW w:w="5946" w:type="dxa"/>
            <w:gridSpan w:val="2"/>
          </w:tcPr>
          <w:p w14:paraId="1FFCC6FA" w14:textId="77777777" w:rsidR="00BF289C" w:rsidRDefault="00CE0A31">
            <w:pPr>
              <w:pStyle w:val="ListParagraph"/>
              <w:numPr>
                <w:ilvl w:val="0"/>
                <w:numId w:val="22"/>
              </w:numPr>
              <w:ind w:firstLineChars="0"/>
              <w:rPr>
                <w:ins w:id="459" w:author="OPPO (Bingxue)" w:date="2024-10-27T16:42:00Z"/>
                <w:rFonts w:eastAsia="DengXian"/>
                <w:lang w:eastAsia="zh-CN"/>
              </w:rPr>
            </w:pPr>
            <w:r>
              <w:rPr>
                <w:rFonts w:eastAsia="DengXian"/>
                <w:lang w:eastAsia="zh-CN"/>
              </w:rPr>
              <w:t>How does a relay UE derice the bearer configuration from SIB/Pre-configuration based on Uu QoS information.</w:t>
            </w:r>
          </w:p>
          <w:p w14:paraId="3F6A2482" w14:textId="77777777" w:rsidR="00BF289C" w:rsidRDefault="00CE0A31">
            <w:pPr>
              <w:pStyle w:val="ListParagraph"/>
              <w:numPr>
                <w:ilvl w:val="0"/>
                <w:numId w:val="22"/>
              </w:numPr>
              <w:ind w:firstLineChars="0"/>
              <w:rPr>
                <w:ins w:id="460" w:author="ZTE_Mengzhen" w:date="2024-11-03T01:19:00Z"/>
                <w:rFonts w:eastAsia="DengXian"/>
                <w:lang w:eastAsia="zh-CN"/>
              </w:rPr>
            </w:pPr>
            <w:ins w:id="461" w:author="OPPO (Bingxue)" w:date="2024-10-27T16:42:00Z">
              <w:r>
                <w:rPr>
                  <w:rFonts w:eastAsia="DengXian" w:hint="eastAsia"/>
                  <w:lang w:eastAsia="zh-CN"/>
                </w:rPr>
                <w:t xml:space="preserve">Which SIB/Pre-configuration should be used for each relay UE if they </w:t>
              </w:r>
            </w:ins>
            <w:ins w:id="462" w:author="OPPO (Bingxue)" w:date="2024-10-27T16:43:00Z">
              <w:r>
                <w:rPr>
                  <w:rFonts w:eastAsia="DengXian" w:hint="eastAsia"/>
                  <w:lang w:eastAsia="zh-CN"/>
                </w:rPr>
                <w:t>are in different cells/coverage with the remote UE</w:t>
              </w:r>
            </w:ins>
            <w:ins w:id="463" w:author="OPPO (Bingxue)" w:date="2024-10-27T16:44:00Z">
              <w:r>
                <w:rPr>
                  <w:rFonts w:eastAsia="DengXian" w:hint="eastAsia"/>
                  <w:lang w:eastAsia="zh-CN"/>
                </w:rPr>
                <w:t>(s)</w:t>
              </w:r>
            </w:ins>
            <w:ins w:id="464" w:author="OPPO (Bingxue)" w:date="2024-10-27T16:43:00Z">
              <w:r>
                <w:rPr>
                  <w:rFonts w:eastAsia="DengXian" w:hint="eastAsia"/>
                  <w:lang w:eastAsia="zh-CN"/>
                </w:rPr>
                <w:t xml:space="preserve">. </w:t>
              </w:r>
            </w:ins>
            <w:r>
              <w:rPr>
                <w:rFonts w:eastAsia="DengXian"/>
                <w:lang w:eastAsia="zh-CN"/>
              </w:rPr>
              <w:t xml:space="preserve"> </w:t>
            </w:r>
          </w:p>
          <w:p w14:paraId="66077833" w14:textId="77777777" w:rsidR="00BF289C" w:rsidRDefault="00CE0A31">
            <w:pPr>
              <w:pStyle w:val="ListParagraph"/>
              <w:numPr>
                <w:ilvl w:val="0"/>
                <w:numId w:val="22"/>
              </w:numPr>
              <w:ind w:firstLineChars="0"/>
              <w:rPr>
                <w:rFonts w:eastAsia="DengXian"/>
                <w:lang w:eastAsia="zh-CN"/>
              </w:rPr>
            </w:pPr>
            <w:commentRangeStart w:id="465"/>
            <w:ins w:id="466" w:author="ZTE_Mengzhen" w:date="2024-11-03T01:20:00Z">
              <w:r>
                <w:rPr>
                  <w:rFonts w:eastAsia="DengXian" w:hint="eastAsia"/>
                  <w:lang w:val="en-US" w:eastAsia="zh-CN"/>
                </w:rPr>
                <w:t xml:space="preserve">How to ensure the E2E QoS </w:t>
              </w:r>
            </w:ins>
            <w:ins w:id="467" w:author="ZTE_Mengzhen" w:date="2024-11-03T01:21:00Z">
              <w:r>
                <w:rPr>
                  <w:rFonts w:eastAsia="DengXian" w:hint="eastAsia"/>
                  <w:lang w:val="en-US" w:eastAsia="zh-CN"/>
                </w:rPr>
                <w:t xml:space="preserve">performance as the intermediate relays are not </w:t>
              </w:r>
            </w:ins>
            <w:ins w:id="468" w:author="ZTE_Mengzhen" w:date="2024-11-03T01:22:00Z">
              <w:r>
                <w:rPr>
                  <w:rFonts w:eastAsia="DengXian" w:hint="eastAsia"/>
                  <w:lang w:val="en-US" w:eastAsia="zh-CN"/>
                </w:rPr>
                <w:t>controlled by gNB.</w:t>
              </w:r>
            </w:ins>
            <w:commentRangeEnd w:id="465"/>
            <w:r w:rsidR="006431CF">
              <w:rPr>
                <w:rStyle w:val="CommentReference"/>
                <w:lang w:val="zh-CN" w:eastAsia="zh-CN"/>
              </w:rPr>
              <w:commentReference w:id="465"/>
            </w:r>
          </w:p>
        </w:tc>
      </w:tr>
      <w:tr w:rsidR="00F52285" w14:paraId="1E9F80D9" w14:textId="77777777">
        <w:tc>
          <w:tcPr>
            <w:tcW w:w="3685" w:type="dxa"/>
          </w:tcPr>
          <w:p w14:paraId="26762623" w14:textId="77777777" w:rsidR="00BF289C" w:rsidRDefault="00CE0A31">
            <w:pPr>
              <w:rPr>
                <w:rFonts w:eastAsia="DengXian"/>
                <w:lang w:eastAsia="zh-CN"/>
              </w:rPr>
            </w:pPr>
            <w:r>
              <w:rPr>
                <w:rFonts w:eastAsia="DengXian"/>
                <w:b/>
                <w:bCs/>
                <w:lang w:eastAsia="zh-CN"/>
              </w:rPr>
              <w:t xml:space="preserve">A2.3: </w:t>
            </w:r>
            <w:r>
              <w:rPr>
                <w:rFonts w:eastAsia="DengXian"/>
                <w:lang w:eastAsia="zh-CN"/>
              </w:rPr>
              <w:t xml:space="preserve">How to perform the QoS split on the hops other than the Uu hop. </w:t>
            </w:r>
          </w:p>
        </w:tc>
        <w:tc>
          <w:tcPr>
            <w:tcW w:w="5946" w:type="dxa"/>
            <w:gridSpan w:val="2"/>
          </w:tcPr>
          <w:p w14:paraId="1DA1D9E5" w14:textId="77777777" w:rsidR="00BF289C" w:rsidRDefault="00CE0A31">
            <w:pPr>
              <w:pStyle w:val="ListParagraph"/>
              <w:numPr>
                <w:ilvl w:val="0"/>
                <w:numId w:val="22"/>
              </w:numPr>
              <w:ind w:firstLineChars="0"/>
              <w:rPr>
                <w:ins w:id="469" w:author="OPPO (Bingxue)" w:date="2024-10-27T16:45:00Z"/>
                <w:rFonts w:eastAsia="DengXian"/>
                <w:lang w:eastAsia="zh-CN"/>
              </w:rPr>
            </w:pPr>
            <w:r>
              <w:rPr>
                <w:rFonts w:eastAsia="DengXian"/>
                <w:lang w:eastAsia="zh-CN"/>
              </w:rPr>
              <w:t>It will be complex for the relay to perform the split with multiple hops because a single relay cannot know the quality of the entire link.</w:t>
            </w:r>
          </w:p>
          <w:p w14:paraId="6530DD1D" w14:textId="77777777" w:rsidR="00BF289C" w:rsidRDefault="00CE0A31">
            <w:pPr>
              <w:pStyle w:val="ListParagraph"/>
              <w:numPr>
                <w:ilvl w:val="0"/>
                <w:numId w:val="22"/>
              </w:numPr>
              <w:ind w:firstLineChars="0"/>
              <w:rPr>
                <w:rFonts w:eastAsia="DengXian"/>
                <w:lang w:eastAsia="zh-CN"/>
              </w:rPr>
            </w:pPr>
            <w:ins w:id="470" w:author="OPPO (Bingxue)" w:date="2024-10-27T16:45:00Z">
              <w:r>
                <w:rPr>
                  <w:rFonts w:eastAsia="DengXian" w:hint="eastAsia"/>
                  <w:lang w:eastAsia="zh-CN"/>
                </w:rPr>
                <w:t>The modification of split QoS at one hop will trigger the re-</w:t>
              </w:r>
            </w:ins>
            <w:ins w:id="471" w:author="OPPO (Bingxue)" w:date="2024-10-27T16:46:00Z">
              <w:r>
                <w:rPr>
                  <w:rFonts w:eastAsia="DengXian"/>
                  <w:lang w:eastAsia="zh-CN"/>
                </w:rPr>
                <w:t>splitting</w:t>
              </w:r>
            </w:ins>
            <w:ins w:id="472" w:author="OPPO (Bingxue)" w:date="2024-10-27T16:45:00Z">
              <w:r>
                <w:rPr>
                  <w:rFonts w:eastAsia="DengXian" w:hint="eastAsia"/>
                  <w:lang w:eastAsia="zh-CN"/>
                </w:rPr>
                <w:t xml:space="preserve"> procedure at the whole link.</w:t>
              </w:r>
            </w:ins>
          </w:p>
        </w:tc>
      </w:tr>
      <w:tr w:rsidR="00F52285" w14:paraId="5DB549C9" w14:textId="77777777">
        <w:tc>
          <w:tcPr>
            <w:tcW w:w="3685" w:type="dxa"/>
          </w:tcPr>
          <w:p w14:paraId="681EBA1B" w14:textId="77777777" w:rsidR="00BF289C" w:rsidRDefault="00CE0A31">
            <w:pPr>
              <w:rPr>
                <w:rFonts w:eastAsia="DengXian"/>
                <w:lang w:eastAsia="zh-CN"/>
              </w:rPr>
            </w:pPr>
            <w:r>
              <w:rPr>
                <w:rFonts w:eastAsia="DengXian"/>
                <w:b/>
                <w:bCs/>
                <w:lang w:eastAsia="zh-CN"/>
              </w:rPr>
              <w:t>A2.4</w:t>
            </w:r>
            <w:r>
              <w:rPr>
                <w:rFonts w:eastAsia="DengXian"/>
                <w:lang w:eastAsia="zh-CN"/>
              </w:rPr>
              <w:t xml:space="preserve"> Security of E2E traffic</w:t>
            </w:r>
          </w:p>
        </w:tc>
        <w:tc>
          <w:tcPr>
            <w:tcW w:w="5946" w:type="dxa"/>
            <w:gridSpan w:val="2"/>
          </w:tcPr>
          <w:p w14:paraId="7DD67D44" w14:textId="77777777" w:rsidR="00BF289C" w:rsidRDefault="00CE0A31">
            <w:pPr>
              <w:pStyle w:val="ListParagraph"/>
              <w:numPr>
                <w:ilvl w:val="0"/>
                <w:numId w:val="22"/>
              </w:numPr>
              <w:ind w:firstLineChars="0"/>
              <w:rPr>
                <w:rFonts w:eastAsia="DengXian"/>
                <w:lang w:eastAsia="zh-CN"/>
              </w:rPr>
            </w:pPr>
            <w:commentRangeStart w:id="473"/>
            <w:commentRangeStart w:id="474"/>
            <w:commentRangeStart w:id="475"/>
            <w:r>
              <w:rPr>
                <w:rFonts w:eastAsia="DengXian"/>
                <w:lang w:eastAsia="zh-CN"/>
              </w:rPr>
              <w:t>Is there a security issue? i.e., how to ensure the packets to/from remote UE can be well protected when conveyed via a relay UE in IDLE/INACTIVE</w:t>
            </w:r>
            <w:commentRangeEnd w:id="473"/>
            <w:r>
              <w:rPr>
                <w:rStyle w:val="CommentReference"/>
                <w:lang w:val="zh-CN" w:eastAsia="zh-CN"/>
              </w:rPr>
              <w:commentReference w:id="473"/>
            </w:r>
            <w:commentRangeEnd w:id="474"/>
            <w:r>
              <w:rPr>
                <w:rStyle w:val="CommentReference"/>
                <w:lang w:val="zh-CN" w:eastAsia="zh-CN"/>
              </w:rPr>
              <w:commentReference w:id="474"/>
            </w:r>
            <w:commentRangeEnd w:id="475"/>
            <w:r>
              <w:rPr>
                <w:rStyle w:val="CommentReference"/>
                <w:lang w:val="zh-CN" w:eastAsia="zh-CN"/>
              </w:rPr>
              <w:commentReference w:id="475"/>
            </w:r>
          </w:p>
        </w:tc>
      </w:tr>
      <w:tr w:rsidR="00F52285" w14:paraId="27884BCC" w14:textId="77777777">
        <w:trPr>
          <w:gridAfter w:val="1"/>
          <w:wAfter w:w="615" w:type="dxa"/>
          <w:ins w:id="476" w:author="OPPO (Bingxue)" w:date="2024-10-27T16:19:00Z"/>
        </w:trPr>
        <w:tc>
          <w:tcPr>
            <w:tcW w:w="3685" w:type="dxa"/>
          </w:tcPr>
          <w:p w14:paraId="0EDC8BE0" w14:textId="77777777" w:rsidR="00BF289C" w:rsidRDefault="00CE0A31">
            <w:pPr>
              <w:rPr>
                <w:ins w:id="477" w:author="OPPO (Bingxue)" w:date="2024-10-27T16:19:00Z"/>
                <w:rFonts w:eastAsia="DengXian"/>
                <w:b/>
                <w:bCs/>
                <w:lang w:eastAsia="zh-CN"/>
              </w:rPr>
            </w:pPr>
            <w:ins w:id="478" w:author="OPPO (Bingxue)" w:date="2024-10-27T16:19:00Z">
              <w:r>
                <w:rPr>
                  <w:rFonts w:eastAsia="DengXian" w:hint="eastAsia"/>
                  <w:b/>
                  <w:bCs/>
                  <w:lang w:eastAsia="zh-CN"/>
                </w:rPr>
                <w:t xml:space="preserve">A2.5 </w:t>
              </w:r>
            </w:ins>
            <w:ins w:id="479" w:author="OPPO (Bingxue)" w:date="2024-10-27T16:35:00Z">
              <w:r>
                <w:rPr>
                  <w:rFonts w:eastAsia="DengXian" w:hint="eastAsia"/>
                  <w:b/>
                  <w:bCs/>
                  <w:lang w:eastAsia="zh-CN"/>
                </w:rPr>
                <w:t xml:space="preserve">Heavy/complex </w:t>
              </w:r>
              <w:r>
                <w:rPr>
                  <w:rFonts w:eastAsia="DengXian"/>
                  <w:b/>
                  <w:bCs/>
                  <w:lang w:eastAsia="zh-CN"/>
                </w:rPr>
                <w:t>control</w:t>
              </w:r>
              <w:r>
                <w:rPr>
                  <w:rFonts w:eastAsia="DengXian" w:hint="eastAsia"/>
                  <w:b/>
                  <w:bCs/>
                  <w:lang w:eastAsia="zh-CN"/>
                </w:rPr>
                <w:t xml:space="preserve"> procedure at PC5 link</w:t>
              </w:r>
            </w:ins>
          </w:p>
        </w:tc>
        <w:tc>
          <w:tcPr>
            <w:tcW w:w="5946" w:type="dxa"/>
          </w:tcPr>
          <w:p w14:paraId="3DEEBA69" w14:textId="77777777" w:rsidR="00BF289C" w:rsidRDefault="00CE0A31">
            <w:pPr>
              <w:pStyle w:val="ListParagraph"/>
              <w:numPr>
                <w:ilvl w:val="0"/>
                <w:numId w:val="22"/>
              </w:numPr>
              <w:ind w:firstLineChars="0"/>
              <w:rPr>
                <w:ins w:id="480" w:author="OPPO (Bingxue)" w:date="2024-10-27T16:35:00Z"/>
                <w:rFonts w:eastAsia="DengXian"/>
                <w:lang w:eastAsia="zh-CN"/>
              </w:rPr>
            </w:pPr>
            <w:ins w:id="481" w:author="OPPO (Bingxue)" w:date="2024-10-27T16:35:00Z">
              <w:r>
                <w:rPr>
                  <w:rFonts w:eastAsia="DengXian" w:hint="eastAsia"/>
                  <w:lang w:eastAsia="zh-CN"/>
                </w:rPr>
                <w:t>The relay UE configures local UE ID</w:t>
              </w:r>
            </w:ins>
            <w:ins w:id="482" w:author="OPPO (Bingxue)" w:date="2024-10-27T16:36:00Z">
              <w:r>
                <w:rPr>
                  <w:rFonts w:eastAsia="DengXian" w:hint="eastAsia"/>
                  <w:lang w:eastAsia="zh-CN"/>
                </w:rPr>
                <w:t xml:space="preserve"> or do the QoS splitting</w:t>
              </w:r>
            </w:ins>
            <w:ins w:id="483" w:author="OPPO (Bingxue)" w:date="2024-10-27T16:35:00Z">
              <w:r>
                <w:rPr>
                  <w:rFonts w:eastAsia="DengXian" w:hint="eastAsia"/>
                  <w:lang w:eastAsia="zh-CN"/>
                </w:rPr>
                <w:t xml:space="preserve"> needs to maintain the UE context of each UE</w:t>
              </w:r>
            </w:ins>
            <w:ins w:id="484" w:author="OPPO (Bingxue)" w:date="2024-10-27T16:36:00Z">
              <w:r>
                <w:rPr>
                  <w:rFonts w:eastAsia="DengXian" w:hint="eastAsia"/>
                  <w:lang w:eastAsia="zh-CN"/>
                </w:rPr>
                <w:t>/each link</w:t>
              </w:r>
            </w:ins>
            <w:ins w:id="485" w:author="OPPO (Bingxue)" w:date="2024-10-27T16:35:00Z">
              <w:r>
                <w:rPr>
                  <w:rFonts w:eastAsia="DengXian" w:hint="eastAsia"/>
                  <w:lang w:eastAsia="zh-CN"/>
                </w:rPr>
                <w:t xml:space="preserve"> of the muti-hop U2N link.</w:t>
              </w:r>
            </w:ins>
            <w:ins w:id="486" w:author="OPPO (Bingxue)" w:date="2024-10-27T16:36:00Z">
              <w:r>
                <w:rPr>
                  <w:rFonts w:eastAsia="DengXian" w:hint="eastAsia"/>
                  <w:lang w:eastAsia="zh-CN"/>
                </w:rPr>
                <w:t xml:space="preserve"> </w:t>
              </w:r>
            </w:ins>
            <w:ins w:id="487" w:author="OPPO (Bingxue)" w:date="2024-10-27T16:37:00Z">
              <w:r>
                <w:rPr>
                  <w:rFonts w:eastAsia="DengXian"/>
                  <w:lang w:eastAsia="zh-CN"/>
                </w:rPr>
                <w:t>E</w:t>
              </w:r>
              <w:r>
                <w:rPr>
                  <w:rFonts w:eastAsia="DengXian" w:hint="eastAsia"/>
                  <w:lang w:eastAsia="zh-CN"/>
                </w:rPr>
                <w:t>ven if there is no PC5 RRC connection between the relay UE and the non-</w:t>
              </w:r>
              <w:r>
                <w:rPr>
                  <w:rFonts w:eastAsia="DengXian"/>
                  <w:lang w:eastAsia="zh-CN"/>
                </w:rPr>
                <w:t>adjacent</w:t>
              </w:r>
              <w:r>
                <w:rPr>
                  <w:rFonts w:eastAsia="DengXian" w:hint="eastAsia"/>
                  <w:lang w:eastAsia="zh-CN"/>
                </w:rPr>
                <w:t xml:space="preserve"> other UEs.</w:t>
              </w:r>
            </w:ins>
          </w:p>
          <w:p w14:paraId="0A72242A" w14:textId="77777777" w:rsidR="00BF289C" w:rsidRDefault="00CE0A31">
            <w:pPr>
              <w:pStyle w:val="ListParagraph"/>
              <w:numPr>
                <w:ilvl w:val="0"/>
                <w:numId w:val="22"/>
              </w:numPr>
              <w:ind w:firstLineChars="0"/>
              <w:rPr>
                <w:ins w:id="488" w:author="OPPO (Bingxue)" w:date="2024-10-27T16:19:00Z"/>
                <w:rFonts w:eastAsia="DengXian"/>
                <w:lang w:eastAsia="zh-CN"/>
              </w:rPr>
            </w:pPr>
            <w:ins w:id="489" w:author="OPPO (Bingxue)" w:date="2024-10-27T16:33:00Z">
              <w:r>
                <w:rPr>
                  <w:rFonts w:eastAsia="DengXian" w:hint="eastAsia"/>
                  <w:lang w:eastAsia="zh-CN"/>
                </w:rPr>
                <w:t xml:space="preserve">There will be </w:t>
              </w:r>
            </w:ins>
            <w:ins w:id="490" w:author="OPPO (Bingxue)" w:date="2024-10-27T16:34:00Z">
              <w:r>
                <w:rPr>
                  <w:rFonts w:eastAsia="DengXian" w:hint="eastAsia"/>
                  <w:lang w:eastAsia="zh-CN"/>
                </w:rPr>
                <w:t xml:space="preserve">PC5 signaling </w:t>
              </w:r>
            </w:ins>
            <w:ins w:id="491" w:author="OPPO (Bingxue)" w:date="2024-10-27T16:36:00Z">
              <w:r>
                <w:rPr>
                  <w:rFonts w:eastAsia="DengXian" w:hint="eastAsia"/>
                  <w:lang w:eastAsia="zh-CN"/>
                </w:rPr>
                <w:t xml:space="preserve">overhead </w:t>
              </w:r>
            </w:ins>
            <w:ins w:id="492" w:author="OPPO (Bingxue)" w:date="2024-10-27T16:37:00Z">
              <w:r>
                <w:rPr>
                  <w:rFonts w:eastAsia="DengXian" w:hint="eastAsia"/>
                  <w:lang w:eastAsia="zh-CN"/>
                </w:rPr>
                <w:t>for</w:t>
              </w:r>
            </w:ins>
            <w:ins w:id="493" w:author="OPPO (Bingxue)" w:date="2024-10-27T16:34:00Z">
              <w:r>
                <w:rPr>
                  <w:rFonts w:eastAsia="DengXian" w:hint="eastAsia"/>
                  <w:lang w:eastAsia="zh-CN"/>
                </w:rPr>
                <w:t xml:space="preserve"> coordinat</w:t>
              </w:r>
            </w:ins>
            <w:ins w:id="494" w:author="OPPO (Bingxue)" w:date="2024-10-27T16:38:00Z">
              <w:r>
                <w:rPr>
                  <w:rFonts w:eastAsia="DengXian" w:hint="eastAsia"/>
                  <w:lang w:eastAsia="zh-CN"/>
                </w:rPr>
                <w:t>ion</w:t>
              </w:r>
            </w:ins>
            <w:ins w:id="495" w:author="OPPO (Bingxue)" w:date="2024-10-27T16:34:00Z">
              <w:r>
                <w:rPr>
                  <w:rFonts w:eastAsia="DengXian" w:hint="eastAsia"/>
                  <w:lang w:eastAsia="zh-CN"/>
                </w:rPr>
                <w:t>/configur</w:t>
              </w:r>
            </w:ins>
            <w:ins w:id="496" w:author="OPPO (Bingxue)" w:date="2024-10-27T16:38:00Z">
              <w:r>
                <w:rPr>
                  <w:rFonts w:eastAsia="DengXian" w:hint="eastAsia"/>
                  <w:lang w:eastAsia="zh-CN"/>
                </w:rPr>
                <w:t>ation/collision resolution, especially considering there is no E2E PC5 connection between non-adjacent UEs.</w:t>
              </w:r>
            </w:ins>
            <w:ins w:id="497" w:author="OPPO (Bingxue)" w:date="2024-10-27T16:34:00Z">
              <w:r>
                <w:rPr>
                  <w:rFonts w:eastAsia="DengXian" w:hint="eastAsia"/>
                  <w:lang w:eastAsia="zh-CN"/>
                </w:rPr>
                <w:t xml:space="preserve"> </w:t>
              </w:r>
            </w:ins>
          </w:p>
        </w:tc>
      </w:tr>
      <w:tr w:rsidR="00F52285" w14:paraId="55218758" w14:textId="77777777">
        <w:tc>
          <w:tcPr>
            <w:tcW w:w="3685" w:type="dxa"/>
          </w:tcPr>
          <w:p w14:paraId="19F7E550" w14:textId="77777777" w:rsidR="00BF289C" w:rsidRDefault="00CE0A31">
            <w:pPr>
              <w:rPr>
                <w:rFonts w:eastAsia="DengXian"/>
                <w:b/>
                <w:bCs/>
                <w:lang w:eastAsia="zh-CN"/>
              </w:rPr>
            </w:pPr>
            <w:ins w:id="498" w:author="Jagdeep Huawei" w:date="2024-10-28T19:38:00Z">
              <w:r>
                <w:rPr>
                  <w:rFonts w:eastAsia="DengXian"/>
                  <w:b/>
                  <w:bCs/>
                  <w:lang w:eastAsia="zh-CN"/>
                </w:rPr>
                <w:t>A2.6</w:t>
              </w:r>
            </w:ins>
            <w:ins w:id="499" w:author="Jagdeep Huawei" w:date="2024-10-28T19:39:00Z">
              <w:r>
                <w:rPr>
                  <w:rFonts w:eastAsia="DengXian"/>
                  <w:b/>
                  <w:bCs/>
                  <w:lang w:eastAsia="zh-CN"/>
                </w:rPr>
                <w:t xml:space="preserve"> Alternative 2 cannot support the agreed WI Objective </w:t>
              </w:r>
            </w:ins>
            <w:ins w:id="500" w:author="Jagdeep Huawei" w:date="2024-10-28T19:40:00Z">
              <w:r>
                <w:rPr>
                  <w:rFonts w:eastAsia="DengXian"/>
                  <w:b/>
                  <w:bCs/>
                  <w:lang w:eastAsia="zh-CN"/>
                </w:rPr>
                <w:t>for supporting Scenario C and D</w:t>
              </w:r>
            </w:ins>
            <w:ins w:id="501" w:author="Jagdeep Huawei" w:date="2024-10-28T19:41:00Z">
              <w:r>
                <w:rPr>
                  <w:rFonts w:eastAsia="DengXian"/>
                  <w:b/>
                  <w:bCs/>
                  <w:lang w:eastAsia="zh-CN"/>
                </w:rPr>
                <w:t xml:space="preserve"> (see the highlighted part)</w:t>
              </w:r>
            </w:ins>
          </w:p>
        </w:tc>
        <w:tc>
          <w:tcPr>
            <w:tcW w:w="5946" w:type="dxa"/>
            <w:gridSpan w:val="2"/>
          </w:tcPr>
          <w:p w14:paraId="5624E92E" w14:textId="77777777" w:rsidR="00BF289C" w:rsidRDefault="00CE0A31">
            <w:pPr>
              <w:pStyle w:val="ListParagraph"/>
              <w:numPr>
                <w:ilvl w:val="0"/>
                <w:numId w:val="22"/>
              </w:numPr>
              <w:ind w:firstLineChars="0"/>
              <w:rPr>
                <w:ins w:id="502" w:author="Jagdeep Huawei" w:date="2024-10-28T19:41:00Z"/>
                <w:rFonts w:eastAsia="DengXian"/>
                <w:lang w:eastAsia="zh-CN"/>
              </w:rPr>
            </w:pPr>
            <w:ins w:id="503" w:author="Jagdeep Huawei" w:date="2024-10-28T19:40:00Z">
              <w:r>
                <w:rPr>
                  <w:rFonts w:eastAsia="DengXian"/>
                  <w:lang w:eastAsia="zh-CN"/>
                </w:rPr>
                <w:t>The WI objective</w:t>
              </w:r>
            </w:ins>
            <w:ins w:id="504" w:author="Jagdeep Huawei" w:date="2024-10-28T19:41:00Z">
              <w:r>
                <w:rPr>
                  <w:rFonts w:eastAsia="DengXian"/>
                  <w:lang w:eastAsia="zh-CN"/>
                </w:rPr>
                <w:t xml:space="preserve"> states that </w:t>
              </w:r>
            </w:ins>
          </w:p>
          <w:p w14:paraId="61126F9D" w14:textId="77777777" w:rsidR="00BF289C" w:rsidRDefault="00CE0A31">
            <w:pPr>
              <w:numPr>
                <w:ilvl w:val="0"/>
                <w:numId w:val="23"/>
              </w:numPr>
              <w:spacing w:before="120" w:after="0" w:line="280" w:lineRule="atLeast"/>
              <w:jc w:val="both"/>
              <w:textAlignment w:val="auto"/>
              <w:rPr>
                <w:ins w:id="505" w:author="Jagdeep Huawei" w:date="2024-10-28T19:41:00Z"/>
                <w:rFonts w:eastAsia="DengXian"/>
              </w:rPr>
            </w:pPr>
            <w:ins w:id="506" w:author="Jagdeep Huawei" w:date="2024-10-28T19:41:00Z">
              <w:r>
                <w:rPr>
                  <w:rFonts w:eastAsia="DengXian"/>
                </w:rPr>
                <w:t>Specify the following intra-gNB service continuity scenarios for multi-hop U2N relay</w:t>
              </w:r>
              <w:r>
                <w:rPr>
                  <w:lang w:val="en-US" w:eastAsia="ko-KR"/>
                </w:rPr>
                <w:t xml:space="preserve"> based on Rel-17/18 procedures</w:t>
              </w:r>
              <w:r>
                <w:rPr>
                  <w:rFonts w:hint="eastAsia"/>
                  <w:lang w:val="en-US" w:eastAsia="ko-KR"/>
                </w:rPr>
                <w:t xml:space="preserve"> (for remote UE)</w:t>
              </w:r>
              <w:r>
                <w:rPr>
                  <w:rFonts w:eastAsia="DengXian"/>
                </w:rPr>
                <w:t>:</w:t>
              </w:r>
            </w:ins>
          </w:p>
          <w:p w14:paraId="1B50B513" w14:textId="77777777" w:rsidR="00BF289C" w:rsidRDefault="00CE0A31">
            <w:pPr>
              <w:spacing w:before="120" w:after="0" w:line="280" w:lineRule="atLeast"/>
              <w:ind w:firstLine="360"/>
              <w:jc w:val="both"/>
              <w:textAlignment w:val="auto"/>
              <w:rPr>
                <w:ins w:id="507" w:author="Jagdeep Huawei" w:date="2024-10-28T19:41:00Z"/>
                <w:b/>
                <w:bCs/>
                <w:u w:val="single"/>
                <w:lang w:eastAsia="ko-KR"/>
              </w:rPr>
            </w:pPr>
            <w:ins w:id="508" w:author="Jagdeep Huawei" w:date="2024-10-28T19:41:00Z">
              <w:r>
                <w:rPr>
                  <w:rFonts w:hint="eastAsia"/>
                  <w:b/>
                  <w:bCs/>
                  <w:u w:val="single"/>
                  <w:lang w:eastAsia="ko-KR"/>
                </w:rPr>
                <w:t>First Priority:</w:t>
              </w:r>
            </w:ins>
          </w:p>
          <w:p w14:paraId="023F67FB" w14:textId="77777777" w:rsidR="00BF289C" w:rsidRDefault="00CE0A31">
            <w:pPr>
              <w:numPr>
                <w:ilvl w:val="0"/>
                <w:numId w:val="24"/>
              </w:numPr>
              <w:spacing w:before="120" w:after="0" w:line="280" w:lineRule="atLeast"/>
              <w:jc w:val="both"/>
              <w:textAlignment w:val="auto"/>
              <w:rPr>
                <w:ins w:id="509" w:author="Jagdeep Huawei" w:date="2024-10-28T19:41:00Z"/>
                <w:lang w:eastAsia="ko-KR"/>
              </w:rPr>
            </w:pPr>
            <w:ins w:id="510" w:author="Jagdeep Huawei" w:date="2024-10-28T19:41:00Z">
              <w:r>
                <w:rPr>
                  <w:lang w:eastAsia="ko-KR"/>
                </w:rPr>
                <w:t>Intra-gNB multi-hop indirect to direct path switching</w:t>
              </w:r>
              <w:r>
                <w:rPr>
                  <w:rFonts w:hint="eastAsia"/>
                  <w:lang w:eastAsia="ko-KR"/>
                </w:rPr>
                <w:t xml:space="preserve"> using existing framework</w:t>
              </w:r>
            </w:ins>
          </w:p>
          <w:p w14:paraId="5584C600" w14:textId="77777777" w:rsidR="00BF289C" w:rsidRDefault="00CE0A31">
            <w:pPr>
              <w:numPr>
                <w:ilvl w:val="0"/>
                <w:numId w:val="24"/>
              </w:numPr>
              <w:spacing w:before="120" w:after="0" w:line="280" w:lineRule="atLeast"/>
              <w:jc w:val="both"/>
              <w:textAlignment w:val="auto"/>
              <w:rPr>
                <w:ins w:id="511" w:author="Jagdeep Huawei" w:date="2024-10-28T19:41:00Z"/>
                <w:lang w:eastAsia="ko-KR"/>
              </w:rPr>
            </w:pPr>
            <w:ins w:id="512" w:author="Jagdeep Huawei" w:date="2024-10-28T19:41:00Z">
              <w:r>
                <w:rPr>
                  <w:lang w:eastAsia="ko-KR"/>
                </w:rPr>
                <w:t>Intra-gNB multi-hop indirect to single-hop indirect path switching</w:t>
              </w:r>
              <w:r>
                <w:rPr>
                  <w:rFonts w:hint="eastAsia"/>
                  <w:lang w:eastAsia="ko-KR"/>
                </w:rPr>
                <w:t xml:space="preserve"> using existing framework</w:t>
              </w:r>
            </w:ins>
          </w:p>
          <w:p w14:paraId="61ACC238" w14:textId="77777777" w:rsidR="00BF289C" w:rsidRDefault="00CE0A31">
            <w:pPr>
              <w:spacing w:before="120" w:after="0" w:line="280" w:lineRule="atLeast"/>
              <w:ind w:left="400"/>
              <w:jc w:val="both"/>
              <w:textAlignment w:val="auto"/>
              <w:rPr>
                <w:ins w:id="513" w:author="Jagdeep Huawei" w:date="2024-10-28T19:41:00Z"/>
                <w:b/>
                <w:bCs/>
                <w:u w:val="single"/>
                <w:lang w:eastAsia="ko-KR"/>
              </w:rPr>
            </w:pPr>
            <w:ins w:id="514" w:author="Jagdeep Huawei" w:date="2024-10-28T19:41:00Z">
              <w:r>
                <w:rPr>
                  <w:rFonts w:hint="eastAsia"/>
                  <w:b/>
                  <w:bCs/>
                  <w:u w:val="single"/>
                  <w:lang w:eastAsia="ko-KR"/>
                </w:rPr>
                <w:t>Second Priority</w:t>
              </w:r>
              <w:r>
                <w:rPr>
                  <w:b/>
                  <w:bCs/>
                  <w:u w:val="single"/>
                  <w:lang w:eastAsia="ko-KR"/>
                </w:rPr>
                <w:t xml:space="preserve"> in order of importance</w:t>
              </w:r>
              <w:r>
                <w:rPr>
                  <w:rFonts w:hint="eastAsia"/>
                  <w:b/>
                  <w:bCs/>
                  <w:u w:val="single"/>
                  <w:lang w:eastAsia="ko-KR"/>
                </w:rPr>
                <w:t>:</w:t>
              </w:r>
            </w:ins>
          </w:p>
          <w:p w14:paraId="3BA3D57B" w14:textId="77777777" w:rsidR="00BF289C" w:rsidRDefault="00CE0A31">
            <w:pPr>
              <w:numPr>
                <w:ilvl w:val="0"/>
                <w:numId w:val="24"/>
              </w:numPr>
              <w:spacing w:before="120" w:after="0" w:line="280" w:lineRule="atLeast"/>
              <w:jc w:val="both"/>
              <w:textAlignment w:val="auto"/>
              <w:rPr>
                <w:ins w:id="515" w:author="Jagdeep Huawei" w:date="2024-10-28T19:41:00Z"/>
                <w:lang w:eastAsia="ko-KR"/>
              </w:rPr>
            </w:pPr>
            <w:ins w:id="516" w:author="Jagdeep Huawei" w:date="2024-10-28T19:41:00Z">
              <w:r>
                <w:rPr>
                  <w:lang w:eastAsia="ko-KR"/>
                </w:rPr>
                <w:t xml:space="preserve">Intra-gNB direct </w:t>
              </w:r>
              <w:r>
                <w:rPr>
                  <w:rFonts w:hint="eastAsia"/>
                  <w:lang w:eastAsia="ko-KR"/>
                </w:rPr>
                <w:t>t</w:t>
              </w:r>
              <w:r>
                <w:rPr>
                  <w:lang w:eastAsia="ko-KR"/>
                </w:rPr>
                <w:t>o multi-hop indirect path switching</w:t>
              </w:r>
            </w:ins>
          </w:p>
          <w:p w14:paraId="1741A22F" w14:textId="77777777" w:rsidR="00BF289C" w:rsidRDefault="00CE0A31">
            <w:pPr>
              <w:numPr>
                <w:ilvl w:val="0"/>
                <w:numId w:val="24"/>
              </w:numPr>
              <w:spacing w:before="120" w:after="0" w:line="280" w:lineRule="atLeast"/>
              <w:jc w:val="both"/>
              <w:textAlignment w:val="auto"/>
              <w:rPr>
                <w:ins w:id="517" w:author="Jagdeep Huawei" w:date="2024-10-28T19:41:00Z"/>
                <w:lang w:eastAsia="ko-KR"/>
              </w:rPr>
            </w:pPr>
            <w:ins w:id="518" w:author="Jagdeep Huawei" w:date="2024-10-28T19:41:00Z">
              <w:r>
                <w:rPr>
                  <w:lang w:eastAsia="ko-KR"/>
                </w:rPr>
                <w:lastRenderedPageBreak/>
                <w:t xml:space="preserve">Intra-gNB single-hop indirect </w:t>
              </w:r>
              <w:r>
                <w:rPr>
                  <w:rFonts w:hint="eastAsia"/>
                  <w:lang w:eastAsia="ko-KR"/>
                </w:rPr>
                <w:t>t</w:t>
              </w:r>
              <w:r>
                <w:rPr>
                  <w:lang w:eastAsia="ko-KR"/>
                </w:rPr>
                <w:t>o multi-hop indirect path switching</w:t>
              </w:r>
            </w:ins>
          </w:p>
          <w:p w14:paraId="4BF79806" w14:textId="77777777" w:rsidR="00BF289C" w:rsidRDefault="00CE0A31">
            <w:pPr>
              <w:spacing w:before="120" w:after="0" w:line="280" w:lineRule="atLeast"/>
              <w:ind w:left="400"/>
              <w:jc w:val="both"/>
              <w:textAlignment w:val="auto"/>
              <w:rPr>
                <w:ins w:id="519" w:author="Jagdeep Huawei" w:date="2024-10-28T19:44:00Z"/>
                <w:lang w:eastAsia="ko-KR"/>
              </w:rPr>
            </w:pPr>
            <w:ins w:id="520" w:author="Jagdeep Huawei" w:date="2024-10-28T19:41:00Z">
              <w:r>
                <w:rPr>
                  <w:highlight w:val="yellow"/>
                  <w:lang w:eastAsia="ko-KR"/>
                </w:rPr>
                <w:t>The scenarios C and D are limited to path switching to a target indirect path consisting of the last relay UE in “direct” RRC Connected mode and all the other intermediate relay(s) in “indirect” RRC Connected mode to the same cell</w:t>
              </w:r>
              <w:r>
                <w:rPr>
                  <w:lang w:eastAsia="ko-KR"/>
                </w:rPr>
                <w:t>.</w:t>
              </w:r>
            </w:ins>
            <w:ins w:id="521" w:author="Jagdeep Huawei" w:date="2024-10-28T19:43:00Z">
              <w:r>
                <w:rPr>
                  <w:lang w:eastAsia="ko-KR"/>
                </w:rPr>
                <w:t xml:space="preserve"> </w:t>
              </w:r>
            </w:ins>
          </w:p>
          <w:p w14:paraId="74900BCC" w14:textId="77777777" w:rsidR="00BF289C" w:rsidRDefault="00CE0A31">
            <w:pPr>
              <w:spacing w:before="120" w:after="0" w:line="280" w:lineRule="atLeast"/>
              <w:ind w:left="400"/>
              <w:jc w:val="both"/>
              <w:textAlignment w:val="auto"/>
              <w:rPr>
                <w:lang w:eastAsia="ko-KR"/>
              </w:rPr>
            </w:pPr>
            <w:ins w:id="522" w:author="Jagdeep Huawei" w:date="2024-10-28T20:47:00Z">
              <w:r>
                <w:rPr>
                  <w:lang w:eastAsia="ko-KR"/>
                </w:rPr>
                <w:t xml:space="preserve">A serious limitation of approach 2 is that </w:t>
              </w:r>
            </w:ins>
            <w:ins w:id="523" w:author="Jagdeep Huawei" w:date="2024-10-28T19:43:00Z">
              <w:r>
                <w:rPr>
                  <w:lang w:eastAsia="ko-KR"/>
                </w:rPr>
                <w:t>Scenario C and D cannot be supported with approach 2</w:t>
              </w:r>
            </w:ins>
            <w:ins w:id="524" w:author="Jagdeep Huawei" w:date="2024-10-28T20:46:00Z">
              <w:r>
                <w:rPr>
                  <w:lang w:eastAsia="ko-KR"/>
                </w:rPr>
                <w:t xml:space="preserve"> as </w:t>
              </w:r>
            </w:ins>
            <w:ins w:id="525" w:author="Jagdeep Huawei" w:date="2024-10-28T20:47:00Z">
              <w:r>
                <w:rPr>
                  <w:lang w:eastAsia="ko-KR"/>
                </w:rPr>
                <w:t>relay UEs can be in different cell</w:t>
              </w:r>
            </w:ins>
            <w:ins w:id="526" w:author="Jagdeep Huawei" w:date="2024-10-29T12:28:00Z">
              <w:r>
                <w:rPr>
                  <w:lang w:eastAsia="ko-KR"/>
                </w:rPr>
                <w:t>/ different gNB and bringing them to connected state will be extremel</w:t>
              </w:r>
            </w:ins>
            <w:ins w:id="527" w:author="Jagdeep Huawei" w:date="2024-10-29T12:29:00Z">
              <w:r>
                <w:rPr>
                  <w:lang w:eastAsia="ko-KR"/>
                </w:rPr>
                <w:t>y complex.</w:t>
              </w:r>
            </w:ins>
          </w:p>
        </w:tc>
      </w:tr>
      <w:tr w:rsidR="00F52285" w14:paraId="6432BAFA" w14:textId="77777777">
        <w:trPr>
          <w:gridAfter w:val="1"/>
          <w:wAfter w:w="615" w:type="dxa"/>
          <w:ins w:id="528" w:author="vivo(Jing)" w:date="2024-11-01T17:03:00Z"/>
        </w:trPr>
        <w:tc>
          <w:tcPr>
            <w:tcW w:w="3685" w:type="dxa"/>
          </w:tcPr>
          <w:p w14:paraId="02522D17" w14:textId="77777777" w:rsidR="00BF289C" w:rsidRDefault="00CE0A31">
            <w:pPr>
              <w:rPr>
                <w:ins w:id="529" w:author="vivo(Jing)" w:date="2024-11-01T17:03:00Z"/>
                <w:rFonts w:eastAsia="DengXian"/>
                <w:b/>
                <w:bCs/>
                <w:lang w:eastAsia="zh-CN"/>
              </w:rPr>
            </w:pPr>
            <w:ins w:id="530" w:author="vivo(Jing)" w:date="2024-11-01T17:03:00Z">
              <w:r>
                <w:rPr>
                  <w:rFonts w:eastAsia="DengXian"/>
                  <w:b/>
                  <w:bCs/>
                  <w:lang w:eastAsia="zh-CN"/>
                </w:rPr>
                <w:lastRenderedPageBreak/>
                <w:t xml:space="preserve">A 2.7 </w:t>
              </w:r>
            </w:ins>
            <w:ins w:id="531" w:author="vivo(Jing)" w:date="2024-11-01T17:04:00Z">
              <w:r>
                <w:rPr>
                  <w:rFonts w:eastAsia="DengXian"/>
                  <w:b/>
                  <w:bCs/>
                  <w:lang w:eastAsia="zh-CN"/>
                </w:rPr>
                <w:t xml:space="preserve">SRAP PDU format </w:t>
              </w:r>
            </w:ins>
            <w:ins w:id="532" w:author="vivo(Jing)" w:date="2024-11-01T17:15:00Z">
              <w:r>
                <w:rPr>
                  <w:rFonts w:eastAsia="DengXian"/>
                  <w:b/>
                  <w:bCs/>
                  <w:lang w:eastAsia="zh-CN"/>
                </w:rPr>
                <w:t>design complexity</w:t>
              </w:r>
            </w:ins>
          </w:p>
        </w:tc>
        <w:tc>
          <w:tcPr>
            <w:tcW w:w="5946" w:type="dxa"/>
          </w:tcPr>
          <w:p w14:paraId="259870F9" w14:textId="77777777" w:rsidR="00BF289C" w:rsidRDefault="00CE0A31">
            <w:pPr>
              <w:pStyle w:val="ListParagraph"/>
              <w:numPr>
                <w:ilvl w:val="0"/>
                <w:numId w:val="22"/>
              </w:numPr>
              <w:ind w:firstLineChars="0"/>
              <w:rPr>
                <w:ins w:id="533" w:author="vivo(Jing)" w:date="2024-11-01T17:03:00Z"/>
                <w:rFonts w:eastAsia="DengXian"/>
                <w:lang w:eastAsia="zh-CN"/>
              </w:rPr>
            </w:pPr>
            <w:ins w:id="534" w:author="vivo(Jing)" w:date="2024-11-01T17:04:00Z">
              <w:r>
                <w:rPr>
                  <w:rFonts w:eastAsia="DengXian"/>
                  <w:lang w:eastAsia="zh-CN"/>
                </w:rPr>
                <w:t xml:space="preserve">To send the data from remote UE to last relay UE, U2U SRAP </w:t>
              </w:r>
            </w:ins>
            <w:ins w:id="535" w:author="vivo(Jing)" w:date="2024-11-01T17:05:00Z">
              <w:r>
                <w:rPr>
                  <w:rFonts w:eastAsia="DengXian"/>
                  <w:lang w:eastAsia="zh-CN"/>
                </w:rPr>
                <w:t xml:space="preserve">PDU format may be </w:t>
              </w:r>
            </w:ins>
            <w:ins w:id="536" w:author="vivo(Jing)" w:date="2024-11-01T17:06:00Z">
              <w:r>
                <w:rPr>
                  <w:rFonts w:eastAsia="DengXian"/>
                  <w:lang w:eastAsia="zh-CN"/>
                </w:rPr>
                <w:t>used</w:t>
              </w:r>
            </w:ins>
            <w:ins w:id="537" w:author="vivo(Jing)" w:date="2024-11-01T17:05:00Z">
              <w:r>
                <w:rPr>
                  <w:rFonts w:eastAsia="DengXian"/>
                  <w:lang w:eastAsia="zh-CN"/>
                </w:rPr>
                <w:t xml:space="preserve">, </w:t>
              </w:r>
            </w:ins>
            <w:ins w:id="538" w:author="vivo(Jing)" w:date="2024-11-01T17:06:00Z">
              <w:r>
                <w:rPr>
                  <w:rFonts w:eastAsia="DengXian"/>
                  <w:lang w:eastAsia="zh-CN"/>
                </w:rPr>
                <w:t xml:space="preserve">but there also needs a U2N SRAP format considering the e2e link between remote UE and gNB. </w:t>
              </w:r>
            </w:ins>
            <w:ins w:id="539" w:author="vivo(Jing)" w:date="2024-11-01T17:07:00Z">
              <w:r>
                <w:rPr>
                  <w:rFonts w:eastAsia="DengXian"/>
                  <w:lang w:eastAsia="zh-CN"/>
                </w:rPr>
                <w:t>Therefore,</w:t>
              </w:r>
            </w:ins>
            <w:ins w:id="540" w:author="vivo(Jing)" w:date="2024-11-01T17:05:00Z">
              <w:r>
                <w:rPr>
                  <w:rFonts w:eastAsia="DengXian"/>
                  <w:lang w:eastAsia="zh-CN"/>
                </w:rPr>
                <w:t xml:space="preserve"> the last relay UE may need </w:t>
              </w:r>
            </w:ins>
            <w:ins w:id="541" w:author="vivo(Jing)" w:date="2024-11-01T17:06:00Z">
              <w:r>
                <w:rPr>
                  <w:rFonts w:eastAsia="DengXian"/>
                  <w:lang w:eastAsia="zh-CN"/>
                </w:rPr>
                <w:t>some transformation</w:t>
              </w:r>
            </w:ins>
            <w:ins w:id="542" w:author="vivo(Jing)" w:date="2024-11-01T17:07:00Z">
              <w:r>
                <w:rPr>
                  <w:rFonts w:eastAsia="DengXian"/>
                  <w:lang w:eastAsia="zh-CN"/>
                </w:rPr>
                <w:t xml:space="preserve"> for different SRAP format which may increase complexity.</w:t>
              </w:r>
            </w:ins>
          </w:p>
        </w:tc>
      </w:tr>
    </w:tbl>
    <w:p w14:paraId="093BF459" w14:textId="77777777" w:rsidR="00BF289C" w:rsidRDefault="00BF289C">
      <w:pPr>
        <w:rPr>
          <w:rFonts w:eastAsia="DengXian"/>
          <w:lang w:eastAsia="zh-CN"/>
        </w:rPr>
      </w:pPr>
    </w:p>
    <w:p w14:paraId="5C19A08B" w14:textId="77777777" w:rsidR="00BF289C" w:rsidRDefault="00CE0A31">
      <w:pPr>
        <w:pStyle w:val="Proposal-HW"/>
        <w:rPr>
          <w:rFonts w:eastAsia="SimSun"/>
          <w:lang w:val="en-US"/>
        </w:rPr>
      </w:pPr>
      <w:r>
        <w:rPr>
          <w:rFonts w:eastAsia="SimSun"/>
          <w:lang w:val="en-US"/>
        </w:rPr>
        <w:t>Question 12:</w:t>
      </w:r>
      <w:r>
        <w:rPr>
          <w:rFonts w:eastAsia="SimSun"/>
          <w:lang w:val="en-US"/>
        </w:rPr>
        <w:tab/>
        <w:t>For each of the issues in the above tables A1.1-A1.4 and A2.1-A2.3, comment on the following:</w:t>
      </w:r>
    </w:p>
    <w:p w14:paraId="5E30E6C3" w14:textId="77777777" w:rsidR="00BF289C" w:rsidRDefault="00CE0A31">
      <w:pPr>
        <w:pStyle w:val="Proposal-HW"/>
        <w:numPr>
          <w:ilvl w:val="0"/>
          <w:numId w:val="12"/>
        </w:numPr>
        <w:ind w:firstLineChars="0"/>
        <w:rPr>
          <w:rFonts w:eastAsia="SimSun"/>
          <w:lang w:val="en-US"/>
        </w:rPr>
      </w:pPr>
      <w:r>
        <w:rPr>
          <w:rFonts w:eastAsia="SimSun"/>
          <w:lang w:val="en-US"/>
        </w:rPr>
        <w:t>A) Whether each of the details and consequences listed in the second column can be resolved.</w:t>
      </w:r>
    </w:p>
    <w:p w14:paraId="1511A0C2" w14:textId="77777777" w:rsidR="00BF289C" w:rsidRDefault="00CE0A31">
      <w:pPr>
        <w:pStyle w:val="Proposal-HW"/>
        <w:numPr>
          <w:ilvl w:val="0"/>
          <w:numId w:val="12"/>
        </w:numPr>
        <w:ind w:firstLineChars="0"/>
        <w:rPr>
          <w:rFonts w:eastAsia="SimSun"/>
          <w:lang w:val="en-US"/>
        </w:rPr>
      </w:pPr>
      <w:r>
        <w:rPr>
          <w:rFonts w:eastAsia="SimSun"/>
          <w:lang w:val="en-US"/>
        </w:rPr>
        <w:t>B) Whether/how each of the details and consequences listed in the second column impacts the performance or extendibility of the relay solution.</w:t>
      </w:r>
    </w:p>
    <w:p w14:paraId="6050E4C0" w14:textId="77777777" w:rsidR="00BF289C" w:rsidRDefault="00CE0A31">
      <w:pPr>
        <w:pStyle w:val="Proposal-HW"/>
        <w:numPr>
          <w:ilvl w:val="0"/>
          <w:numId w:val="12"/>
        </w:numPr>
        <w:ind w:firstLineChars="0"/>
        <w:rPr>
          <w:rFonts w:eastAsia="SimSun"/>
          <w:lang w:val="en-US"/>
        </w:rPr>
      </w:pPr>
      <w:r>
        <w:rPr>
          <w:rFonts w:eastAsia="SimSun"/>
          <w:lang w:val="en-US"/>
        </w:rPr>
        <w:t xml:space="preserve">C) Whether/how each of the details and consequences listed in the second column can be addressed in the solution (possible specification impacts).   </w:t>
      </w:r>
    </w:p>
    <w:p w14:paraId="1A649562" w14:textId="77777777" w:rsidR="00BF289C" w:rsidRDefault="00CE0A31">
      <w:pPr>
        <w:rPr>
          <w:rFonts w:eastAsia="DengXian"/>
          <w:lang w:eastAsia="zh-CN"/>
        </w:rPr>
      </w:pPr>
      <w:r>
        <w:rPr>
          <w:rFonts w:eastAsia="DengXian"/>
          <w:lang w:eastAsia="zh-CN"/>
        </w:rPr>
        <w:t>E.g.:</w:t>
      </w:r>
    </w:p>
    <w:p w14:paraId="1FC39F34" w14:textId="77777777" w:rsidR="00BF289C" w:rsidRDefault="00CE0A31">
      <w:pPr>
        <w:rPr>
          <w:rFonts w:eastAsia="DengXian"/>
          <w:lang w:eastAsia="zh-CN"/>
        </w:rPr>
      </w:pPr>
      <w:r>
        <w:rPr>
          <w:rFonts w:eastAsia="DengXian"/>
          <w:lang w:eastAsia="zh-CN"/>
        </w:rPr>
        <w:t xml:space="preserve">Company X:    Issue A1.1 – text responding to each of A, B, C;  </w:t>
      </w:r>
    </w:p>
    <w:p w14:paraId="2EBF561F" w14:textId="77777777" w:rsidR="00BF289C" w:rsidRDefault="00CE0A31">
      <w:pPr>
        <w:ind w:left="1152" w:firstLine="288"/>
        <w:rPr>
          <w:rFonts w:eastAsia="DengXian"/>
          <w:lang w:eastAsia="zh-CN"/>
        </w:rPr>
      </w:pPr>
      <w:r>
        <w:rPr>
          <w:rFonts w:eastAsia="DengXian"/>
          <w:lang w:eastAsia="zh-CN"/>
        </w:rPr>
        <w:t>Issue A.1.2 – text responding to each of A, B, C;</w:t>
      </w:r>
    </w:p>
    <w:p w14:paraId="7D57C0FE" w14:textId="77777777" w:rsidR="00BF289C" w:rsidRDefault="00CE0A31">
      <w:pPr>
        <w:ind w:left="1152" w:firstLine="288"/>
        <w:rPr>
          <w:rFonts w:eastAsia="DengXian"/>
          <w:lang w:eastAsia="zh-CN"/>
        </w:rPr>
      </w:pPr>
      <w:r>
        <w:rPr>
          <w:rFonts w:eastAsia="DengXian"/>
          <w:lang w:eastAsia="zh-CN"/>
        </w:rPr>
        <w:t>….</w:t>
      </w:r>
    </w:p>
    <w:p w14:paraId="26708D8B" w14:textId="4BD49F06" w:rsidR="001803CC" w:rsidRPr="001803CC" w:rsidRDefault="001803CC" w:rsidP="001803CC">
      <w:pPr>
        <w:pStyle w:val="BodyText"/>
        <w:rPr>
          <w:lang w:eastAsia="zh-CN"/>
        </w:rPr>
      </w:pPr>
    </w:p>
    <w:tbl>
      <w:tblPr>
        <w:tblStyle w:val="TableGrid"/>
        <w:tblW w:w="0" w:type="auto"/>
        <w:tblLook w:val="04A0" w:firstRow="1" w:lastRow="0" w:firstColumn="1" w:lastColumn="0" w:noHBand="0" w:noVBand="1"/>
      </w:tblPr>
      <w:tblGrid>
        <w:gridCol w:w="1411"/>
        <w:gridCol w:w="7037"/>
      </w:tblGrid>
      <w:tr w:rsidR="00BF289C" w14:paraId="1783B9E5" w14:textId="77777777">
        <w:tc>
          <w:tcPr>
            <w:tcW w:w="1411" w:type="dxa"/>
          </w:tcPr>
          <w:p w14:paraId="0507BAC2"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7037" w:type="dxa"/>
          </w:tcPr>
          <w:p w14:paraId="14944765"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7845E567" w14:textId="77777777">
        <w:tc>
          <w:tcPr>
            <w:tcW w:w="1411" w:type="dxa"/>
          </w:tcPr>
          <w:p w14:paraId="337F559E" w14:textId="77777777" w:rsidR="00BF289C" w:rsidRDefault="00CE0A31">
            <w:pPr>
              <w:rPr>
                <w:rFonts w:eastAsia="SimSun"/>
                <w:lang w:val="en-US" w:eastAsia="zh-CN"/>
              </w:rPr>
            </w:pPr>
            <w:ins w:id="543" w:author="Ericsson (Min)" w:date="2024-10-25T21:51:00Z">
              <w:r>
                <w:rPr>
                  <w:rFonts w:eastAsia="SimSun"/>
                  <w:lang w:val="en-US" w:eastAsia="zh-CN"/>
                </w:rPr>
                <w:t>Ericsson</w:t>
              </w:r>
            </w:ins>
          </w:p>
        </w:tc>
        <w:tc>
          <w:tcPr>
            <w:tcW w:w="7037" w:type="dxa"/>
          </w:tcPr>
          <w:p w14:paraId="3704568E" w14:textId="77777777" w:rsidR="00BF289C" w:rsidRDefault="00CE0A31">
            <w:pPr>
              <w:rPr>
                <w:ins w:id="544" w:author="Ericsson (Min)" w:date="2024-10-25T21:55:00Z"/>
                <w:rFonts w:eastAsia="DengXian"/>
                <w:sz w:val="18"/>
                <w:szCs w:val="18"/>
                <w:lang w:eastAsia="zh-CN"/>
              </w:rPr>
            </w:pPr>
            <w:ins w:id="545" w:author="Ericsson (Min)" w:date="2024-10-25T21:52:00Z">
              <w:r>
                <w:rPr>
                  <w:rFonts w:eastAsia="DengXian"/>
                  <w:sz w:val="18"/>
                  <w:szCs w:val="18"/>
                  <w:lang w:eastAsia="zh-CN"/>
                </w:rPr>
                <w:t>A1.1 – the issue cannot be resolved</w:t>
              </w:r>
            </w:ins>
            <w:ins w:id="546" w:author="Ericsson (Min)" w:date="2024-10-25T21:53:00Z">
              <w:r>
                <w:rPr>
                  <w:rFonts w:eastAsia="DengXian"/>
                  <w:sz w:val="18"/>
                  <w:szCs w:val="18"/>
                  <w:lang w:eastAsia="zh-CN"/>
                </w:rPr>
                <w:t xml:space="preserve">. it would limit the </w:t>
              </w:r>
            </w:ins>
            <w:ins w:id="547" w:author="Ericsson (Min)" w:date="2024-10-25T21:54:00Z">
              <w:r>
                <w:rPr>
                  <w:rFonts w:eastAsia="DengXian"/>
                  <w:sz w:val="18"/>
                  <w:szCs w:val="18"/>
                  <w:lang w:eastAsia="zh-CN"/>
                </w:rPr>
                <w:t xml:space="preserve">performance or </w:t>
              </w:r>
            </w:ins>
            <w:ins w:id="548" w:author="Ericsson (Min)" w:date="2024-10-25T21:55:00Z">
              <w:r>
                <w:rPr>
                  <w:rFonts w:eastAsia="DengXian"/>
                  <w:sz w:val="18"/>
                  <w:szCs w:val="18"/>
                  <w:lang w:eastAsia="zh-CN"/>
                </w:rPr>
                <w:t>extendibility of the relay solution.</w:t>
              </w:r>
            </w:ins>
          </w:p>
          <w:p w14:paraId="3C795C5A" w14:textId="77777777" w:rsidR="00BF289C" w:rsidRDefault="00CE0A31">
            <w:pPr>
              <w:rPr>
                <w:ins w:id="549" w:author="Ericsson (Min)" w:date="2024-10-25T21:58:00Z"/>
                <w:rFonts w:eastAsia="DengXian"/>
                <w:sz w:val="18"/>
                <w:szCs w:val="18"/>
                <w:lang w:eastAsia="zh-CN"/>
              </w:rPr>
            </w:pPr>
            <w:ins w:id="550" w:author="Ericsson (Min)" w:date="2024-10-25T21:55:00Z">
              <w:r>
                <w:rPr>
                  <w:rFonts w:eastAsia="DengXian"/>
                  <w:sz w:val="18"/>
                  <w:szCs w:val="18"/>
                  <w:lang w:eastAsia="zh-CN"/>
                </w:rPr>
                <w:t xml:space="preserve">A1.2 </w:t>
              </w:r>
            </w:ins>
            <w:ins w:id="551" w:author="Ericsson (Min)" w:date="2024-10-25T21:58:00Z">
              <w:r>
                <w:rPr>
                  <w:rFonts w:eastAsia="DengXian"/>
                  <w:sz w:val="18"/>
                  <w:szCs w:val="18"/>
                  <w:lang w:eastAsia="zh-CN"/>
                </w:rPr>
                <w:t>–</w:t>
              </w:r>
            </w:ins>
            <w:ins w:id="552" w:author="Ericsson (Min)" w:date="2024-10-25T21:55:00Z">
              <w:r>
                <w:rPr>
                  <w:rFonts w:eastAsia="DengXian"/>
                  <w:sz w:val="18"/>
                  <w:szCs w:val="18"/>
                  <w:lang w:eastAsia="zh-CN"/>
                </w:rPr>
                <w:t xml:space="preserve"> </w:t>
              </w:r>
            </w:ins>
            <w:ins w:id="553" w:author="Ericsson (Min)" w:date="2024-10-25T21:58:00Z">
              <w:r>
                <w:rPr>
                  <w:rFonts w:eastAsia="DengXian"/>
                  <w:sz w:val="18"/>
                  <w:szCs w:val="18"/>
                  <w:lang w:eastAsia="zh-CN"/>
                </w:rPr>
                <w:t>the issue cannot be resolved, it would limit the performance or extendibility of the relay solution.</w:t>
              </w:r>
            </w:ins>
          </w:p>
          <w:p w14:paraId="16D8CF93" w14:textId="77777777" w:rsidR="00BF289C" w:rsidRDefault="00CE0A31">
            <w:pPr>
              <w:rPr>
                <w:ins w:id="554" w:author="Ericsson (Min)" w:date="2024-10-25T22:03:00Z"/>
                <w:rFonts w:eastAsia="DengXian"/>
                <w:sz w:val="18"/>
                <w:szCs w:val="18"/>
                <w:lang w:eastAsia="zh-CN"/>
              </w:rPr>
            </w:pPr>
            <w:ins w:id="555" w:author="Ericsson (Min)" w:date="2024-10-25T22:01:00Z">
              <w:r>
                <w:rPr>
                  <w:rFonts w:eastAsia="DengXian"/>
                  <w:sz w:val="18"/>
                  <w:szCs w:val="18"/>
                  <w:lang w:eastAsia="zh-CN"/>
                </w:rPr>
                <w:t>A1.3 – the issue/limitation cannot be resolved. the restriction put on discovery and rel</w:t>
              </w:r>
            </w:ins>
            <w:ins w:id="556" w:author="Ericsson (Min)" w:date="2024-10-25T22:02:00Z">
              <w:r>
                <w:rPr>
                  <w:rFonts w:eastAsia="DengXian"/>
                  <w:sz w:val="18"/>
                  <w:szCs w:val="18"/>
                  <w:lang w:eastAsia="zh-CN"/>
                </w:rPr>
                <w:t>ay selection incurs more design complexity to RAN2 and SA2, and of cour</w:t>
              </w:r>
            </w:ins>
            <w:ins w:id="557" w:author="Ericsson (Min)" w:date="2024-10-25T22:03:00Z">
              <w:r>
                <w:rPr>
                  <w:rFonts w:eastAsia="DengXian"/>
                  <w:sz w:val="18"/>
                  <w:szCs w:val="18"/>
                  <w:lang w:eastAsia="zh-CN"/>
                </w:rPr>
                <w:t>se, it would limit the performance or extendibility of relay solution.</w:t>
              </w:r>
            </w:ins>
          </w:p>
          <w:p w14:paraId="169FFCF1" w14:textId="77777777" w:rsidR="00BF289C" w:rsidRDefault="00CE0A31">
            <w:pPr>
              <w:rPr>
                <w:ins w:id="558" w:author="Ericsson (Min)" w:date="2024-10-25T22:05:00Z"/>
                <w:rFonts w:eastAsia="DengXian"/>
                <w:sz w:val="18"/>
                <w:szCs w:val="18"/>
                <w:lang w:eastAsia="zh-CN"/>
              </w:rPr>
            </w:pPr>
            <w:ins w:id="559" w:author="Ericsson (Min)" w:date="2024-10-25T22:03:00Z">
              <w:r>
                <w:rPr>
                  <w:rFonts w:eastAsia="DengXian"/>
                  <w:sz w:val="18"/>
                  <w:szCs w:val="18"/>
                  <w:lang w:eastAsia="zh-CN"/>
                </w:rPr>
                <w:t>A1.4- the issue/limitation can be resolved, RAN2 would then need to discuss</w:t>
              </w:r>
            </w:ins>
          </w:p>
          <w:p w14:paraId="12B7686B" w14:textId="77777777" w:rsidR="00BF289C" w:rsidRDefault="00CE0A31">
            <w:pPr>
              <w:rPr>
                <w:ins w:id="560" w:author="Ericsson (Min)" w:date="2024-10-25T22:05:00Z"/>
                <w:rFonts w:eastAsia="SimSun"/>
                <w:sz w:val="16"/>
                <w:szCs w:val="16"/>
                <w:lang w:val="en-US"/>
              </w:rPr>
            </w:pPr>
            <w:ins w:id="561" w:author="Ericsson (Min)" w:date="2024-10-25T22:05:00Z">
              <w:r>
                <w:rPr>
                  <w:rFonts w:eastAsia="SimSun"/>
                  <w:sz w:val="16"/>
                  <w:szCs w:val="16"/>
                  <w:lang w:val="en-US"/>
                </w:rPr>
                <w:t>Option 1: each relay UE except the last relay needs to establish at least a best effort</w:t>
              </w:r>
            </w:ins>
            <w:ins w:id="562" w:author="Ericsson (Min)" w:date="2024-10-25T22:06:00Z">
              <w:r>
                <w:rPr>
                  <w:rFonts w:eastAsia="SimSun"/>
                  <w:sz w:val="16"/>
                  <w:szCs w:val="16"/>
                  <w:lang w:val="en-US"/>
                </w:rPr>
                <w:t>/default</w:t>
              </w:r>
            </w:ins>
            <w:ins w:id="563" w:author="Ericsson (Min)" w:date="2024-10-25T22:05:00Z">
              <w:r>
                <w:rPr>
                  <w:rFonts w:eastAsia="SimSun"/>
                  <w:sz w:val="16"/>
                  <w:szCs w:val="16"/>
                  <w:lang w:val="en-US"/>
                </w:rPr>
                <w:t xml:space="preserve"> DRB, although the relay UE has no own Uu traffic.</w:t>
              </w:r>
            </w:ins>
            <w:ins w:id="564" w:author="Ericsson (Min)" w:date="2024-10-25T22:42:00Z">
              <w:r>
                <w:rPr>
                  <w:rFonts w:eastAsia="SimSun"/>
                  <w:sz w:val="16"/>
                  <w:szCs w:val="16"/>
                  <w:lang w:val="en-US"/>
                </w:rPr>
                <w:t xml:space="preserve"> In the legacy, it is not allowed to have a UE (remote UE) to setup a RRC_CONNE</w:t>
              </w:r>
            </w:ins>
            <w:ins w:id="565" w:author="Ericsson (Min)" w:date="2024-10-25T22:43:00Z">
              <w:r>
                <w:rPr>
                  <w:rFonts w:eastAsia="SimSun"/>
                  <w:sz w:val="16"/>
                  <w:szCs w:val="16"/>
                  <w:lang w:val="en-US"/>
                </w:rPr>
                <w:t>CTION</w:t>
              </w:r>
            </w:ins>
            <w:ins w:id="566" w:author="Ericsson (Min)" w:date="2024-10-25T22:46:00Z">
              <w:r>
                <w:rPr>
                  <w:rFonts w:eastAsia="SimSun"/>
                  <w:sz w:val="16"/>
                  <w:szCs w:val="16"/>
                  <w:lang w:val="en-US"/>
                </w:rPr>
                <w:t xml:space="preserve"> to its serving gNB</w:t>
              </w:r>
            </w:ins>
            <w:ins w:id="567" w:author="Ericsson (Min)" w:date="2024-10-25T22:43:00Z">
              <w:r>
                <w:rPr>
                  <w:rFonts w:eastAsia="SimSun"/>
                  <w:sz w:val="16"/>
                  <w:szCs w:val="16"/>
                  <w:lang w:val="en-US"/>
                </w:rPr>
                <w:t xml:space="preserve">, without any </w:t>
              </w:r>
            </w:ins>
            <w:ins w:id="568" w:author="Ericsson (Min)" w:date="2024-10-25T22:46:00Z">
              <w:r>
                <w:rPr>
                  <w:rFonts w:eastAsia="SimSun"/>
                  <w:sz w:val="16"/>
                  <w:szCs w:val="16"/>
                  <w:lang w:val="en-US"/>
                </w:rPr>
                <w:t xml:space="preserve">own </w:t>
              </w:r>
            </w:ins>
            <w:ins w:id="569" w:author="Ericsson (Min)" w:date="2024-10-25T22:43:00Z">
              <w:r>
                <w:rPr>
                  <w:rFonts w:eastAsia="SimSun"/>
                  <w:sz w:val="16"/>
                  <w:szCs w:val="16"/>
                  <w:lang w:val="en-US"/>
                </w:rPr>
                <w:t>DRB</w:t>
              </w:r>
            </w:ins>
            <w:ins w:id="570" w:author="Ericsson (Min)" w:date="2024-10-25T22:46:00Z">
              <w:r>
                <w:rPr>
                  <w:rFonts w:eastAsia="SimSun"/>
                  <w:sz w:val="16"/>
                  <w:szCs w:val="16"/>
                  <w:lang w:val="en-US"/>
                </w:rPr>
                <w:t xml:space="preserve"> established towards the g</w:t>
              </w:r>
            </w:ins>
            <w:ins w:id="571" w:author="Ericsson (Min)" w:date="2024-10-25T22:47:00Z">
              <w:r>
                <w:rPr>
                  <w:rFonts w:eastAsia="SimSun"/>
                  <w:sz w:val="16"/>
                  <w:szCs w:val="16"/>
                  <w:lang w:val="en-US"/>
                </w:rPr>
                <w:t>NB</w:t>
              </w:r>
            </w:ins>
            <w:ins w:id="572" w:author="Ericsson (Min)" w:date="2024-10-25T22:46:00Z">
              <w:r>
                <w:rPr>
                  <w:rFonts w:eastAsia="SimSun"/>
                  <w:sz w:val="16"/>
                  <w:szCs w:val="16"/>
                  <w:lang w:val="en-US"/>
                </w:rPr>
                <w:t>.</w:t>
              </w:r>
            </w:ins>
          </w:p>
          <w:p w14:paraId="212D938F" w14:textId="77777777" w:rsidR="00BF289C" w:rsidRDefault="00CE0A31">
            <w:pPr>
              <w:rPr>
                <w:ins w:id="573" w:author="Ericsson (Min)" w:date="2024-10-25T22:05:00Z"/>
                <w:rFonts w:eastAsia="SimSun"/>
                <w:sz w:val="16"/>
                <w:szCs w:val="16"/>
                <w:lang w:val="en-US"/>
              </w:rPr>
            </w:pPr>
            <w:ins w:id="574" w:author="Ericsson (Min)" w:date="2024-10-25T22:05:00Z">
              <w:r>
                <w:rPr>
                  <w:rFonts w:eastAsia="SimSun"/>
                  <w:sz w:val="16"/>
                  <w:szCs w:val="16"/>
                  <w:lang w:val="en-US"/>
                </w:rPr>
                <w:t>Option 2: each relay UE except the last relay UE only needs to establish SRBs without DRBs, which would need additional spec changes to allow this.</w:t>
              </w:r>
            </w:ins>
            <w:ins w:id="575" w:author="Ericsson (Min)" w:date="2024-10-25T22:49:00Z">
              <w:r>
                <w:rPr>
                  <w:rFonts w:eastAsia="SimSun"/>
                  <w:sz w:val="16"/>
                  <w:szCs w:val="16"/>
                  <w:lang w:val="en-US"/>
                </w:rPr>
                <w:t xml:space="preserve"> In addition, RAN2 needs to check this with other work groups e.g., SA2, to see if it is feasible to support this option.</w:t>
              </w:r>
            </w:ins>
          </w:p>
          <w:p w14:paraId="6C82A1C0" w14:textId="77777777" w:rsidR="00BF289C" w:rsidRDefault="00CE0A31">
            <w:pPr>
              <w:rPr>
                <w:ins w:id="576" w:author="Ericsson (Min)" w:date="2024-10-25T22:10:00Z"/>
                <w:rFonts w:eastAsia="DengXian"/>
                <w:sz w:val="18"/>
                <w:szCs w:val="18"/>
                <w:lang w:eastAsia="zh-CN"/>
              </w:rPr>
            </w:pPr>
            <w:ins w:id="577" w:author="Ericsson (Min)" w:date="2024-10-25T22:06:00Z">
              <w:r>
                <w:rPr>
                  <w:rFonts w:eastAsia="DengXian"/>
                  <w:sz w:val="18"/>
                  <w:szCs w:val="18"/>
                  <w:lang w:eastAsia="zh-CN"/>
                </w:rPr>
                <w:lastRenderedPageBreak/>
                <w:t xml:space="preserve">Al.5 – </w:t>
              </w:r>
            </w:ins>
            <w:ins w:id="578" w:author="Ericsson (Min)" w:date="2024-10-25T22:07:00Z">
              <w:r>
                <w:rPr>
                  <w:rFonts w:eastAsia="DengXian"/>
                  <w:sz w:val="18"/>
                  <w:szCs w:val="18"/>
                  <w:lang w:eastAsia="zh-CN"/>
                </w:rPr>
                <w:t>RAN2 needs to study how to handle the</w:t>
              </w:r>
            </w:ins>
            <w:ins w:id="579" w:author="Ericsson (Min)" w:date="2024-10-25T22:08:00Z">
              <w:r>
                <w:rPr>
                  <w:rFonts w:eastAsia="DengXian"/>
                  <w:sz w:val="18"/>
                  <w:szCs w:val="18"/>
                  <w:lang w:eastAsia="zh-CN"/>
                </w:rPr>
                <w:t xml:space="preserve"> case where the remote UE or intermediate relay UE fails to </w:t>
              </w:r>
            </w:ins>
            <w:ins w:id="580" w:author="Ericsson (Min)" w:date="2024-10-25T22:09:00Z">
              <w:r>
                <w:rPr>
                  <w:rFonts w:eastAsia="DengXian"/>
                  <w:sz w:val="18"/>
                  <w:szCs w:val="18"/>
                  <w:lang w:eastAsia="zh-CN"/>
                </w:rPr>
                <w:t>setup its RRC_CONNECTION. This adds more design complexity, meanwhile, remote UE’s performance would be negatively affected.</w:t>
              </w:r>
            </w:ins>
          </w:p>
          <w:p w14:paraId="6A84238E" w14:textId="77777777" w:rsidR="00BF289C" w:rsidRDefault="00CE0A31">
            <w:pPr>
              <w:rPr>
                <w:ins w:id="581" w:author="Ericsson (Min)" w:date="2024-10-25T22:26:00Z"/>
                <w:rFonts w:eastAsia="DengXian"/>
                <w:sz w:val="18"/>
                <w:szCs w:val="18"/>
                <w:lang w:eastAsia="zh-CN"/>
              </w:rPr>
            </w:pPr>
            <w:ins w:id="582" w:author="Ericsson (Min)" w:date="2024-10-25T22:10:00Z">
              <w:r>
                <w:rPr>
                  <w:rFonts w:eastAsia="DengXian"/>
                  <w:sz w:val="18"/>
                  <w:szCs w:val="18"/>
                  <w:lang w:eastAsia="zh-CN"/>
                </w:rPr>
                <w:t>A2.1 – the issue can be resolved/avoided if let the gNB to allocate the local ID for the remote UE</w:t>
              </w:r>
            </w:ins>
            <w:ins w:id="583" w:author="Ericsson (Min)" w:date="2024-10-25T22:11:00Z">
              <w:r>
                <w:rPr>
                  <w:rFonts w:eastAsia="DengXian"/>
                  <w:sz w:val="18"/>
                  <w:szCs w:val="18"/>
                  <w:lang w:eastAsia="zh-CN"/>
                </w:rPr>
                <w:t>. Whether and how the local ID is signalled to each intermediate relay UE is FF</w:t>
              </w:r>
            </w:ins>
            <w:ins w:id="584" w:author="Ericsson (Min)" w:date="2024-10-25T22:12:00Z">
              <w:r>
                <w:rPr>
                  <w:rFonts w:eastAsia="DengXian"/>
                  <w:sz w:val="18"/>
                  <w:szCs w:val="18"/>
                  <w:lang w:eastAsia="zh-CN"/>
                </w:rPr>
                <w:t>S. the spec change is small.</w:t>
              </w:r>
            </w:ins>
          </w:p>
          <w:p w14:paraId="6A54F27F" w14:textId="77777777" w:rsidR="00BF289C" w:rsidRDefault="00CE0A31">
            <w:pPr>
              <w:rPr>
                <w:ins w:id="585" w:author="Ericsson (Min)" w:date="2024-10-25T22:22:00Z"/>
                <w:rFonts w:eastAsia="DengXian"/>
                <w:sz w:val="18"/>
                <w:szCs w:val="18"/>
                <w:lang w:eastAsia="zh-CN"/>
              </w:rPr>
            </w:pPr>
            <w:ins w:id="586" w:author="Ericsson (Min)" w:date="2024-10-25T22:14:00Z">
              <w:r>
                <w:rPr>
                  <w:rFonts w:eastAsia="DengXian"/>
                  <w:sz w:val="18"/>
                  <w:szCs w:val="18"/>
                  <w:lang w:eastAsia="zh-CN"/>
                </w:rPr>
                <w:t xml:space="preserve">A2.3 </w:t>
              </w:r>
            </w:ins>
            <w:ins w:id="587" w:author="Ericsson (Min)" w:date="2024-10-25T22:15:00Z">
              <w:r>
                <w:rPr>
                  <w:rFonts w:eastAsia="DengXian"/>
                  <w:sz w:val="18"/>
                  <w:szCs w:val="18"/>
                  <w:lang w:eastAsia="zh-CN"/>
                </w:rPr>
                <w:t>–</w:t>
              </w:r>
            </w:ins>
            <w:ins w:id="588" w:author="Ericsson (Min)" w:date="2024-10-25T22:14:00Z">
              <w:r>
                <w:rPr>
                  <w:rFonts w:eastAsia="DengXian"/>
                  <w:sz w:val="18"/>
                  <w:szCs w:val="18"/>
                  <w:lang w:eastAsia="zh-CN"/>
                </w:rPr>
                <w:t xml:space="preserve"> </w:t>
              </w:r>
            </w:ins>
            <w:ins w:id="589" w:author="Ericsson (Min)" w:date="2024-10-25T22:15:00Z">
              <w:r>
                <w:rPr>
                  <w:rFonts w:eastAsia="DengXian"/>
                  <w:sz w:val="18"/>
                  <w:szCs w:val="18"/>
                  <w:lang w:eastAsia="zh-CN"/>
                </w:rPr>
                <w:t>the issue can be resolved. QoS of PC5 links can be split by the gNB. The gNB ma</w:t>
              </w:r>
            </w:ins>
            <w:ins w:id="590" w:author="Ericsson (Min)" w:date="2024-10-25T22:16:00Z">
              <w:r>
                <w:rPr>
                  <w:rFonts w:eastAsia="DengXian"/>
                  <w:sz w:val="18"/>
                  <w:szCs w:val="18"/>
                  <w:lang w:eastAsia="zh-CN"/>
                </w:rPr>
                <w:t>y just do an equal split among all hops (including PC5 hops and the Uu hop). Alternatively, the gNB may perform split considering PC5 link measurements</w:t>
              </w:r>
            </w:ins>
            <w:ins w:id="591" w:author="Ericsson (Min)" w:date="2024-10-25T22:17:00Z">
              <w:r>
                <w:rPr>
                  <w:rFonts w:eastAsia="DengXian"/>
                  <w:sz w:val="18"/>
                  <w:szCs w:val="18"/>
                  <w:lang w:eastAsia="zh-CN"/>
                </w:rPr>
                <w:t xml:space="preserve"> (e.g., PC5 links measurements may be forwarded to the last relay UE by intermediate relay UE</w:t>
              </w:r>
            </w:ins>
            <w:ins w:id="592" w:author="Ericsson (Min)" w:date="2024-10-25T22:18:00Z">
              <w:r>
                <w:rPr>
                  <w:rFonts w:eastAsia="DengXian"/>
                  <w:sz w:val="18"/>
                  <w:szCs w:val="18"/>
                  <w:lang w:eastAsia="zh-CN"/>
                </w:rPr>
                <w:t>. The last relay UE reports to the gNB). QoS of PC5 links can be alternatively split by the relay UE</w:t>
              </w:r>
            </w:ins>
            <w:ins w:id="593" w:author="Ericsson (Min)" w:date="2024-10-25T22:19:00Z">
              <w:r>
                <w:rPr>
                  <w:rFonts w:eastAsia="DengXian"/>
                  <w:sz w:val="18"/>
                  <w:szCs w:val="18"/>
                  <w:lang w:eastAsia="zh-CN"/>
                </w:rPr>
                <w:t xml:space="preserve">. Similarly, PC5 link measurements can be forwarded to the relay UE </w:t>
              </w:r>
            </w:ins>
            <w:ins w:id="594" w:author="Ericsson (Min)" w:date="2024-10-25T22:20:00Z">
              <w:r>
                <w:rPr>
                  <w:rFonts w:eastAsia="DengXian"/>
                  <w:sz w:val="18"/>
                  <w:szCs w:val="18"/>
                  <w:lang w:eastAsia="zh-CN"/>
                </w:rPr>
                <w:t xml:space="preserve">in a hop by hop manner. Alternatively, </w:t>
              </w:r>
            </w:ins>
            <w:ins w:id="595" w:author="Ericsson (Min)" w:date="2024-10-25T22:21:00Z">
              <w:r>
                <w:rPr>
                  <w:rFonts w:eastAsia="DengXian"/>
                  <w:sz w:val="18"/>
                  <w:szCs w:val="18"/>
                  <w:lang w:eastAsia="zh-CN"/>
                </w:rPr>
                <w:t>E2E QoS can be just equally split among all hops, given that, each PC5 hop may have similar radio channel quality as other PC5 hop</w:t>
              </w:r>
            </w:ins>
            <w:ins w:id="596" w:author="Ericsson (Min)" w:date="2024-10-25T22:22:00Z">
              <w:r>
                <w:rPr>
                  <w:rFonts w:eastAsia="DengXian"/>
                  <w:sz w:val="18"/>
                  <w:szCs w:val="18"/>
                  <w:lang w:eastAsia="zh-CN"/>
                </w:rPr>
                <w:t>, since each hop needs to fulfil the RSRP threshold.</w:t>
              </w:r>
            </w:ins>
          </w:p>
          <w:p w14:paraId="57E7F243" w14:textId="77777777" w:rsidR="00BF289C" w:rsidRDefault="00CE0A31">
            <w:pPr>
              <w:rPr>
                <w:rFonts w:eastAsia="DengXian"/>
                <w:sz w:val="18"/>
                <w:szCs w:val="18"/>
                <w:lang w:eastAsia="zh-CN"/>
              </w:rPr>
            </w:pPr>
            <w:ins w:id="597" w:author="Ericsson (Min)" w:date="2024-10-25T22:22:00Z">
              <w:r>
                <w:rPr>
                  <w:rFonts w:eastAsia="DengXian"/>
                  <w:sz w:val="18"/>
                  <w:szCs w:val="18"/>
                  <w:lang w:eastAsia="zh-CN"/>
                </w:rPr>
                <w:t xml:space="preserve">A2.4 </w:t>
              </w:r>
            </w:ins>
            <w:ins w:id="598" w:author="Ericsson (Min)" w:date="2024-10-25T22:23:00Z">
              <w:r>
                <w:rPr>
                  <w:rFonts w:eastAsia="DengXian"/>
                  <w:sz w:val="18"/>
                  <w:szCs w:val="18"/>
                  <w:lang w:eastAsia="zh-CN"/>
                </w:rPr>
                <w:t>–</w:t>
              </w:r>
            </w:ins>
            <w:ins w:id="599" w:author="Ericsson (Min)" w:date="2024-10-25T22:22:00Z">
              <w:r>
                <w:rPr>
                  <w:rFonts w:eastAsia="DengXian"/>
                  <w:sz w:val="18"/>
                  <w:szCs w:val="18"/>
                  <w:lang w:eastAsia="zh-CN"/>
                </w:rPr>
                <w:t xml:space="preserve"> </w:t>
              </w:r>
            </w:ins>
            <w:ins w:id="600" w:author="Ericsson (Min)" w:date="2024-10-25T22:23:00Z">
              <w:r>
                <w:rPr>
                  <w:rFonts w:eastAsia="DengXian"/>
                  <w:sz w:val="18"/>
                  <w:szCs w:val="18"/>
                  <w:lang w:eastAsia="zh-CN"/>
                </w:rPr>
                <w:t>we don’t think there is security issue. There is E2</w:t>
              </w:r>
            </w:ins>
            <w:ins w:id="601" w:author="Ericsson (Min)" w:date="2024-10-25T22:24:00Z">
              <w:r>
                <w:rPr>
                  <w:rFonts w:eastAsia="DengXian"/>
                  <w:sz w:val="18"/>
                  <w:szCs w:val="18"/>
                  <w:lang w:eastAsia="zh-CN"/>
                </w:rPr>
                <w:t>E security between remote UE and the gNB. On each hop, there is per hop security.</w:t>
              </w:r>
            </w:ins>
            <w:ins w:id="602" w:author="Ericsson (Min)" w:date="2024-10-25T22:23:00Z">
              <w:r>
                <w:rPr>
                  <w:rFonts w:eastAsia="DengXian"/>
                  <w:sz w:val="18"/>
                  <w:szCs w:val="18"/>
                  <w:lang w:eastAsia="zh-CN"/>
                </w:rPr>
                <w:t xml:space="preserve"> </w:t>
              </w:r>
            </w:ins>
          </w:p>
        </w:tc>
      </w:tr>
      <w:tr w:rsidR="00BF289C" w14:paraId="618D525D" w14:textId="77777777">
        <w:tc>
          <w:tcPr>
            <w:tcW w:w="1411" w:type="dxa"/>
          </w:tcPr>
          <w:p w14:paraId="2C7EA44B" w14:textId="77777777" w:rsidR="00BF289C" w:rsidRDefault="00CE0A31">
            <w:pPr>
              <w:rPr>
                <w:rFonts w:eastAsia="SimSun"/>
                <w:lang w:val="en-US" w:eastAsia="zh-CN"/>
              </w:rPr>
            </w:pPr>
            <w:r>
              <w:rPr>
                <w:rFonts w:eastAsia="SimSun" w:hint="eastAsia"/>
                <w:lang w:val="en-US" w:eastAsia="zh-CN"/>
              </w:rPr>
              <w:lastRenderedPageBreak/>
              <w:t>OPPO</w:t>
            </w:r>
          </w:p>
        </w:tc>
        <w:tc>
          <w:tcPr>
            <w:tcW w:w="7037" w:type="dxa"/>
          </w:tcPr>
          <w:p w14:paraId="11719F1A" w14:textId="77777777" w:rsidR="00BF289C" w:rsidRDefault="00CE0A31">
            <w:pPr>
              <w:rPr>
                <w:rFonts w:eastAsia="SimSun"/>
                <w:lang w:val="en-US" w:eastAsia="zh-CN"/>
              </w:rPr>
            </w:pPr>
            <w:r>
              <w:rPr>
                <w:rFonts w:eastAsia="SimSun" w:hint="eastAsia"/>
                <w:lang w:val="en-US" w:eastAsia="zh-CN"/>
              </w:rPr>
              <w:t xml:space="preserve">A1.1: </w:t>
            </w:r>
            <w:r>
              <w:rPr>
                <w:rFonts w:eastAsia="SimSun"/>
                <w:lang w:val="en-US" w:eastAsia="zh-CN"/>
              </w:rPr>
              <w:t>We</w:t>
            </w:r>
            <w:r>
              <w:rPr>
                <w:rFonts w:eastAsia="SimSun" w:hint="eastAsia"/>
                <w:lang w:val="en-US" w:eastAsia="zh-CN"/>
              </w:rPr>
              <w:t xml:space="preserve"> don</w:t>
            </w:r>
            <w:r>
              <w:rPr>
                <w:rFonts w:eastAsia="SimSun"/>
                <w:lang w:val="en-US" w:eastAsia="zh-CN"/>
              </w:rPr>
              <w:t>’</w:t>
            </w:r>
            <w:r>
              <w:rPr>
                <w:rFonts w:eastAsia="SimSun" w:hint="eastAsia"/>
                <w:lang w:val="en-US" w:eastAsia="zh-CN"/>
              </w:rPr>
              <w:t xml:space="preserve">t think it is a valid issue for multi-hop relay approach 1. </w:t>
            </w:r>
          </w:p>
          <w:p w14:paraId="4EF1515B" w14:textId="77777777" w:rsidR="00BF289C" w:rsidRDefault="00CE0A31">
            <w:pPr>
              <w:rPr>
                <w:rFonts w:eastAsia="SimSun"/>
                <w:lang w:val="en-US" w:eastAsia="zh-CN"/>
              </w:rPr>
            </w:pPr>
            <w:r>
              <w:rPr>
                <w:rFonts w:eastAsia="SimSun" w:hint="eastAsia"/>
                <w:lang w:val="en-US" w:eastAsia="zh-CN"/>
              </w:rPr>
              <w:t>•</w:t>
            </w:r>
            <w:r>
              <w:rPr>
                <w:rFonts w:eastAsia="SimSun"/>
                <w:lang w:val="en-US" w:eastAsia="zh-CN"/>
              </w:rPr>
              <w:tab/>
            </w:r>
            <w:r>
              <w:rPr>
                <w:rFonts w:eastAsia="SimSun" w:hint="eastAsia"/>
                <w:lang w:val="en-US" w:eastAsia="zh-CN"/>
              </w:rPr>
              <w:t>For the maintain of UE context without own data, this is same as single hop relay, i.e., no additional issue for multi-hop case.</w:t>
            </w:r>
          </w:p>
          <w:p w14:paraId="1ACAF0A5" w14:textId="77777777" w:rsidR="00BF289C" w:rsidRDefault="00CE0A31">
            <w:pPr>
              <w:rPr>
                <w:rFonts w:eastAsia="SimSun"/>
                <w:lang w:val="en-US" w:eastAsia="zh-CN"/>
              </w:rPr>
            </w:pPr>
            <w:r>
              <w:rPr>
                <w:rFonts w:eastAsia="SimSun" w:hint="eastAsia"/>
                <w:lang w:val="en-US" w:eastAsia="zh-CN"/>
              </w:rPr>
              <w:t>•</w:t>
            </w:r>
            <w:r>
              <w:rPr>
                <w:rFonts w:eastAsia="SimSun"/>
                <w:lang w:val="en-US" w:eastAsia="zh-CN"/>
              </w:rPr>
              <w:tab/>
            </w:r>
            <w:r>
              <w:rPr>
                <w:rFonts w:eastAsia="SimSun" w:hint="eastAsia"/>
                <w:lang w:val="en-US" w:eastAsia="zh-CN"/>
              </w:rPr>
              <w:t xml:space="preserve">For the </w:t>
            </w:r>
            <w:r>
              <w:rPr>
                <w:rFonts w:eastAsia="SimSun"/>
                <w:lang w:val="en-US" w:eastAsia="zh-CN"/>
              </w:rPr>
              <w:t>supporting</w:t>
            </w:r>
            <w:r>
              <w:rPr>
                <w:rFonts w:eastAsia="SimSun" w:hint="eastAsia"/>
                <w:lang w:val="en-US" w:eastAsia="zh-CN"/>
              </w:rPr>
              <w:t xml:space="preserve"> of </w:t>
            </w:r>
            <w:r>
              <w:rPr>
                <w:rFonts w:eastAsia="SimSun"/>
                <w:lang w:val="en-US" w:eastAsia="zh-CN"/>
              </w:rPr>
              <w:t>two different remote UEs connect to different cells (e.g., due to PLMN restrictions) via the same Intermediate relay UE</w:t>
            </w:r>
            <w:r>
              <w:rPr>
                <w:rFonts w:eastAsia="SimSun" w:hint="eastAsia"/>
                <w:lang w:val="en-US" w:eastAsia="zh-CN"/>
              </w:rPr>
              <w:t xml:space="preserve">. We are not sure whether this is a valid scenario, i.e., the PLMNs can be </w:t>
            </w:r>
            <w:r>
              <w:rPr>
                <w:rFonts w:eastAsia="SimSun"/>
                <w:lang w:val="en-US" w:eastAsia="zh-CN"/>
              </w:rPr>
              <w:t>supported</w:t>
            </w:r>
            <w:r>
              <w:rPr>
                <w:rFonts w:eastAsia="SimSun" w:hint="eastAsia"/>
                <w:lang w:val="en-US" w:eastAsia="zh-CN"/>
              </w:rPr>
              <w:t xml:space="preserve"> via the same intermediate relay UE.</w:t>
            </w:r>
          </w:p>
          <w:p w14:paraId="767EA296" w14:textId="77777777" w:rsidR="00BF289C" w:rsidRDefault="00BF289C">
            <w:pPr>
              <w:rPr>
                <w:rFonts w:eastAsia="SimSun"/>
                <w:lang w:val="en-US" w:eastAsia="zh-CN"/>
              </w:rPr>
            </w:pPr>
          </w:p>
          <w:p w14:paraId="73303A9E" w14:textId="77777777" w:rsidR="00BF289C" w:rsidRDefault="00CE0A31">
            <w:pPr>
              <w:rPr>
                <w:rFonts w:eastAsia="SimSun"/>
                <w:lang w:val="en-US" w:eastAsia="zh-CN"/>
              </w:rPr>
            </w:pPr>
            <w:r>
              <w:rPr>
                <w:rFonts w:eastAsia="SimSun" w:hint="eastAsia"/>
                <w:lang w:val="en-US" w:eastAsia="zh-CN"/>
              </w:rPr>
              <w:t xml:space="preserve">A1.2: Both approach 1 and approach 2 have latency/signaling overhead issue, considering network is more capable than the UE, the issue for </w:t>
            </w:r>
            <w:r>
              <w:rPr>
                <w:rFonts w:eastAsia="SimSun"/>
                <w:lang w:val="en-US" w:eastAsia="zh-CN"/>
              </w:rPr>
              <w:t>approach</w:t>
            </w:r>
            <w:r>
              <w:rPr>
                <w:rFonts w:eastAsia="SimSun" w:hint="eastAsia"/>
                <w:lang w:val="en-US" w:eastAsia="zh-CN"/>
              </w:rPr>
              <w:t xml:space="preserve"> 2 may be </w:t>
            </w:r>
            <w:r>
              <w:rPr>
                <w:rFonts w:eastAsia="SimSun"/>
                <w:lang w:val="en-US" w:eastAsia="zh-CN"/>
              </w:rPr>
              <w:t>serious</w:t>
            </w:r>
            <w:r>
              <w:rPr>
                <w:rFonts w:eastAsia="SimSun" w:hint="eastAsia"/>
                <w:lang w:val="en-US" w:eastAsia="zh-CN"/>
              </w:rPr>
              <w:t xml:space="preserve"> than approach 1. The data transmission from the remote UE needs to wait after the UE ID allocation/QoS split/bearer configuration no matter approach 1 or 2, approach 1 requires more procedure at Uu with is </w:t>
            </w:r>
            <w:r>
              <w:rPr>
                <w:rFonts w:eastAsia="SimSun"/>
                <w:lang w:val="en-US" w:eastAsia="zh-CN"/>
              </w:rPr>
              <w:t>controlled</w:t>
            </w:r>
            <w:r>
              <w:rPr>
                <w:rFonts w:eastAsia="SimSun" w:hint="eastAsia"/>
                <w:lang w:val="en-US" w:eastAsia="zh-CN"/>
              </w:rPr>
              <w:t xml:space="preserve"> by the network but approach 2 requires more coordination/procedures at PC5 which is </w:t>
            </w:r>
            <w:r>
              <w:rPr>
                <w:rFonts w:eastAsia="SimSun"/>
                <w:lang w:val="en-US" w:eastAsia="zh-CN"/>
              </w:rPr>
              <w:t>controlled</w:t>
            </w:r>
            <w:r>
              <w:rPr>
                <w:rFonts w:eastAsia="SimSun" w:hint="eastAsia"/>
                <w:lang w:val="en-US" w:eastAsia="zh-CN"/>
              </w:rPr>
              <w:t xml:space="preserve"> by the UE.</w:t>
            </w:r>
          </w:p>
          <w:p w14:paraId="1C45AF6B" w14:textId="77777777" w:rsidR="00BF289C" w:rsidRDefault="00CE0A31">
            <w:pPr>
              <w:rPr>
                <w:rFonts w:eastAsia="SimSun"/>
                <w:lang w:val="en-US" w:eastAsia="zh-CN"/>
              </w:rPr>
            </w:pPr>
            <w:r>
              <w:rPr>
                <w:rFonts w:eastAsia="SimSun" w:hint="eastAsia"/>
                <w:lang w:val="en-US" w:eastAsia="zh-CN"/>
              </w:rPr>
              <w:t>A1.3: This is the same issue as A1.1.</w:t>
            </w:r>
          </w:p>
          <w:p w14:paraId="386764A1" w14:textId="77777777" w:rsidR="00BF289C" w:rsidRDefault="00BF289C">
            <w:pPr>
              <w:rPr>
                <w:rFonts w:eastAsia="SimSun"/>
                <w:lang w:val="en-US" w:eastAsia="zh-CN"/>
              </w:rPr>
            </w:pPr>
          </w:p>
          <w:p w14:paraId="718C3646" w14:textId="77777777" w:rsidR="00BF289C" w:rsidRDefault="00CE0A31">
            <w:pPr>
              <w:rPr>
                <w:rFonts w:eastAsia="SimSun"/>
                <w:lang w:val="en-US" w:eastAsia="zh-CN"/>
              </w:rPr>
            </w:pPr>
            <w:r>
              <w:rPr>
                <w:rFonts w:eastAsia="SimSun" w:hint="eastAsia"/>
                <w:lang w:val="en-US" w:eastAsia="zh-CN"/>
              </w:rPr>
              <w:t>A1.4: We are confused why the SRAP configuration at the intermediate relay UE is a waste of resource, isn</w:t>
            </w:r>
            <w:r>
              <w:rPr>
                <w:rFonts w:eastAsia="SimSun"/>
                <w:lang w:val="en-US" w:eastAsia="zh-CN"/>
              </w:rPr>
              <w:t>’</w:t>
            </w:r>
            <w:r>
              <w:rPr>
                <w:rFonts w:eastAsia="SimSun" w:hint="eastAsia"/>
                <w:lang w:val="en-US" w:eastAsia="zh-CN"/>
              </w:rPr>
              <w:t xml:space="preserve">t SRAP configuration for relay operation a must in either approach? </w:t>
            </w:r>
          </w:p>
          <w:p w14:paraId="2B0B07B4" w14:textId="77777777" w:rsidR="00BF289C" w:rsidRDefault="00BF289C">
            <w:pPr>
              <w:rPr>
                <w:rFonts w:eastAsia="SimSun"/>
                <w:lang w:val="en-US" w:eastAsia="zh-CN"/>
              </w:rPr>
            </w:pPr>
          </w:p>
          <w:p w14:paraId="613349FF" w14:textId="77777777" w:rsidR="00BF289C" w:rsidRDefault="00CE0A31">
            <w:pPr>
              <w:rPr>
                <w:rFonts w:eastAsia="SimSun"/>
                <w:lang w:val="en-US" w:eastAsia="zh-CN"/>
              </w:rPr>
            </w:pPr>
            <w:r>
              <w:rPr>
                <w:rFonts w:eastAsia="SimSun" w:hint="eastAsia"/>
                <w:lang w:val="en-US" w:eastAsia="zh-CN"/>
              </w:rPr>
              <w:t>A1.5: This is the same issue as A1.1.</w:t>
            </w:r>
          </w:p>
          <w:p w14:paraId="07AAB207" w14:textId="77777777" w:rsidR="00BF289C" w:rsidRDefault="00BF289C">
            <w:pPr>
              <w:rPr>
                <w:rFonts w:eastAsia="SimSun"/>
                <w:lang w:val="en-US" w:eastAsia="zh-CN"/>
              </w:rPr>
            </w:pPr>
          </w:p>
          <w:p w14:paraId="3A7C69B8" w14:textId="77777777" w:rsidR="00BF289C" w:rsidRDefault="00CE0A31">
            <w:pPr>
              <w:rPr>
                <w:rFonts w:eastAsia="SimSun"/>
                <w:lang w:val="en-US" w:eastAsia="zh-CN"/>
              </w:rPr>
            </w:pPr>
            <w:r>
              <w:rPr>
                <w:rFonts w:eastAsia="SimSun" w:hint="eastAsia"/>
                <w:lang w:val="en-US" w:eastAsia="zh-CN"/>
              </w:rPr>
              <w:t xml:space="preserve">A2.1: </w:t>
            </w:r>
            <w:r>
              <w:rPr>
                <w:rFonts w:eastAsia="SimSun"/>
                <w:lang w:val="en-US" w:eastAsia="zh-CN"/>
              </w:rPr>
              <w:t>This</w:t>
            </w:r>
            <w:r>
              <w:rPr>
                <w:rFonts w:eastAsia="SimSun" w:hint="eastAsia"/>
                <w:lang w:val="en-US" w:eastAsia="zh-CN"/>
              </w:rPr>
              <w:t xml:space="preserve"> issue cannot be resolved easily. </w:t>
            </w:r>
          </w:p>
          <w:p w14:paraId="51F09401" w14:textId="77777777" w:rsidR="00BF289C" w:rsidRDefault="00CE0A31">
            <w:pPr>
              <w:rPr>
                <w:rFonts w:eastAsia="SimSun"/>
                <w:lang w:val="en-US" w:eastAsia="zh-CN"/>
              </w:rPr>
            </w:pPr>
            <w:r>
              <w:rPr>
                <w:rFonts w:eastAsia="SimSun" w:hint="eastAsia"/>
                <w:lang w:val="en-US" w:eastAsia="zh-CN"/>
              </w:rPr>
              <w:t>•</w:t>
            </w:r>
            <w:r>
              <w:rPr>
                <w:rFonts w:eastAsia="SimSun"/>
                <w:lang w:val="en-US" w:eastAsia="zh-CN"/>
              </w:rPr>
              <w:tab/>
            </w:r>
            <w:r>
              <w:rPr>
                <w:rFonts w:eastAsia="SimSun" w:hint="eastAsia"/>
                <w:lang w:val="en-US" w:eastAsia="zh-CN"/>
              </w:rPr>
              <w:t>If relies on gNB to allocate UE ID, the allocation of UE ID requires at least the last get into RRC connected state and reports all the UE context to the network. So the further questions are:</w:t>
            </w:r>
          </w:p>
          <w:p w14:paraId="156AD43D" w14:textId="77777777" w:rsidR="00BF289C" w:rsidRDefault="00CE0A31">
            <w:pPr>
              <w:pStyle w:val="ListParagraph"/>
              <w:numPr>
                <w:ilvl w:val="0"/>
                <w:numId w:val="12"/>
              </w:numPr>
              <w:ind w:firstLineChars="0"/>
              <w:rPr>
                <w:rFonts w:eastAsia="SimSun"/>
                <w:lang w:val="en-US" w:eastAsia="zh-CN"/>
              </w:rPr>
            </w:pPr>
            <w:r>
              <w:rPr>
                <w:rFonts w:eastAsia="SimSun" w:hint="eastAsia"/>
                <w:lang w:val="en-US" w:eastAsia="zh-CN"/>
              </w:rPr>
              <w:t>How to trigger the last relay UE</w:t>
            </w:r>
            <w:r>
              <w:rPr>
                <w:rFonts w:eastAsia="SimSun"/>
                <w:lang w:val="en-US" w:eastAsia="zh-CN"/>
              </w:rPr>
              <w:t>’</w:t>
            </w:r>
            <w:r>
              <w:rPr>
                <w:rFonts w:eastAsia="SimSun" w:hint="eastAsia"/>
                <w:lang w:val="en-US" w:eastAsia="zh-CN"/>
              </w:rPr>
              <w:t>s RRC connection, new trigger condition is needed since there is no RRCsetup message from the intermediate relay.</w:t>
            </w:r>
          </w:p>
          <w:p w14:paraId="3E5CF4E3" w14:textId="77777777" w:rsidR="00BF289C" w:rsidRDefault="00CE0A31">
            <w:pPr>
              <w:pStyle w:val="ListParagraph"/>
              <w:numPr>
                <w:ilvl w:val="0"/>
                <w:numId w:val="12"/>
              </w:numPr>
              <w:ind w:firstLineChars="0"/>
              <w:rPr>
                <w:rFonts w:eastAsia="SimSun"/>
                <w:lang w:val="en-US" w:eastAsia="zh-CN"/>
              </w:rPr>
            </w:pPr>
            <w:r>
              <w:rPr>
                <w:rFonts w:eastAsia="SimSun" w:hint="eastAsia"/>
                <w:lang w:val="en-US" w:eastAsia="zh-CN"/>
              </w:rPr>
              <w:t>How for the last relay UE to get all the UE information (e.g., L2 ID) and report to network especially considering there is no E2E PC5 RRC connection between non-adjacent UEs.</w:t>
            </w:r>
          </w:p>
          <w:p w14:paraId="0F2B824F" w14:textId="77777777" w:rsidR="00BF289C" w:rsidRDefault="00CE0A31">
            <w:pPr>
              <w:rPr>
                <w:rFonts w:eastAsia="SimSun"/>
                <w:lang w:val="en-US" w:eastAsia="zh-CN"/>
              </w:rPr>
            </w:pPr>
            <w:r>
              <w:rPr>
                <w:rFonts w:eastAsia="SimSun" w:hint="eastAsia"/>
                <w:lang w:val="en-US" w:eastAsia="zh-CN"/>
              </w:rPr>
              <w:lastRenderedPageBreak/>
              <w:t>•</w:t>
            </w:r>
            <w:r>
              <w:rPr>
                <w:rFonts w:eastAsia="SimSun"/>
                <w:lang w:val="en-US" w:eastAsia="zh-CN"/>
              </w:rPr>
              <w:tab/>
            </w:r>
            <w:r>
              <w:rPr>
                <w:rFonts w:eastAsia="SimSun" w:hint="eastAsia"/>
                <w:lang w:val="en-US" w:eastAsia="zh-CN"/>
              </w:rPr>
              <w:t xml:space="preserve">If relies on relay UE to allocate UE ID, how to resolve the collision issue. And the Relay who allocates UE ID needs to get all the UE information on the multi-hop link, which causes additional </w:t>
            </w:r>
            <w:r>
              <w:rPr>
                <w:rFonts w:eastAsia="SimSun"/>
                <w:lang w:val="en-US" w:eastAsia="zh-CN"/>
              </w:rPr>
              <w:t>burden</w:t>
            </w:r>
            <w:r>
              <w:rPr>
                <w:rFonts w:eastAsia="SimSun" w:hint="eastAsia"/>
                <w:lang w:val="en-US" w:eastAsia="zh-CN"/>
              </w:rPr>
              <w:t xml:space="preserve"> to the relay UE.</w:t>
            </w:r>
          </w:p>
          <w:p w14:paraId="1332BC03" w14:textId="77777777" w:rsidR="00BF289C" w:rsidRDefault="00BF289C">
            <w:pPr>
              <w:rPr>
                <w:rFonts w:eastAsia="SimSun"/>
                <w:lang w:val="en-US" w:eastAsia="zh-CN"/>
              </w:rPr>
            </w:pPr>
          </w:p>
          <w:p w14:paraId="1C63721E" w14:textId="77777777" w:rsidR="00BF289C" w:rsidRDefault="00CE0A31">
            <w:pPr>
              <w:rPr>
                <w:rFonts w:eastAsia="SimSun"/>
                <w:lang w:val="en-US" w:eastAsia="zh-CN"/>
              </w:rPr>
            </w:pPr>
            <w:r>
              <w:rPr>
                <w:rFonts w:eastAsia="SimSun" w:hint="eastAsia"/>
                <w:lang w:val="en-US" w:eastAsia="zh-CN"/>
              </w:rPr>
              <w:t>A2.2: This cannot be resolved easily. How to get the configuration needs to be discussed in different cases and requires different solution, i.e.,:</w:t>
            </w:r>
          </w:p>
          <w:p w14:paraId="2E1DB720" w14:textId="77777777" w:rsidR="00BF289C" w:rsidRDefault="00CE0A31">
            <w:pPr>
              <w:pStyle w:val="ListParagraph"/>
              <w:numPr>
                <w:ilvl w:val="0"/>
                <w:numId w:val="12"/>
              </w:numPr>
              <w:ind w:firstLineChars="0"/>
              <w:rPr>
                <w:rFonts w:eastAsia="SimSun"/>
                <w:lang w:val="en-US" w:eastAsia="zh-CN"/>
              </w:rPr>
            </w:pPr>
            <w:r>
              <w:rPr>
                <w:rFonts w:eastAsia="SimSun" w:hint="eastAsia"/>
                <w:lang w:val="en-US" w:eastAsia="zh-CN"/>
              </w:rPr>
              <w:t xml:space="preserve">The different RRC/coverage states needs to be discussed/captured </w:t>
            </w:r>
            <w:r>
              <w:rPr>
                <w:rFonts w:eastAsia="SimSun"/>
                <w:lang w:val="en-US" w:eastAsia="zh-CN"/>
              </w:rPr>
              <w:t>separately</w:t>
            </w:r>
            <w:r>
              <w:rPr>
                <w:rFonts w:eastAsia="SimSun" w:hint="eastAsia"/>
                <w:lang w:val="en-US" w:eastAsia="zh-CN"/>
              </w:rPr>
              <w:t>;</w:t>
            </w:r>
          </w:p>
          <w:p w14:paraId="45071261" w14:textId="77777777" w:rsidR="00BF289C" w:rsidRDefault="00CE0A31">
            <w:pPr>
              <w:pStyle w:val="ListParagraph"/>
              <w:numPr>
                <w:ilvl w:val="0"/>
                <w:numId w:val="12"/>
              </w:numPr>
              <w:ind w:firstLineChars="0"/>
              <w:rPr>
                <w:rFonts w:eastAsia="SimSun"/>
                <w:lang w:val="en-US" w:eastAsia="zh-CN"/>
              </w:rPr>
            </w:pPr>
            <w:r>
              <w:rPr>
                <w:rFonts w:eastAsia="SimSun" w:hint="eastAsia"/>
                <w:lang w:val="en-US" w:eastAsia="zh-CN"/>
              </w:rPr>
              <w:t>The remote/relay UEs in same/different cell needs to be discussed/captured separately;</w:t>
            </w:r>
          </w:p>
          <w:p w14:paraId="3B58DF37" w14:textId="77777777" w:rsidR="00BF289C" w:rsidRDefault="00CE0A31">
            <w:pPr>
              <w:rPr>
                <w:rFonts w:eastAsia="SimSun"/>
                <w:lang w:val="en-US" w:eastAsia="zh-CN"/>
              </w:rPr>
            </w:pPr>
            <w:r>
              <w:rPr>
                <w:rFonts w:eastAsia="SimSun" w:hint="eastAsia"/>
                <w:lang w:val="en-US" w:eastAsia="zh-CN"/>
              </w:rPr>
              <w:t xml:space="preserve">We can </w:t>
            </w:r>
            <w:r>
              <w:rPr>
                <w:rFonts w:eastAsia="SimSun"/>
                <w:lang w:val="en-US" w:eastAsia="zh-CN"/>
              </w:rPr>
              <w:t>imagine</w:t>
            </w:r>
            <w:r>
              <w:rPr>
                <w:rFonts w:eastAsia="SimSun" w:hint="eastAsia"/>
                <w:lang w:val="en-US" w:eastAsia="zh-CN"/>
              </w:rPr>
              <w:t xml:space="preserve"> the complexity since in R18 U2U Relay, with only one hop and U2U service </w:t>
            </w:r>
            <w:r>
              <w:rPr>
                <w:rFonts w:eastAsia="SimSun"/>
                <w:lang w:val="en-US" w:eastAsia="zh-CN"/>
              </w:rPr>
              <w:t>the</w:t>
            </w:r>
            <w:r>
              <w:rPr>
                <w:rFonts w:eastAsia="SimSun" w:hint="eastAsia"/>
                <w:lang w:val="en-US" w:eastAsia="zh-CN"/>
              </w:rPr>
              <w:t xml:space="preserve"> specification is </w:t>
            </w:r>
            <w:r>
              <w:rPr>
                <w:rFonts w:eastAsia="SimSun"/>
                <w:lang w:val="en-US" w:eastAsia="zh-CN"/>
              </w:rPr>
              <w:t>already</w:t>
            </w:r>
            <w:r>
              <w:rPr>
                <w:rFonts w:eastAsia="SimSun" w:hint="eastAsia"/>
                <w:lang w:val="en-US" w:eastAsia="zh-CN"/>
              </w:rPr>
              <w:t xml:space="preserve"> very complex.</w:t>
            </w:r>
          </w:p>
          <w:p w14:paraId="5B7821DD" w14:textId="77777777" w:rsidR="00BF289C" w:rsidRDefault="00BF289C">
            <w:pPr>
              <w:rPr>
                <w:rFonts w:eastAsia="SimSun"/>
                <w:lang w:val="en-US" w:eastAsia="zh-CN"/>
              </w:rPr>
            </w:pPr>
          </w:p>
          <w:p w14:paraId="2AB7EFCE" w14:textId="77777777" w:rsidR="00BF289C" w:rsidRDefault="00CE0A31">
            <w:pPr>
              <w:rPr>
                <w:rFonts w:eastAsia="SimSun"/>
                <w:lang w:val="en-US" w:eastAsia="zh-CN"/>
              </w:rPr>
            </w:pPr>
            <w:r>
              <w:rPr>
                <w:rFonts w:eastAsia="SimSun" w:hint="eastAsia"/>
                <w:lang w:val="en-US" w:eastAsia="zh-CN"/>
              </w:rPr>
              <w:t xml:space="preserve">A2.3: This issue cannot be resolved easily, no matter split by gNB or relay UE, the coordination at PC5 link, reporting at Uu link causes signaling overhead and additional burden to the relay UE. Which impacts the </w:t>
            </w:r>
            <w:r>
              <w:rPr>
                <w:rFonts w:eastAsia="SimSun"/>
                <w:lang w:val="en-US"/>
              </w:rPr>
              <w:t>performance or extendibility of the relay solution</w:t>
            </w:r>
            <w:r>
              <w:rPr>
                <w:rFonts w:eastAsia="SimSun" w:hint="eastAsia"/>
                <w:lang w:val="en-US" w:eastAsia="zh-CN"/>
              </w:rPr>
              <w:t>.</w:t>
            </w:r>
          </w:p>
          <w:p w14:paraId="6D77877A" w14:textId="77777777" w:rsidR="00BF289C" w:rsidRDefault="00BF289C">
            <w:pPr>
              <w:rPr>
                <w:rFonts w:eastAsia="SimSun"/>
                <w:lang w:val="en-US" w:eastAsia="zh-CN"/>
              </w:rPr>
            </w:pPr>
          </w:p>
          <w:p w14:paraId="1D9544C4" w14:textId="77777777" w:rsidR="00BF289C" w:rsidRDefault="00CE0A31">
            <w:pPr>
              <w:rPr>
                <w:ins w:id="603" w:author="OPPO (Bingxue)" w:date="2024-10-30T16:24:00Z"/>
                <w:rFonts w:eastAsia="SimSun"/>
                <w:lang w:val="en-US" w:eastAsia="zh-CN"/>
              </w:rPr>
            </w:pPr>
            <w:r>
              <w:rPr>
                <w:rFonts w:eastAsia="SimSun" w:hint="eastAsia"/>
                <w:lang w:val="en-US" w:eastAsia="zh-CN"/>
              </w:rPr>
              <w:t xml:space="preserve">A2.5: This issue cannot be resolved and impacts the </w:t>
            </w:r>
            <w:r>
              <w:rPr>
                <w:rFonts w:eastAsia="SimSun"/>
                <w:lang w:val="en-US"/>
              </w:rPr>
              <w:t>performance or extendibility of the relay solution</w:t>
            </w:r>
            <w:r>
              <w:rPr>
                <w:rFonts w:eastAsia="SimSun" w:hint="eastAsia"/>
                <w:lang w:val="en-US" w:eastAsia="zh-CN"/>
              </w:rPr>
              <w:t>. Since it move the control function from the network to the UE side.</w:t>
            </w:r>
          </w:p>
          <w:p w14:paraId="027BC6FC" w14:textId="77777777" w:rsidR="00BF289C" w:rsidRDefault="00CE0A31">
            <w:pPr>
              <w:rPr>
                <w:rFonts w:eastAsia="SimSun"/>
                <w:lang w:val="en-US" w:eastAsia="zh-CN"/>
              </w:rPr>
            </w:pPr>
            <w:ins w:id="604" w:author="OPPO (Bingxue)" w:date="2024-10-30T16:24:00Z">
              <w:r>
                <w:rPr>
                  <w:rFonts w:eastAsia="SimSun" w:hint="eastAsia"/>
                  <w:lang w:val="en-US" w:eastAsia="zh-CN"/>
                </w:rPr>
                <w:t xml:space="preserve">A2.6: The service continuity issue cannot be solved </w:t>
              </w:r>
              <w:r>
                <w:rPr>
                  <w:rFonts w:eastAsia="SimSun"/>
                  <w:lang w:val="en-US" w:eastAsia="zh-CN"/>
                </w:rPr>
                <w:t>since</w:t>
              </w:r>
              <w:r>
                <w:rPr>
                  <w:rFonts w:eastAsia="SimSun" w:hint="eastAsia"/>
                  <w:lang w:val="en-US" w:eastAsia="zh-CN"/>
                </w:rPr>
                <w:t xml:space="preserve"> there is no service continuity support in U2U Relay.</w:t>
              </w:r>
            </w:ins>
          </w:p>
        </w:tc>
      </w:tr>
      <w:tr w:rsidR="00BF289C" w14:paraId="79D986B6" w14:textId="77777777">
        <w:tc>
          <w:tcPr>
            <w:tcW w:w="1411" w:type="dxa"/>
          </w:tcPr>
          <w:p w14:paraId="059DA90F" w14:textId="77777777" w:rsidR="00BF289C" w:rsidRDefault="00CE0A31">
            <w:pPr>
              <w:rPr>
                <w:rFonts w:eastAsia="SimSun"/>
                <w:lang w:val="en-US" w:eastAsia="zh-CN"/>
              </w:rPr>
            </w:pPr>
            <w:ins w:id="605" w:author="Jagdeep Huawei" w:date="2024-10-28T20:13:00Z">
              <w:r>
                <w:rPr>
                  <w:rFonts w:eastAsia="SimSun"/>
                  <w:lang w:val="en-US" w:eastAsia="zh-CN"/>
                </w:rPr>
                <w:lastRenderedPageBreak/>
                <w:t>H</w:t>
              </w:r>
            </w:ins>
            <w:ins w:id="606" w:author="Jagdeep Huawei" w:date="2024-10-28T20:14:00Z">
              <w:r>
                <w:rPr>
                  <w:rFonts w:eastAsia="SimSun"/>
                  <w:lang w:val="en-US" w:eastAsia="zh-CN"/>
                </w:rPr>
                <w:t>uawei, HiSilicon</w:t>
              </w:r>
            </w:ins>
          </w:p>
        </w:tc>
        <w:tc>
          <w:tcPr>
            <w:tcW w:w="7037" w:type="dxa"/>
          </w:tcPr>
          <w:p w14:paraId="0C6B64D1" w14:textId="77777777" w:rsidR="00BF289C" w:rsidRDefault="00CE0A31">
            <w:pPr>
              <w:rPr>
                <w:ins w:id="607" w:author="Jagdeep Huawei" w:date="2024-10-28T20:14:00Z"/>
                <w:rFonts w:eastAsia="SimSun"/>
                <w:lang w:val="en-US" w:eastAsia="zh-CN"/>
              </w:rPr>
            </w:pPr>
            <w:ins w:id="608" w:author="Jagdeep Huawei" w:date="2024-10-28T20:14:00Z">
              <w:r>
                <w:rPr>
                  <w:rFonts w:eastAsia="SimSun" w:hint="eastAsia"/>
                  <w:lang w:val="en-US" w:eastAsia="zh-CN"/>
                </w:rPr>
                <w:t xml:space="preserve">A1.1: </w:t>
              </w:r>
              <w:r>
                <w:rPr>
                  <w:rFonts w:eastAsia="SimSun"/>
                  <w:lang w:val="en-US" w:eastAsia="zh-CN"/>
                </w:rPr>
                <w:t>We</w:t>
              </w:r>
              <w:r>
                <w:rPr>
                  <w:rFonts w:eastAsia="SimSun" w:hint="eastAsia"/>
                  <w:lang w:val="en-US" w:eastAsia="zh-CN"/>
                </w:rPr>
                <w:t xml:space="preserve"> don</w:t>
              </w:r>
              <w:r>
                <w:rPr>
                  <w:rFonts w:eastAsia="SimSun"/>
                  <w:lang w:val="en-US" w:eastAsia="zh-CN"/>
                </w:rPr>
                <w:t>’</w:t>
              </w:r>
              <w:r>
                <w:rPr>
                  <w:rFonts w:eastAsia="SimSun" w:hint="eastAsia"/>
                  <w:lang w:val="en-US" w:eastAsia="zh-CN"/>
                </w:rPr>
                <w:t xml:space="preserve">t think </w:t>
              </w:r>
            </w:ins>
            <w:ins w:id="609" w:author="Jagdeep Huawei" w:date="2024-10-28T20:15:00Z">
              <w:r>
                <w:rPr>
                  <w:rFonts w:eastAsia="SimSun"/>
                  <w:lang w:val="en-US" w:eastAsia="zh-CN"/>
                </w:rPr>
                <w:t>this is a valid</w:t>
              </w:r>
            </w:ins>
            <w:ins w:id="610" w:author="Jagdeep Huawei" w:date="2024-10-28T20:14:00Z">
              <w:r>
                <w:rPr>
                  <w:rFonts w:eastAsia="SimSun" w:hint="eastAsia"/>
                  <w:lang w:val="en-US" w:eastAsia="zh-CN"/>
                </w:rPr>
                <w:t xml:space="preserve"> issue for multi-hop relay approach 1. </w:t>
              </w:r>
            </w:ins>
          </w:p>
          <w:p w14:paraId="0F075A87" w14:textId="477EA44C" w:rsidR="00BF289C" w:rsidRDefault="00CE0A31">
            <w:pPr>
              <w:rPr>
                <w:ins w:id="611" w:author="Jagdeep Huawei" w:date="2024-10-28T20:14:00Z"/>
                <w:rFonts w:eastAsia="SimSun"/>
                <w:lang w:val="en-US" w:eastAsia="zh-CN"/>
              </w:rPr>
            </w:pPr>
            <w:ins w:id="612" w:author="Jagdeep Huawei" w:date="2024-10-28T20:14:00Z">
              <w:r>
                <w:rPr>
                  <w:rFonts w:eastAsia="SimSun" w:hint="eastAsia"/>
                  <w:lang w:val="en-US" w:eastAsia="zh-CN"/>
                </w:rPr>
                <w:t>•</w:t>
              </w:r>
              <w:r>
                <w:rPr>
                  <w:rFonts w:eastAsia="SimSun"/>
                  <w:lang w:val="en-US" w:eastAsia="zh-CN"/>
                </w:rPr>
                <w:tab/>
              </w:r>
              <w:r>
                <w:rPr>
                  <w:rFonts w:eastAsia="SimSun" w:hint="eastAsia"/>
                  <w:lang w:val="en-US" w:eastAsia="zh-CN"/>
                </w:rPr>
                <w:t>For the maintain</w:t>
              </w:r>
            </w:ins>
            <w:ins w:id="613" w:author="Jagdeep Huawei" w:date="2024-10-28T20:15:00Z">
              <w:r>
                <w:rPr>
                  <w:rFonts w:eastAsia="SimSun"/>
                  <w:lang w:val="en-US" w:eastAsia="zh-CN"/>
                </w:rPr>
                <w:t>ing</w:t>
              </w:r>
            </w:ins>
            <w:ins w:id="614" w:author="Jagdeep Huawei" w:date="2024-10-28T20:14:00Z">
              <w:r>
                <w:rPr>
                  <w:rFonts w:eastAsia="SimSun" w:hint="eastAsia"/>
                  <w:lang w:val="en-US" w:eastAsia="zh-CN"/>
                </w:rPr>
                <w:t xml:space="preserve"> of UE context without own data, this is same as single hop relay</w:t>
              </w:r>
            </w:ins>
            <w:ins w:id="615" w:author="Jagdeep Huawei" w:date="2024-10-28T20:15:00Z">
              <w:r>
                <w:rPr>
                  <w:rFonts w:eastAsia="SimSun"/>
                  <w:lang w:val="en-US" w:eastAsia="zh-CN"/>
                </w:rPr>
                <w:t xml:space="preserve"> in R17</w:t>
              </w:r>
            </w:ins>
            <w:ins w:id="616" w:author="Jagdeep Huawei" w:date="2024-10-28T20:16:00Z">
              <w:r>
                <w:rPr>
                  <w:rFonts w:eastAsia="SimSun"/>
                  <w:lang w:val="en-US" w:eastAsia="zh-CN"/>
                </w:rPr>
                <w:t xml:space="preserve">. The Relay UE can be in RRC CONNECTED state to Serve the remote UE while not having any of its own DRB. </w:t>
              </w:r>
            </w:ins>
            <w:ins w:id="617" w:author="Jagdeep Huawei" w:date="2024-10-28T20:18:00Z">
              <w:r>
                <w:rPr>
                  <w:rFonts w:eastAsia="DengXian"/>
                  <w:lang w:eastAsia="zh-CN"/>
                </w:rPr>
                <w:t>Maintain CONNECTED mode context for relay UEs</w:t>
              </w:r>
            </w:ins>
            <w:ins w:id="618" w:author="Jagdeep Huawei" w:date="2024-10-28T20:16:00Z">
              <w:r>
                <w:rPr>
                  <w:rFonts w:eastAsia="SimSun"/>
                  <w:lang w:val="en-US" w:eastAsia="zh-CN"/>
                </w:rPr>
                <w:t xml:space="preserve"> was never considered as </w:t>
              </w:r>
              <w:proofErr w:type="gramStart"/>
              <w:r>
                <w:rPr>
                  <w:rFonts w:eastAsia="SimSun"/>
                  <w:lang w:val="en-US" w:eastAsia="zh-CN"/>
                </w:rPr>
                <w:t>a</w:t>
              </w:r>
              <w:proofErr w:type="gramEnd"/>
              <w:r>
                <w:rPr>
                  <w:rFonts w:eastAsia="SimSun"/>
                  <w:lang w:val="en-US" w:eastAsia="zh-CN"/>
                </w:rPr>
                <w:t xml:space="preserve"> </w:t>
              </w:r>
            </w:ins>
            <w:ins w:id="619" w:author="Jagdeep Huawei" w:date="2024-10-28T20:18:00Z">
              <w:r>
                <w:rPr>
                  <w:rFonts w:eastAsia="SimSun"/>
                  <w:lang w:val="en-US" w:eastAsia="zh-CN"/>
                </w:rPr>
                <w:t xml:space="preserve">issue in </w:t>
              </w:r>
            </w:ins>
            <w:ins w:id="620" w:author="Jagdeep Huawei" w:date="2024-10-28T20:17:00Z">
              <w:r>
                <w:rPr>
                  <w:rFonts w:eastAsia="SimSun"/>
                  <w:lang w:val="en-US" w:eastAsia="zh-CN"/>
                </w:rPr>
                <w:t xml:space="preserve">R17 </w:t>
              </w:r>
            </w:ins>
            <w:ins w:id="621" w:author="Jagdeep Huawei" w:date="2024-10-28T20:19:00Z">
              <w:r>
                <w:rPr>
                  <w:rFonts w:eastAsia="SimSun"/>
                  <w:lang w:val="en-US" w:eastAsia="zh-CN"/>
                </w:rPr>
                <w:t xml:space="preserve">so the network can very well handle this for </w:t>
              </w:r>
              <w:proofErr w:type="spellStart"/>
              <w:r>
                <w:rPr>
                  <w:rFonts w:eastAsia="SimSun"/>
                  <w:lang w:val="en-US" w:eastAsia="zh-CN"/>
                </w:rPr>
                <w:t>multi</w:t>
              </w:r>
            </w:ins>
            <w:ins w:id="622" w:author="Jagdeep Huawei" w:date="2024-11-05T21:39:00Z">
              <w:r w:rsidR="00D554BC">
                <w:rPr>
                  <w:rFonts w:eastAsia="SimSun"/>
                  <w:lang w:val="en-US" w:eastAsia="zh-CN"/>
                </w:rPr>
                <w:t>hop</w:t>
              </w:r>
            </w:ins>
            <w:proofErr w:type="spellEnd"/>
            <w:ins w:id="623" w:author="Jagdeep Huawei" w:date="2024-10-28T20:17:00Z">
              <w:r>
                <w:rPr>
                  <w:rFonts w:eastAsia="SimSun"/>
                  <w:lang w:val="en-US" w:eastAsia="zh-CN"/>
                </w:rPr>
                <w:t xml:space="preserve"> </w:t>
              </w:r>
            </w:ins>
            <w:ins w:id="624" w:author="Jagdeep Huawei" w:date="2024-10-28T20:14:00Z">
              <w:r>
                <w:rPr>
                  <w:rFonts w:eastAsia="SimSun" w:hint="eastAsia"/>
                  <w:lang w:val="en-US" w:eastAsia="zh-CN"/>
                </w:rPr>
                <w:t>.</w:t>
              </w:r>
            </w:ins>
          </w:p>
          <w:p w14:paraId="2828B427" w14:textId="77777777" w:rsidR="00BF289C" w:rsidRDefault="00CE0A31">
            <w:pPr>
              <w:rPr>
                <w:ins w:id="625" w:author="Jagdeep Huawei" w:date="2024-10-28T20:14:00Z"/>
                <w:rFonts w:eastAsia="SimSun"/>
                <w:lang w:val="en-US" w:eastAsia="zh-CN"/>
              </w:rPr>
            </w:pPr>
            <w:ins w:id="626" w:author="Jagdeep Huawei" w:date="2024-10-28T20:14:00Z">
              <w:r>
                <w:rPr>
                  <w:rFonts w:eastAsia="SimSun" w:hint="eastAsia"/>
                  <w:lang w:val="en-US" w:eastAsia="zh-CN"/>
                </w:rPr>
                <w:t>•</w:t>
              </w:r>
              <w:r>
                <w:rPr>
                  <w:rFonts w:eastAsia="SimSun"/>
                  <w:lang w:val="en-US" w:eastAsia="zh-CN"/>
                </w:rPr>
                <w:tab/>
              </w:r>
              <w:r>
                <w:rPr>
                  <w:rFonts w:eastAsia="SimSun" w:hint="eastAsia"/>
                  <w:lang w:val="en-US" w:eastAsia="zh-CN"/>
                </w:rPr>
                <w:t xml:space="preserve">For the </w:t>
              </w:r>
              <w:r>
                <w:rPr>
                  <w:rFonts w:eastAsia="SimSun"/>
                  <w:lang w:val="en-US" w:eastAsia="zh-CN"/>
                </w:rPr>
                <w:t>supporting</w:t>
              </w:r>
              <w:r>
                <w:rPr>
                  <w:rFonts w:eastAsia="SimSun" w:hint="eastAsia"/>
                  <w:lang w:val="en-US" w:eastAsia="zh-CN"/>
                </w:rPr>
                <w:t xml:space="preserve"> of </w:t>
              </w:r>
              <w:r>
                <w:rPr>
                  <w:rFonts w:eastAsia="SimSun"/>
                  <w:lang w:val="en-US" w:eastAsia="zh-CN"/>
                </w:rPr>
                <w:t>two different remote UEs connect to different cells (e.g., due to PLMN restrictions) via the same Intermediate relay UE</w:t>
              </w:r>
            </w:ins>
            <w:ins w:id="627" w:author="Jagdeep Huawei" w:date="2024-10-28T20:20:00Z">
              <w:r>
                <w:rPr>
                  <w:rFonts w:eastAsia="SimSun"/>
                  <w:lang w:val="en-US" w:eastAsia="zh-CN"/>
                </w:rPr>
                <w:t xml:space="preserve"> would never be the case for Approach 1 and is not a valid scenario</w:t>
              </w:r>
            </w:ins>
            <w:ins w:id="628" w:author="Jagdeep Huawei" w:date="2024-10-28T20:14:00Z">
              <w:r>
                <w:rPr>
                  <w:rFonts w:eastAsia="SimSun" w:hint="eastAsia"/>
                  <w:lang w:val="en-US" w:eastAsia="zh-CN"/>
                </w:rPr>
                <w:t>.</w:t>
              </w:r>
            </w:ins>
          </w:p>
          <w:p w14:paraId="3C93FE1B" w14:textId="77777777" w:rsidR="00BF289C" w:rsidRDefault="00BF289C">
            <w:pPr>
              <w:rPr>
                <w:ins w:id="629" w:author="Jagdeep Huawei" w:date="2024-10-28T20:14:00Z"/>
                <w:rFonts w:eastAsia="SimSun"/>
                <w:lang w:val="en-US" w:eastAsia="zh-CN"/>
              </w:rPr>
            </w:pPr>
          </w:p>
          <w:p w14:paraId="148825A8" w14:textId="77777777" w:rsidR="00BF289C" w:rsidRDefault="00CE0A31">
            <w:pPr>
              <w:rPr>
                <w:ins w:id="630" w:author="Jagdeep Huawei" w:date="2024-10-28T20:25:00Z"/>
                <w:rFonts w:eastAsia="SimSun"/>
                <w:lang w:val="en-US" w:eastAsia="zh-CN"/>
              </w:rPr>
            </w:pPr>
            <w:ins w:id="631" w:author="Jagdeep Huawei" w:date="2024-10-28T20:14:00Z">
              <w:r>
                <w:rPr>
                  <w:rFonts w:eastAsia="SimSun" w:hint="eastAsia"/>
                  <w:lang w:val="en-US" w:eastAsia="zh-CN"/>
                </w:rPr>
                <w:t>A1.2:</w:t>
              </w:r>
            </w:ins>
            <w:ins w:id="632" w:author="Jagdeep Huawei" w:date="2024-10-28T20:23:00Z">
              <w:r>
                <w:rPr>
                  <w:rFonts w:eastAsia="SimSun"/>
                  <w:lang w:val="en-US" w:eastAsia="zh-CN"/>
                </w:rPr>
                <w:t xml:space="preserve">. </w:t>
              </w:r>
            </w:ins>
            <w:ins w:id="633" w:author="Jagdeep Huawei" w:date="2024-10-28T20:24:00Z">
              <w:r>
                <w:rPr>
                  <w:rFonts w:eastAsia="SimSun"/>
                  <w:lang w:val="en-US" w:eastAsia="zh-CN"/>
                </w:rPr>
                <w:t xml:space="preserve">The major objective of the work item is </w:t>
              </w:r>
            </w:ins>
            <w:ins w:id="634" w:author="Jagdeep Huawei" w:date="2024-10-28T20:26:00Z">
              <w:r>
                <w:rPr>
                  <w:rFonts w:eastAsia="SimSun"/>
                  <w:lang w:val="en-US" w:eastAsia="zh-CN"/>
                </w:rPr>
                <w:t xml:space="preserve">the </w:t>
              </w:r>
            </w:ins>
            <w:ins w:id="635" w:author="Jagdeep Huawei" w:date="2024-10-28T20:25:00Z">
              <w:r>
                <w:rPr>
                  <w:rFonts w:eastAsia="SimSun"/>
                  <w:lang w:val="en-US" w:eastAsia="zh-CN"/>
                </w:rPr>
                <w:t>single hop U2N relays that have been developed in Rel-17 have limited applicability because of the range limitation of a single hop sidelink relay</w:t>
              </w:r>
            </w:ins>
            <w:ins w:id="636" w:author="Jagdeep Huawei" w:date="2024-10-28T20:26:00Z">
              <w:r>
                <w:rPr>
                  <w:rFonts w:eastAsia="SimSun"/>
                  <w:lang w:val="en-US" w:eastAsia="zh-CN"/>
                </w:rPr>
                <w:t xml:space="preserve"> and Multi hop relay will provide better range or coverage extension compared to single hop</w:t>
              </w:r>
            </w:ins>
            <w:ins w:id="637" w:author="Jagdeep Huawei" w:date="2024-10-28T20:28:00Z">
              <w:r>
                <w:rPr>
                  <w:rFonts w:eastAsia="SimSun"/>
                  <w:lang w:val="en-US" w:eastAsia="zh-CN"/>
                </w:rPr>
                <w:t xml:space="preserve"> for the </w:t>
              </w:r>
            </w:ins>
            <w:ins w:id="638" w:author="Jagdeep Huawei" w:date="2024-10-28T20:29:00Z">
              <w:r>
                <w:rPr>
                  <w:rFonts w:eastAsia="SimSun"/>
                  <w:lang w:val="en-US" w:eastAsia="zh-CN"/>
                </w:rPr>
                <w:t>first responders and for the public safety</w:t>
              </w:r>
            </w:ins>
            <w:ins w:id="639" w:author="Jagdeep Huawei" w:date="2024-10-28T20:25:00Z">
              <w:r>
                <w:rPr>
                  <w:rFonts w:eastAsia="SimSun"/>
                  <w:lang w:val="en-US" w:eastAsia="zh-CN"/>
                </w:rPr>
                <w:t xml:space="preserve">. </w:t>
              </w:r>
            </w:ins>
            <w:ins w:id="640" w:author="Jagdeep Huawei" w:date="2024-10-28T20:24:00Z">
              <w:r>
                <w:rPr>
                  <w:rFonts w:eastAsia="SimSun"/>
                  <w:lang w:val="en-US" w:eastAsia="zh-CN"/>
                </w:rPr>
                <w:t xml:space="preserve"> </w:t>
              </w:r>
            </w:ins>
            <w:ins w:id="641" w:author="Jagdeep Huawei" w:date="2024-10-28T20:27:00Z">
              <w:r>
                <w:rPr>
                  <w:rFonts w:eastAsia="SimSun"/>
                  <w:lang w:val="en-US" w:eastAsia="zh-CN"/>
                </w:rPr>
                <w:t xml:space="preserve">Latency is </w:t>
              </w:r>
            </w:ins>
            <w:ins w:id="642" w:author="Jagdeep Huawei" w:date="2024-10-28T20:30:00Z">
              <w:r>
                <w:rPr>
                  <w:rFonts w:eastAsia="SimSun"/>
                  <w:lang w:val="en-US" w:eastAsia="zh-CN"/>
                </w:rPr>
                <w:t>seconday</w:t>
              </w:r>
            </w:ins>
            <w:ins w:id="643" w:author="Jagdeep Huawei" w:date="2024-10-28T20:27:00Z">
              <w:r>
                <w:rPr>
                  <w:rFonts w:eastAsia="SimSun"/>
                  <w:lang w:val="en-US" w:eastAsia="zh-CN"/>
                </w:rPr>
                <w:t xml:space="preserve"> issue and can be resolved once approach 1 is selected as the way to go</w:t>
              </w:r>
            </w:ins>
          </w:p>
          <w:p w14:paraId="46195B53" w14:textId="77777777" w:rsidR="00BF289C" w:rsidRDefault="00BF289C">
            <w:pPr>
              <w:rPr>
                <w:ins w:id="644" w:author="Jagdeep Huawei" w:date="2024-10-28T20:25:00Z"/>
                <w:rFonts w:eastAsia="SimSun"/>
                <w:lang w:val="en-US" w:eastAsia="zh-CN"/>
              </w:rPr>
            </w:pPr>
          </w:p>
          <w:p w14:paraId="55D148F5" w14:textId="77777777" w:rsidR="00BF289C" w:rsidRDefault="00CE0A31">
            <w:pPr>
              <w:rPr>
                <w:ins w:id="645" w:author="Jagdeep Huawei" w:date="2024-10-28T20:14:00Z"/>
                <w:rFonts w:eastAsia="SimSun"/>
                <w:lang w:val="en-US" w:eastAsia="zh-CN"/>
              </w:rPr>
            </w:pPr>
            <w:ins w:id="646" w:author="Jagdeep Huawei" w:date="2024-10-28T20:14:00Z">
              <w:r>
                <w:rPr>
                  <w:rFonts w:eastAsia="SimSun" w:hint="eastAsia"/>
                  <w:lang w:val="en-US" w:eastAsia="zh-CN"/>
                </w:rPr>
                <w:t xml:space="preserve">A1.3: This is </w:t>
              </w:r>
            </w:ins>
            <w:ins w:id="647" w:author="Jagdeep Huawei" w:date="2024-10-28T20:32:00Z">
              <w:r>
                <w:rPr>
                  <w:rFonts w:eastAsia="SimSun"/>
                  <w:lang w:val="en-US" w:eastAsia="zh-CN"/>
                </w:rPr>
                <w:t>not a valid scenario for Approach 1</w:t>
              </w:r>
            </w:ins>
            <w:ins w:id="648" w:author="Jagdeep Huawei" w:date="2024-10-28T20:14:00Z">
              <w:r>
                <w:rPr>
                  <w:rFonts w:eastAsia="SimSun" w:hint="eastAsia"/>
                  <w:lang w:val="en-US" w:eastAsia="zh-CN"/>
                </w:rPr>
                <w:t xml:space="preserve"> as </w:t>
              </w:r>
            </w:ins>
            <w:ins w:id="649" w:author="Jagdeep Huawei" w:date="2024-10-28T20:32:00Z">
              <w:r>
                <w:rPr>
                  <w:rFonts w:eastAsia="SimSun"/>
                  <w:lang w:val="en-US" w:eastAsia="zh-CN"/>
                </w:rPr>
                <w:t xml:space="preserve"> indicated in </w:t>
              </w:r>
            </w:ins>
            <w:ins w:id="650" w:author="Jagdeep Huawei" w:date="2024-10-28T20:14:00Z">
              <w:r>
                <w:rPr>
                  <w:rFonts w:eastAsia="SimSun" w:hint="eastAsia"/>
                  <w:lang w:val="en-US" w:eastAsia="zh-CN"/>
                </w:rPr>
                <w:t>A1.1.</w:t>
              </w:r>
            </w:ins>
            <w:ins w:id="651" w:author="Jagdeep Huawei" w:date="2024-10-28T20:31:00Z">
              <w:r>
                <w:rPr>
                  <w:rFonts w:eastAsia="SimSun"/>
                  <w:lang w:val="en-US" w:eastAsia="zh-CN"/>
                </w:rPr>
                <w:t xml:space="preserve"> Please see our response in 1.1</w:t>
              </w:r>
            </w:ins>
          </w:p>
          <w:p w14:paraId="58E8B59F" w14:textId="77777777" w:rsidR="00BF289C" w:rsidRDefault="00BF289C">
            <w:pPr>
              <w:rPr>
                <w:ins w:id="652" w:author="Jagdeep Huawei" w:date="2024-10-28T20:14:00Z"/>
                <w:rFonts w:eastAsia="SimSun"/>
                <w:lang w:val="en-US" w:eastAsia="zh-CN"/>
              </w:rPr>
            </w:pPr>
          </w:p>
          <w:p w14:paraId="728C6DB3" w14:textId="77777777" w:rsidR="00BF289C" w:rsidRDefault="00CE0A31">
            <w:pPr>
              <w:rPr>
                <w:ins w:id="653" w:author="Jagdeep Huawei" w:date="2024-10-28T20:37:00Z"/>
              </w:rPr>
            </w:pPr>
            <w:ins w:id="654" w:author="Jagdeep Huawei" w:date="2024-10-28T20:14:00Z">
              <w:r>
                <w:rPr>
                  <w:rFonts w:eastAsia="SimSun" w:hint="eastAsia"/>
                  <w:lang w:val="en-US" w:eastAsia="zh-CN"/>
                </w:rPr>
                <w:t xml:space="preserve">A1.4: </w:t>
              </w:r>
            </w:ins>
            <w:ins w:id="655" w:author="Jagdeep Huawei" w:date="2024-10-28T20:33:00Z">
              <w:r>
                <w:rPr>
                  <w:rFonts w:eastAsia="SimSun"/>
                  <w:lang w:val="en-US" w:eastAsia="zh-CN"/>
                </w:rPr>
                <w:t xml:space="preserve">This is not a valid issue. </w:t>
              </w:r>
              <w:bookmarkStart w:id="656" w:name="_Hlk181731931"/>
              <w:r>
                <w:rPr>
                  <w:rFonts w:eastAsia="SimSun"/>
                  <w:lang w:val="en-US" w:eastAsia="zh-CN"/>
                </w:rPr>
                <w:t>W</w:t>
              </w:r>
              <w:r>
                <w:t xml:space="preserve">e don’t need any DRBs </w:t>
              </w:r>
            </w:ins>
            <w:ins w:id="657" w:author="Jagdeep Huawei" w:date="2024-10-28T20:34:00Z">
              <w:r>
                <w:t xml:space="preserve">or default DRB </w:t>
              </w:r>
            </w:ins>
            <w:ins w:id="658" w:author="Jagdeep Huawei" w:date="2024-10-28T20:33:00Z">
              <w:r>
                <w:t>for the relay UE to be in RRC connected Stat</w:t>
              </w:r>
            </w:ins>
            <w:ins w:id="659" w:author="Jagdeep Huawei" w:date="2024-10-28T20:34:00Z">
              <w:r>
                <w:t xml:space="preserve">e. These relay UEs can be in RRC connected state just to server the remote UE </w:t>
              </w:r>
            </w:ins>
            <w:ins w:id="660" w:author="Jagdeep Huawei" w:date="2024-10-28T20:36:00Z">
              <w:r>
                <w:t xml:space="preserve">without having any of their own data to be </w:t>
              </w:r>
              <w:r>
                <w:lastRenderedPageBreak/>
                <w:t>transferred. Alternatively in oth</w:t>
              </w:r>
            </w:ins>
            <w:ins w:id="661" w:author="Jagdeep Huawei" w:date="2024-10-28T20:37:00Z">
              <w:r>
                <w:t>er scenario intermediate relay UE</w:t>
              </w:r>
            </w:ins>
            <w:ins w:id="662" w:author="Jagdeep Huawei" w:date="2024-10-28T20:34:00Z">
              <w:r>
                <w:t xml:space="preserve"> can</w:t>
              </w:r>
            </w:ins>
            <w:ins w:id="663" w:author="Jagdeep Huawei" w:date="2024-10-28T20:35:00Z">
              <w:r>
                <w:t xml:space="preserve"> first get connected to transfer their own data via the </w:t>
              </w:r>
            </w:ins>
            <w:ins w:id="664" w:author="Jagdeep Huawei" w:date="2024-10-28T20:37:00Z">
              <w:r>
                <w:t xml:space="preserve">last </w:t>
              </w:r>
            </w:ins>
            <w:ins w:id="665" w:author="Jagdeep Huawei" w:date="2024-10-28T20:35:00Z">
              <w:r>
                <w:t xml:space="preserve">relay UE and at the same time serve any remote or </w:t>
              </w:r>
            </w:ins>
            <w:ins w:id="666" w:author="Jagdeep Huawei" w:date="2024-10-28T20:37:00Z">
              <w:r>
                <w:t xml:space="preserve">other </w:t>
              </w:r>
            </w:ins>
            <w:ins w:id="667" w:author="Jagdeep Huawei" w:date="2024-10-28T20:35:00Z">
              <w:r>
                <w:t>intermediate relay UE after getting connected.</w:t>
              </w:r>
            </w:ins>
          </w:p>
          <w:p w14:paraId="10595D2C" w14:textId="77777777" w:rsidR="00BF289C" w:rsidRDefault="00CE0A31">
            <w:pPr>
              <w:rPr>
                <w:ins w:id="668" w:author="Jagdeep Huawei" w:date="2024-10-28T20:38:00Z"/>
                <w:rFonts w:eastAsia="SimSun"/>
                <w:lang w:val="en-US" w:eastAsia="zh-CN"/>
              </w:rPr>
            </w:pPr>
            <w:ins w:id="669" w:author="Jagdeep Huawei" w:date="2024-10-28T20:37:00Z">
              <w:r>
                <w:rPr>
                  <w:rFonts w:eastAsia="SimSun"/>
                  <w:lang w:val="en-US" w:eastAsia="zh-CN"/>
                </w:rPr>
                <w:t xml:space="preserve">We don’t see any issues with these two alternatives </w:t>
              </w:r>
            </w:ins>
            <w:bookmarkEnd w:id="656"/>
          </w:p>
          <w:p w14:paraId="4F581F40" w14:textId="77777777" w:rsidR="00BF289C" w:rsidRDefault="00CE0A31">
            <w:pPr>
              <w:rPr>
                <w:ins w:id="670" w:author="Jagdeep Huawei" w:date="2024-10-28T20:41:00Z"/>
                <w:rFonts w:eastAsia="SimSun"/>
                <w:lang w:val="en-US" w:eastAsia="zh-CN"/>
              </w:rPr>
            </w:pPr>
            <w:ins w:id="671" w:author="Jagdeep Huawei" w:date="2024-10-28T20:14:00Z">
              <w:r>
                <w:rPr>
                  <w:rFonts w:eastAsia="SimSun" w:hint="eastAsia"/>
                  <w:lang w:val="en-US" w:eastAsia="zh-CN"/>
                </w:rPr>
                <w:t xml:space="preserve">A1.5: </w:t>
              </w:r>
            </w:ins>
            <w:bookmarkStart w:id="672" w:name="_Hlk181735776"/>
            <w:ins w:id="673" w:author="Jagdeep Huawei" w:date="2024-10-28T20:39:00Z">
              <w:r>
                <w:rPr>
                  <w:rFonts w:eastAsia="SimSun"/>
                  <w:lang w:val="en-US" w:eastAsia="zh-CN"/>
                </w:rPr>
                <w:t xml:space="preserve">The </w:t>
              </w:r>
            </w:ins>
            <w:ins w:id="674" w:author="Jagdeep Huawei" w:date="2024-10-28T20:45:00Z">
              <w:r>
                <w:rPr>
                  <w:rFonts w:eastAsia="SimSun"/>
                  <w:lang w:val="en-US" w:eastAsia="zh-CN"/>
                </w:rPr>
                <w:t>failures</w:t>
              </w:r>
            </w:ins>
            <w:ins w:id="675" w:author="Jagdeep Huawei" w:date="2024-10-28T20:39:00Z">
              <w:r>
                <w:rPr>
                  <w:rFonts w:eastAsia="SimSun"/>
                  <w:lang w:val="en-US" w:eastAsia="zh-CN"/>
                </w:rPr>
                <w:t xml:space="preserve"> can be resolved </w:t>
              </w:r>
            </w:ins>
            <w:ins w:id="676" w:author="Jagdeep Huawei" w:date="2024-10-28T20:38:00Z">
              <w:r>
                <w:rPr>
                  <w:rFonts w:eastAsia="SimSun"/>
                  <w:lang w:val="en-US" w:eastAsia="zh-CN"/>
                </w:rPr>
                <w:t>with extend</w:t>
              </w:r>
            </w:ins>
            <w:ins w:id="677" w:author="Jagdeep Huawei" w:date="2024-10-28T20:39:00Z">
              <w:r>
                <w:rPr>
                  <w:rFonts w:eastAsia="SimSun"/>
                  <w:lang w:val="en-US" w:eastAsia="zh-CN"/>
                </w:rPr>
                <w:t>ed timers for multi</w:t>
              </w:r>
            </w:ins>
            <w:ins w:id="678" w:author="Jagdeep Huawei" w:date="2024-10-28T20:45:00Z">
              <w:r>
                <w:rPr>
                  <w:rFonts w:eastAsia="SimSun"/>
                  <w:lang w:val="en-US" w:eastAsia="zh-CN"/>
                </w:rPr>
                <w:t xml:space="preserve"> </w:t>
              </w:r>
            </w:ins>
            <w:ins w:id="679" w:author="Jagdeep Huawei" w:date="2024-10-28T20:39:00Z">
              <w:r>
                <w:rPr>
                  <w:rFonts w:eastAsia="SimSun"/>
                  <w:lang w:val="en-US" w:eastAsia="zh-CN"/>
                </w:rPr>
                <w:t>hop</w:t>
              </w:r>
              <w:bookmarkEnd w:id="672"/>
              <w:r>
                <w:rPr>
                  <w:rFonts w:eastAsia="SimSun"/>
                  <w:lang w:val="en-US" w:eastAsia="zh-CN"/>
                </w:rPr>
                <w:t xml:space="preserve">. </w:t>
              </w:r>
            </w:ins>
          </w:p>
          <w:p w14:paraId="02B3B1EC" w14:textId="77777777" w:rsidR="00BF289C" w:rsidRDefault="00CE0A31">
            <w:pPr>
              <w:rPr>
                <w:ins w:id="680" w:author="Jagdeep Huawei" w:date="2024-10-28T20:42:00Z"/>
                <w:rFonts w:eastAsia="SimSun"/>
                <w:lang w:val="en-US" w:eastAsia="zh-CN"/>
              </w:rPr>
            </w:pPr>
            <w:ins w:id="681" w:author="Jagdeep Huawei" w:date="2024-10-28T20:41:00Z">
              <w:r>
                <w:rPr>
                  <w:rFonts w:eastAsia="SimSun"/>
                  <w:lang w:val="en-US" w:eastAsia="zh-CN"/>
                </w:rPr>
                <w:t>Extending the coverage i</w:t>
              </w:r>
            </w:ins>
            <w:ins w:id="682" w:author="Jagdeep Huawei" w:date="2024-10-28T20:43:00Z">
              <w:r>
                <w:rPr>
                  <w:rFonts w:eastAsia="SimSun"/>
                  <w:lang w:val="en-US" w:eastAsia="zh-CN"/>
                </w:rPr>
                <w:t>s</w:t>
              </w:r>
            </w:ins>
            <w:ins w:id="683" w:author="Jagdeep Huawei" w:date="2024-10-28T20:41:00Z">
              <w:r>
                <w:rPr>
                  <w:rFonts w:eastAsia="SimSun"/>
                  <w:lang w:val="en-US" w:eastAsia="zh-CN"/>
                </w:rPr>
                <w:t xml:space="preserve"> the main aim of the Multihop relays and the </w:t>
              </w:r>
            </w:ins>
            <w:ins w:id="684" w:author="Jagdeep Huawei" w:date="2024-10-28T20:39:00Z">
              <w:r>
                <w:rPr>
                  <w:rFonts w:eastAsia="SimSun"/>
                  <w:lang w:val="en-US" w:eastAsia="zh-CN"/>
                </w:rPr>
                <w:t xml:space="preserve">latency is not </w:t>
              </w:r>
            </w:ins>
            <w:ins w:id="685" w:author="Jagdeep Huawei" w:date="2024-10-28T20:41:00Z">
              <w:r>
                <w:rPr>
                  <w:rFonts w:eastAsia="SimSun"/>
                  <w:lang w:val="en-US" w:eastAsia="zh-CN"/>
                </w:rPr>
                <w:t>major issue</w:t>
              </w:r>
            </w:ins>
            <w:ins w:id="686" w:author="Jagdeep Huawei" w:date="2024-10-28T20:44:00Z">
              <w:r>
                <w:rPr>
                  <w:rFonts w:eastAsia="SimSun"/>
                  <w:lang w:val="en-US" w:eastAsia="zh-CN"/>
                </w:rPr>
                <w:t xml:space="preserve"> with approach 1 and can be addressed if needed later</w:t>
              </w:r>
            </w:ins>
            <w:ins w:id="687" w:author="Jagdeep Huawei" w:date="2024-10-28T20:42:00Z">
              <w:r>
                <w:rPr>
                  <w:rFonts w:eastAsia="SimSun"/>
                  <w:lang w:val="en-US" w:eastAsia="zh-CN"/>
                </w:rPr>
                <w:t>.</w:t>
              </w:r>
            </w:ins>
          </w:p>
          <w:p w14:paraId="42BD4BC7" w14:textId="77777777" w:rsidR="00BF289C" w:rsidRDefault="00BF289C">
            <w:pPr>
              <w:rPr>
                <w:ins w:id="688" w:author="Jagdeep Huawei" w:date="2024-10-28T20:44:00Z"/>
                <w:rFonts w:eastAsia="SimSun"/>
                <w:lang w:val="en-US" w:eastAsia="zh-CN"/>
              </w:rPr>
            </w:pPr>
          </w:p>
          <w:p w14:paraId="7310EF1A" w14:textId="77777777" w:rsidR="00BF289C" w:rsidRDefault="00CE0A31">
            <w:pPr>
              <w:rPr>
                <w:ins w:id="689" w:author="Jagdeep Huawei" w:date="2024-10-28T20:14:00Z"/>
                <w:rFonts w:eastAsia="SimSun"/>
                <w:lang w:val="en-US" w:eastAsia="zh-CN"/>
              </w:rPr>
            </w:pPr>
            <w:ins w:id="690" w:author="Jagdeep Huawei" w:date="2024-10-28T20:14:00Z">
              <w:r>
                <w:rPr>
                  <w:rFonts w:eastAsia="SimSun" w:hint="eastAsia"/>
                  <w:lang w:val="en-US" w:eastAsia="zh-CN"/>
                </w:rPr>
                <w:t xml:space="preserve">A2.1: </w:t>
              </w:r>
              <w:r>
                <w:rPr>
                  <w:rFonts w:eastAsia="SimSun"/>
                  <w:lang w:val="en-US" w:eastAsia="zh-CN"/>
                </w:rPr>
                <w:t>This</w:t>
              </w:r>
              <w:r>
                <w:rPr>
                  <w:rFonts w:eastAsia="SimSun" w:hint="eastAsia"/>
                  <w:lang w:val="en-US" w:eastAsia="zh-CN"/>
                </w:rPr>
                <w:t xml:space="preserve"> issue cannot be resolved easily. </w:t>
              </w:r>
            </w:ins>
          </w:p>
          <w:p w14:paraId="6BB1B92B" w14:textId="77777777" w:rsidR="00BF289C" w:rsidRDefault="00CE0A31">
            <w:pPr>
              <w:rPr>
                <w:ins w:id="691" w:author="Jagdeep Huawei" w:date="2024-10-28T20:14:00Z"/>
                <w:rFonts w:eastAsia="SimSun"/>
                <w:lang w:val="en-US" w:eastAsia="zh-CN"/>
              </w:rPr>
            </w:pPr>
            <w:ins w:id="692" w:author="Jagdeep Huawei" w:date="2024-10-28T20:14:00Z">
              <w:r>
                <w:rPr>
                  <w:rFonts w:eastAsia="SimSun" w:hint="eastAsia"/>
                  <w:lang w:val="en-US" w:eastAsia="zh-CN"/>
                </w:rPr>
                <w:t>•</w:t>
              </w:r>
              <w:r>
                <w:rPr>
                  <w:rFonts w:eastAsia="SimSun"/>
                  <w:lang w:val="en-US" w:eastAsia="zh-CN"/>
                </w:rPr>
                <w:tab/>
              </w:r>
            </w:ins>
            <w:ins w:id="693" w:author="Jagdeep Huawei" w:date="2024-10-28T20:48:00Z">
              <w:r>
                <w:rPr>
                  <w:rFonts w:eastAsia="SimSun"/>
                  <w:lang w:val="en-US" w:eastAsia="zh-CN"/>
                </w:rPr>
                <w:t>Agree with analysis from OPPO</w:t>
              </w:r>
            </w:ins>
            <w:ins w:id="694" w:author="Jagdeep Huawei" w:date="2024-10-28T20:14:00Z">
              <w:r>
                <w:rPr>
                  <w:rFonts w:eastAsia="SimSun" w:hint="eastAsia"/>
                  <w:lang w:val="en-US" w:eastAsia="zh-CN"/>
                </w:rPr>
                <w:t>.</w:t>
              </w:r>
            </w:ins>
            <w:ins w:id="695" w:author="Jagdeep Huawei" w:date="2024-10-28T20:49:00Z">
              <w:r>
                <w:rPr>
                  <w:rFonts w:eastAsia="SimSun"/>
                  <w:lang w:val="en-US" w:eastAsia="zh-CN"/>
                </w:rPr>
                <w:t xml:space="preserve"> </w:t>
              </w:r>
            </w:ins>
            <w:ins w:id="696" w:author="Jagdeep Huawei" w:date="2024-10-28T20:50:00Z">
              <w:r>
                <w:rPr>
                  <w:rFonts w:eastAsia="SimSun"/>
                  <w:lang w:val="en-US" w:eastAsia="zh-CN"/>
                </w:rPr>
                <w:t>Considering such serious issues with the basic procedure it is recommended to go ahead with approach 1</w:t>
              </w:r>
            </w:ins>
          </w:p>
          <w:p w14:paraId="1C19A939" w14:textId="77777777" w:rsidR="00BF289C" w:rsidRDefault="00BF289C">
            <w:pPr>
              <w:rPr>
                <w:ins w:id="697" w:author="Jagdeep Huawei" w:date="2024-10-28T20:14:00Z"/>
                <w:rFonts w:eastAsia="SimSun"/>
                <w:lang w:val="en-US" w:eastAsia="zh-CN"/>
              </w:rPr>
            </w:pPr>
          </w:p>
          <w:p w14:paraId="1F7DBA43" w14:textId="77777777" w:rsidR="00BF289C" w:rsidRDefault="00CE0A31">
            <w:pPr>
              <w:rPr>
                <w:ins w:id="698" w:author="Jagdeep Huawei" w:date="2024-10-28T20:54:00Z"/>
                <w:rFonts w:eastAsia="SimSun"/>
                <w:lang w:val="en-US" w:eastAsia="zh-CN"/>
              </w:rPr>
            </w:pPr>
            <w:ins w:id="699" w:author="Jagdeep Huawei" w:date="2024-10-28T20:14:00Z">
              <w:r>
                <w:rPr>
                  <w:rFonts w:eastAsia="SimSun" w:hint="eastAsia"/>
                  <w:lang w:val="en-US" w:eastAsia="zh-CN"/>
                </w:rPr>
                <w:t xml:space="preserve">A2.2: This cannot be resolved easily. </w:t>
              </w:r>
            </w:ins>
            <w:ins w:id="700" w:author="Jagdeep Huawei" w:date="2024-10-28T20:51:00Z">
              <w:r>
                <w:rPr>
                  <w:rFonts w:eastAsia="SimSun"/>
                  <w:lang w:val="en-US" w:eastAsia="zh-CN"/>
                </w:rPr>
                <w:t>Agree with OPPO on h</w:t>
              </w:r>
            </w:ins>
            <w:ins w:id="701" w:author="Jagdeep Huawei" w:date="2024-10-28T20:14:00Z">
              <w:r>
                <w:rPr>
                  <w:rFonts w:eastAsia="SimSun" w:hint="eastAsia"/>
                  <w:lang w:val="en-US" w:eastAsia="zh-CN"/>
                </w:rPr>
                <w:t>ow to get the configuration needs to be discussed in different cases and requires different solution</w:t>
              </w:r>
            </w:ins>
            <w:ins w:id="702" w:author="Jagdeep Huawei" w:date="2024-10-28T20:54:00Z">
              <w:r>
                <w:rPr>
                  <w:rFonts w:eastAsia="SimSun"/>
                  <w:lang w:val="en-US" w:eastAsia="zh-CN"/>
                </w:rPr>
                <w:t xml:space="preserve"> which will be extremely complex and still may not work in actual practice</w:t>
              </w:r>
            </w:ins>
            <w:ins w:id="703" w:author="Jagdeep Huawei" w:date="2024-10-28T20:52:00Z">
              <w:r>
                <w:rPr>
                  <w:rFonts w:eastAsia="SimSun"/>
                  <w:lang w:val="en-US" w:eastAsia="zh-CN"/>
                </w:rPr>
                <w:t xml:space="preserve">. </w:t>
              </w:r>
            </w:ins>
            <w:ins w:id="704" w:author="Jagdeep Huawei" w:date="2024-10-28T20:14:00Z">
              <w:r>
                <w:rPr>
                  <w:rFonts w:eastAsia="SimSun" w:hint="eastAsia"/>
                  <w:lang w:val="en-US" w:eastAsia="zh-CN"/>
                </w:rPr>
                <w:t xml:space="preserve"> </w:t>
              </w:r>
            </w:ins>
            <w:ins w:id="705" w:author="Jagdeep Huawei" w:date="2024-10-28T20:55:00Z">
              <w:r>
                <w:rPr>
                  <w:rFonts w:eastAsia="SimSun"/>
                  <w:lang w:val="en-US" w:eastAsia="zh-CN"/>
                </w:rPr>
                <w:t>Applying already complex</w:t>
              </w:r>
            </w:ins>
            <w:ins w:id="706" w:author="Jagdeep Huawei" w:date="2024-10-28T20:52:00Z">
              <w:r>
                <w:rPr>
                  <w:rFonts w:eastAsia="SimSun"/>
                  <w:lang w:val="en-US" w:eastAsia="zh-CN"/>
                </w:rPr>
                <w:t xml:space="preserve"> </w:t>
              </w:r>
            </w:ins>
            <w:ins w:id="707" w:author="Jagdeep Huawei" w:date="2024-10-28T20:56:00Z">
              <w:r>
                <w:rPr>
                  <w:rFonts w:eastAsia="SimSun"/>
                  <w:lang w:val="en-US" w:eastAsia="zh-CN"/>
                </w:rPr>
                <w:t xml:space="preserve">single hop </w:t>
              </w:r>
            </w:ins>
            <w:ins w:id="708" w:author="Jagdeep Huawei" w:date="2024-10-28T20:52:00Z">
              <w:r>
                <w:rPr>
                  <w:rFonts w:eastAsia="SimSun"/>
                  <w:lang w:val="en-US" w:eastAsia="zh-CN"/>
                </w:rPr>
                <w:t xml:space="preserve">U2U mechanisms </w:t>
              </w:r>
            </w:ins>
            <w:ins w:id="709" w:author="Jagdeep Huawei" w:date="2024-10-28T20:53:00Z">
              <w:r>
                <w:rPr>
                  <w:rFonts w:eastAsia="SimSun"/>
                  <w:lang w:val="en-US" w:eastAsia="zh-CN"/>
                </w:rPr>
                <w:t xml:space="preserve">for multi hop does not make much sense when there </w:t>
              </w:r>
            </w:ins>
            <w:ins w:id="710" w:author="Jagdeep Huawei" w:date="2024-10-28T20:56:00Z">
              <w:r>
                <w:rPr>
                  <w:rFonts w:eastAsia="SimSun"/>
                  <w:lang w:val="en-US" w:eastAsia="zh-CN"/>
                </w:rPr>
                <w:t xml:space="preserve">are </w:t>
              </w:r>
            </w:ins>
            <w:ins w:id="711" w:author="Jagdeep Huawei" w:date="2024-10-28T20:53:00Z">
              <w:r>
                <w:rPr>
                  <w:rFonts w:eastAsia="SimSun"/>
                  <w:lang w:val="en-US" w:eastAsia="zh-CN"/>
                </w:rPr>
                <w:t xml:space="preserve">U2N mechanism available and can work </w:t>
              </w:r>
            </w:ins>
            <w:ins w:id="712" w:author="Jagdeep Huawei" w:date="2024-10-28T20:55:00Z">
              <w:r>
                <w:rPr>
                  <w:rFonts w:eastAsia="SimSun"/>
                  <w:lang w:val="en-US" w:eastAsia="zh-CN"/>
                </w:rPr>
                <w:t xml:space="preserve">well providing a simple system </w:t>
              </w:r>
            </w:ins>
            <w:ins w:id="713" w:author="Jagdeep Huawei" w:date="2024-10-28T20:56:00Z">
              <w:r>
                <w:rPr>
                  <w:rFonts w:eastAsia="SimSun"/>
                  <w:lang w:val="en-US" w:eastAsia="zh-CN"/>
                </w:rPr>
                <w:t xml:space="preserve">with the </w:t>
              </w:r>
            </w:ins>
            <w:ins w:id="714" w:author="Jagdeep Huawei" w:date="2024-10-28T20:53:00Z">
              <w:r>
                <w:rPr>
                  <w:rFonts w:eastAsia="SimSun"/>
                  <w:lang w:val="en-US" w:eastAsia="zh-CN"/>
                </w:rPr>
                <w:t>natural extension</w:t>
              </w:r>
            </w:ins>
            <w:ins w:id="715" w:author="Jagdeep Huawei" w:date="2024-10-28T20:54:00Z">
              <w:r>
                <w:rPr>
                  <w:rFonts w:eastAsia="SimSun"/>
                  <w:lang w:val="en-US" w:eastAsia="zh-CN"/>
                </w:rPr>
                <w:t xml:space="preserve"> of single hop U2N mechanism </w:t>
              </w:r>
            </w:ins>
          </w:p>
          <w:p w14:paraId="355F6BEA" w14:textId="77777777" w:rsidR="00BF289C" w:rsidRDefault="00BF289C">
            <w:pPr>
              <w:rPr>
                <w:ins w:id="716" w:author="Jagdeep Huawei" w:date="2024-10-28T20:14:00Z"/>
                <w:rFonts w:eastAsia="SimSun"/>
                <w:lang w:val="en-US" w:eastAsia="zh-CN"/>
              </w:rPr>
            </w:pPr>
          </w:p>
          <w:p w14:paraId="28BBC61A" w14:textId="77777777" w:rsidR="00BF289C" w:rsidRDefault="00CE0A31">
            <w:pPr>
              <w:rPr>
                <w:ins w:id="717" w:author="Jagdeep Huawei" w:date="2024-10-28T20:14:00Z"/>
                <w:rFonts w:eastAsia="SimSun"/>
                <w:lang w:val="en-US" w:eastAsia="zh-CN"/>
              </w:rPr>
            </w:pPr>
            <w:ins w:id="718" w:author="Jagdeep Huawei" w:date="2024-10-28T20:14:00Z">
              <w:r>
                <w:rPr>
                  <w:rFonts w:eastAsia="SimSun" w:hint="eastAsia"/>
                  <w:lang w:val="en-US" w:eastAsia="zh-CN"/>
                </w:rPr>
                <w:t xml:space="preserve">A2.3: </w:t>
              </w:r>
            </w:ins>
            <w:ins w:id="719" w:author="Jagdeep Huawei" w:date="2024-10-28T20:58:00Z">
              <w:r>
                <w:rPr>
                  <w:rFonts w:eastAsia="SimSun"/>
                  <w:lang w:val="en-US" w:eastAsia="zh-CN"/>
                </w:rPr>
                <w:t>T</w:t>
              </w:r>
            </w:ins>
            <w:ins w:id="720" w:author="Jagdeep Huawei" w:date="2024-10-28T20:14:00Z">
              <w:r>
                <w:rPr>
                  <w:rFonts w:eastAsia="SimSun" w:hint="eastAsia"/>
                  <w:lang w:val="en-US" w:eastAsia="zh-CN"/>
                </w:rPr>
                <w:t xml:space="preserve">his issue cannot be resolved easily, no matter </w:t>
              </w:r>
            </w:ins>
            <w:ins w:id="721" w:author="Jagdeep Huawei" w:date="2024-10-28T20:57:00Z">
              <w:r>
                <w:rPr>
                  <w:rFonts w:eastAsia="SimSun"/>
                  <w:lang w:val="en-US" w:eastAsia="zh-CN"/>
                </w:rPr>
                <w:t xml:space="preserve">which entity performs the QoS </w:t>
              </w:r>
            </w:ins>
            <w:ins w:id="722" w:author="Jagdeep Huawei" w:date="2024-10-28T20:14:00Z">
              <w:r>
                <w:rPr>
                  <w:rFonts w:eastAsia="SimSun" w:hint="eastAsia"/>
                  <w:lang w:val="en-US" w:eastAsia="zh-CN"/>
                </w:rPr>
                <w:t xml:space="preserve">split </w:t>
              </w:r>
            </w:ins>
            <w:ins w:id="723" w:author="Jagdeep Huawei" w:date="2024-10-28T20:58:00Z">
              <w:r>
                <w:rPr>
                  <w:rFonts w:eastAsia="SimSun"/>
                  <w:lang w:val="en-US" w:eastAsia="zh-CN"/>
                </w:rPr>
                <w:t xml:space="preserve">whether its </w:t>
              </w:r>
            </w:ins>
            <w:ins w:id="724" w:author="Jagdeep Huawei" w:date="2024-10-28T20:14:00Z">
              <w:r>
                <w:rPr>
                  <w:rFonts w:eastAsia="SimSun" w:hint="eastAsia"/>
                  <w:lang w:val="en-US" w:eastAsia="zh-CN"/>
                </w:rPr>
                <w:t>gNB or relay UE</w:t>
              </w:r>
            </w:ins>
            <w:ins w:id="725" w:author="Jagdeep Huawei" w:date="2024-10-28T20:58:00Z">
              <w:r>
                <w:rPr>
                  <w:rFonts w:eastAsia="SimSun"/>
                  <w:lang w:val="en-US" w:eastAsia="zh-CN"/>
                </w:rPr>
                <w:t>. The signaling will</w:t>
              </w:r>
            </w:ins>
            <w:ins w:id="726" w:author="Jagdeep Huawei" w:date="2024-10-28T20:59:00Z">
              <w:r>
                <w:rPr>
                  <w:rFonts w:eastAsia="SimSun"/>
                  <w:lang w:val="en-US" w:eastAsia="zh-CN"/>
                </w:rPr>
                <w:t xml:space="preserve"> be complex with no benefits</w:t>
              </w:r>
            </w:ins>
            <w:ins w:id="727" w:author="Jagdeep Huawei" w:date="2024-10-28T20:14:00Z">
              <w:r>
                <w:rPr>
                  <w:rFonts w:eastAsia="SimSun" w:hint="eastAsia"/>
                  <w:lang w:val="en-US" w:eastAsia="zh-CN"/>
                </w:rPr>
                <w:t>.</w:t>
              </w:r>
            </w:ins>
            <w:ins w:id="728" w:author="Jagdeep Huawei" w:date="2024-10-28T20:59:00Z">
              <w:r>
                <w:rPr>
                  <w:rFonts w:eastAsia="SimSun"/>
                  <w:lang w:val="en-US" w:eastAsia="zh-CN"/>
                </w:rPr>
                <w:t xml:space="preserve"> Sticking to </w:t>
              </w:r>
            </w:ins>
            <w:ins w:id="729" w:author="Jagdeep Huawei" w:date="2024-10-28T21:00:00Z">
              <w:r>
                <w:rPr>
                  <w:rFonts w:eastAsia="SimSun"/>
                  <w:lang w:val="en-US" w:eastAsia="zh-CN"/>
                </w:rPr>
                <w:t>Approach 1 has clear advantage.</w:t>
              </w:r>
            </w:ins>
          </w:p>
          <w:p w14:paraId="46ABA1F8" w14:textId="77777777" w:rsidR="00BF289C" w:rsidRDefault="00BF289C">
            <w:pPr>
              <w:rPr>
                <w:ins w:id="730" w:author="Jagdeep Huawei" w:date="2024-10-28T20:14:00Z"/>
                <w:rFonts w:eastAsia="SimSun"/>
                <w:lang w:val="en-US" w:eastAsia="zh-CN"/>
              </w:rPr>
            </w:pPr>
          </w:p>
          <w:p w14:paraId="41718EB8" w14:textId="77777777" w:rsidR="00BF289C" w:rsidRDefault="00CE0A31">
            <w:pPr>
              <w:rPr>
                <w:ins w:id="731" w:author="Jagdeep Huawei" w:date="2024-10-28T20:14:00Z"/>
                <w:rFonts w:eastAsia="SimSun"/>
                <w:lang w:val="en-US" w:eastAsia="zh-CN"/>
              </w:rPr>
            </w:pPr>
            <w:ins w:id="732" w:author="Jagdeep Huawei" w:date="2024-10-28T20:14:00Z">
              <w:r>
                <w:rPr>
                  <w:rFonts w:eastAsia="SimSun" w:hint="eastAsia"/>
                  <w:lang w:val="en-US" w:eastAsia="zh-CN"/>
                </w:rPr>
                <w:t>A2.4:</w:t>
              </w:r>
            </w:ins>
            <w:ins w:id="733" w:author="Jagdeep Huawei" w:date="2024-10-28T21:01:00Z">
              <w:r>
                <w:rPr>
                  <w:rFonts w:eastAsia="SimSun"/>
                  <w:lang w:val="en-US" w:eastAsia="zh-CN"/>
                </w:rPr>
                <w:t xml:space="preserve">This is a very serious concern as the relay UEs will not be in control of the network entity </w:t>
              </w:r>
            </w:ins>
            <w:ins w:id="734" w:author="Jagdeep Huawei" w:date="2024-10-28T21:00:00Z">
              <w:r>
                <w:rPr>
                  <w:rFonts w:eastAsia="SimSun"/>
                  <w:lang w:val="en-US" w:eastAsia="zh-CN"/>
                </w:rPr>
                <w:t xml:space="preserve">It is very easy for the </w:t>
              </w:r>
            </w:ins>
            <w:ins w:id="735" w:author="Jagdeep Huawei" w:date="2024-10-28T21:01:00Z">
              <w:r>
                <w:rPr>
                  <w:rFonts w:eastAsia="SimSun"/>
                  <w:lang w:val="en-US" w:eastAsia="zh-CN"/>
                </w:rPr>
                <w:t>intruder to</w:t>
              </w:r>
            </w:ins>
            <w:ins w:id="736" w:author="Jagdeep Huawei" w:date="2024-10-28T21:02:00Z">
              <w:r>
                <w:rPr>
                  <w:rFonts w:eastAsia="SimSun"/>
                  <w:lang w:val="en-US" w:eastAsia="zh-CN"/>
                </w:rPr>
                <w:t xml:space="preserve"> setup some fake relay UEs in idle </w:t>
              </w:r>
            </w:ins>
            <w:ins w:id="737" w:author="Jagdeep Huawei" w:date="2024-10-28T21:04:00Z">
              <w:r>
                <w:rPr>
                  <w:rFonts w:eastAsia="SimSun"/>
                  <w:lang w:val="en-US" w:eastAsia="zh-CN"/>
                </w:rPr>
                <w:t xml:space="preserve">state </w:t>
              </w:r>
            </w:ins>
            <w:ins w:id="738" w:author="Jagdeep Huawei" w:date="2024-10-28T21:02:00Z">
              <w:r>
                <w:rPr>
                  <w:rFonts w:eastAsia="SimSun"/>
                  <w:lang w:val="en-US" w:eastAsia="zh-CN"/>
                </w:rPr>
                <w:t xml:space="preserve">and </w:t>
              </w:r>
            </w:ins>
            <w:ins w:id="739" w:author="Jagdeep Huawei" w:date="2024-10-28T21:03:00Z">
              <w:r>
                <w:rPr>
                  <w:rFonts w:eastAsia="SimSun"/>
                  <w:lang w:val="en-US" w:eastAsia="zh-CN"/>
                </w:rPr>
                <w:t>inspect the packet</w:t>
              </w:r>
            </w:ins>
            <w:ins w:id="740" w:author="Jagdeep Huawei" w:date="2024-10-28T21:04:00Z">
              <w:r>
                <w:rPr>
                  <w:rFonts w:eastAsia="SimSun"/>
                  <w:lang w:val="en-US" w:eastAsia="zh-CN"/>
                </w:rPr>
                <w:t xml:space="preserve"> or stop forwarding the packets </w:t>
              </w:r>
            </w:ins>
            <w:ins w:id="741" w:author="Jagdeep Huawei" w:date="2024-10-28T21:05:00Z">
              <w:r>
                <w:rPr>
                  <w:rFonts w:eastAsia="SimSun"/>
                  <w:lang w:val="en-US" w:eastAsia="zh-CN"/>
                </w:rPr>
                <w:t>altogether</w:t>
              </w:r>
            </w:ins>
          </w:p>
          <w:p w14:paraId="3C7D0AB3" w14:textId="77777777" w:rsidR="00BF289C" w:rsidRDefault="00BF289C">
            <w:pPr>
              <w:rPr>
                <w:ins w:id="742" w:author="Jagdeep Huawei" w:date="2024-10-28T20:14:00Z"/>
                <w:rFonts w:eastAsia="SimSun"/>
                <w:lang w:val="en-US" w:eastAsia="zh-CN"/>
              </w:rPr>
            </w:pPr>
          </w:p>
          <w:p w14:paraId="24105769" w14:textId="77777777" w:rsidR="00BF289C" w:rsidRDefault="00CE0A31">
            <w:pPr>
              <w:rPr>
                <w:ins w:id="743" w:author="Jagdeep Huawei" w:date="2024-10-28T21:06:00Z"/>
                <w:rFonts w:eastAsia="SimSun"/>
                <w:lang w:val="en-US" w:eastAsia="zh-CN"/>
              </w:rPr>
            </w:pPr>
            <w:ins w:id="744" w:author="Jagdeep Huawei" w:date="2024-10-28T20:14:00Z">
              <w:r>
                <w:rPr>
                  <w:rFonts w:eastAsia="SimSun" w:hint="eastAsia"/>
                  <w:lang w:val="en-US" w:eastAsia="zh-CN"/>
                </w:rPr>
                <w:t xml:space="preserve">A2.5: </w:t>
              </w:r>
            </w:ins>
            <w:ins w:id="745" w:author="Jagdeep Huawei" w:date="2024-10-28T21:06:00Z">
              <w:r>
                <w:rPr>
                  <w:rFonts w:eastAsia="SimSun"/>
                  <w:lang w:val="en-US" w:eastAsia="zh-CN"/>
                </w:rPr>
                <w:t>Agree with Oppo.</w:t>
              </w:r>
            </w:ins>
          </w:p>
          <w:p w14:paraId="21F61D94" w14:textId="77777777" w:rsidR="00BF289C" w:rsidRDefault="00CE0A31">
            <w:pPr>
              <w:rPr>
                <w:rFonts w:eastAsia="SimSun"/>
                <w:lang w:val="en-US" w:eastAsia="zh-CN"/>
              </w:rPr>
            </w:pPr>
            <w:ins w:id="746" w:author="Jagdeep Huawei" w:date="2024-10-28T21:06:00Z">
              <w:r>
                <w:rPr>
                  <w:rFonts w:eastAsia="SimSun"/>
                  <w:lang w:val="en-US" w:eastAsia="zh-CN"/>
                </w:rPr>
                <w:t>A2,</w:t>
              </w:r>
            </w:ins>
            <w:ins w:id="747" w:author="Jagdeep Huawei" w:date="2024-10-28T21:07:00Z">
              <w:r>
                <w:rPr>
                  <w:rFonts w:eastAsia="SimSun"/>
                  <w:lang w:val="en-US" w:eastAsia="zh-CN"/>
                </w:rPr>
                <w:t>6 Path switching to a target indirect path consisting of the last relay UE in “direct” RRC Connected mode and all the other intermediate relay(s) in “indirect” RRC Connected mode to the same cell cannot be achieved by Approach 2 as the gNB has no control over the rela</w:t>
              </w:r>
            </w:ins>
            <w:ins w:id="748" w:author="Jagdeep Huawei" w:date="2024-10-28T21:08:00Z">
              <w:r>
                <w:rPr>
                  <w:rFonts w:eastAsia="SimSun"/>
                  <w:lang w:val="en-US" w:eastAsia="zh-CN"/>
                </w:rPr>
                <w:t>y UE which might be connected to different gNB</w:t>
              </w:r>
            </w:ins>
          </w:p>
        </w:tc>
      </w:tr>
      <w:tr w:rsidR="00BF289C" w14:paraId="049A3AFF" w14:textId="77777777">
        <w:tc>
          <w:tcPr>
            <w:tcW w:w="1411" w:type="dxa"/>
          </w:tcPr>
          <w:p w14:paraId="2911ED0E" w14:textId="77777777" w:rsidR="00BF289C" w:rsidRDefault="00CE0A31">
            <w:pPr>
              <w:rPr>
                <w:rFonts w:eastAsia="SimSun"/>
                <w:lang w:val="en-US" w:eastAsia="zh-CN"/>
              </w:rPr>
            </w:pPr>
            <w:ins w:id="749" w:author="Henry" w:date="2024-10-30T10:00:00Z">
              <w:r>
                <w:rPr>
                  <w:rFonts w:eastAsia="SimSun"/>
                  <w:lang w:val="en-US" w:eastAsia="zh-CN"/>
                </w:rPr>
                <w:lastRenderedPageBreak/>
                <w:t>Kyocera</w:t>
              </w:r>
            </w:ins>
          </w:p>
        </w:tc>
        <w:tc>
          <w:tcPr>
            <w:tcW w:w="7037" w:type="dxa"/>
          </w:tcPr>
          <w:p w14:paraId="2FBFEC28" w14:textId="77777777" w:rsidR="00BF289C" w:rsidRDefault="00CE0A31">
            <w:pPr>
              <w:rPr>
                <w:ins w:id="750" w:author="Henry" w:date="2024-10-30T10:00:00Z"/>
                <w:rFonts w:eastAsia="SimSun"/>
                <w:lang w:val="en-US" w:eastAsia="zh-CN"/>
              </w:rPr>
            </w:pPr>
            <w:ins w:id="751" w:author="Henry" w:date="2024-10-30T10:00:00Z">
              <w:r>
                <w:rPr>
                  <w:rFonts w:eastAsia="SimSun"/>
                  <w:lang w:val="en-US" w:eastAsia="zh-CN"/>
                </w:rPr>
                <w:t>A1.1 – We don’t think there should be an issue for the NW to keep the context of all the UEs in RRC CONN, and the support of multihop relay (including the number of hops) can also be determined by the NW. For Rel-19, which should limit the intermediate relay UE’s connection to a single cell.</w:t>
              </w:r>
            </w:ins>
          </w:p>
          <w:p w14:paraId="70D38B9A" w14:textId="77777777" w:rsidR="00BF289C" w:rsidRDefault="00CE0A31">
            <w:pPr>
              <w:rPr>
                <w:ins w:id="752" w:author="Henry" w:date="2024-10-30T10:00:00Z"/>
                <w:rFonts w:eastAsia="SimSun"/>
                <w:lang w:val="en-US" w:eastAsia="zh-CN"/>
              </w:rPr>
            </w:pPr>
            <w:ins w:id="753" w:author="Henry" w:date="2024-10-30T10:00:00Z">
              <w:r>
                <w:rPr>
                  <w:rFonts w:eastAsia="SimSun"/>
                  <w:lang w:val="en-US" w:eastAsia="zh-CN"/>
                </w:rPr>
                <w:t>A1.2 – We wonder if this means the remote UE cannot send RRC Setup Request to the first relay UE until the first relay UE is in RRC CONN, which is an unnecessary restriction. We also wonder if this means the relay UE will indicate to its RRC state.</w:t>
              </w:r>
            </w:ins>
          </w:p>
          <w:p w14:paraId="7E9F8150" w14:textId="77777777" w:rsidR="00BF289C" w:rsidRDefault="00CE0A31">
            <w:pPr>
              <w:rPr>
                <w:ins w:id="754" w:author="Henry" w:date="2024-10-30T10:00:00Z"/>
                <w:rFonts w:eastAsia="SimSun"/>
                <w:lang w:val="en-US" w:eastAsia="zh-CN"/>
              </w:rPr>
            </w:pPr>
            <w:ins w:id="755" w:author="Henry" w:date="2024-10-30T10:00:00Z">
              <w:r>
                <w:rPr>
                  <w:rFonts w:eastAsia="SimSun"/>
                  <w:lang w:val="en-US" w:eastAsia="zh-CN"/>
                </w:rPr>
                <w:t>A1.3 – We agree with the scenario that the intermediate relay UE cannot be connected to a different cell than the cell the remote UE is connected to.  We think the intermediate relay UE should be connected to the same cell as the cell serving the last relay UE, which will resolve the issue.</w:t>
              </w:r>
            </w:ins>
          </w:p>
          <w:p w14:paraId="4830C955" w14:textId="77777777" w:rsidR="00BF289C" w:rsidRDefault="00CE0A31">
            <w:pPr>
              <w:rPr>
                <w:ins w:id="756" w:author="Henry" w:date="2024-10-30T10:00:00Z"/>
                <w:rFonts w:eastAsia="SimSun"/>
                <w:lang w:val="en-US" w:eastAsia="zh-CN"/>
              </w:rPr>
            </w:pPr>
            <w:ins w:id="757" w:author="Henry" w:date="2024-10-30T10:00:00Z">
              <w:r>
                <w:rPr>
                  <w:rFonts w:eastAsia="SimSun"/>
                  <w:lang w:val="en-US" w:eastAsia="zh-CN"/>
                </w:rPr>
                <w:t>A1.4 – It’s not clear to us why default DRB is needed for the intermediate relay UE when it’s only acting as a relay UE.</w:t>
              </w:r>
            </w:ins>
          </w:p>
          <w:p w14:paraId="12A891AE" w14:textId="77777777" w:rsidR="00BF289C" w:rsidRDefault="00CE0A31">
            <w:pPr>
              <w:rPr>
                <w:ins w:id="758" w:author="Henry" w:date="2024-10-30T10:00:00Z"/>
                <w:rFonts w:eastAsia="SimSun"/>
                <w:lang w:val="en-US" w:eastAsia="zh-CN"/>
              </w:rPr>
            </w:pPr>
            <w:ins w:id="759" w:author="Henry" w:date="2024-10-30T10:00:00Z">
              <w:r>
                <w:rPr>
                  <w:rFonts w:eastAsia="SimSun"/>
                  <w:lang w:val="en-US" w:eastAsia="zh-CN"/>
                </w:rPr>
                <w:lastRenderedPageBreak/>
                <w:t>A1.5 – We agree it will take longer to establish connection with the gNB.  It can be discussed in Stage 3 what timer(s) may be needed.  We do agree that connection failure needs to be addressed, which may lead to discussions on how relay reselection should work.</w:t>
              </w:r>
            </w:ins>
          </w:p>
          <w:p w14:paraId="67E984D8" w14:textId="77777777" w:rsidR="00BF289C" w:rsidRDefault="00CE0A31">
            <w:pPr>
              <w:rPr>
                <w:rFonts w:eastAsia="SimSun"/>
                <w:lang w:val="en-US" w:eastAsia="zh-CN"/>
              </w:rPr>
            </w:pPr>
            <w:ins w:id="760" w:author="Henry" w:date="2024-10-30T10:00:00Z">
              <w:r>
                <w:rPr>
                  <w:rFonts w:eastAsia="SimSun"/>
                  <w:lang w:val="en-US" w:eastAsia="zh-CN"/>
                </w:rPr>
                <w:t>A2.1 – With Approach 2, if the intermediate relay UE is allowed to be served by a different cell than that of the last relay UE, then it may be necessary for the relay UE to coordinate the assignment of Local ID.</w:t>
              </w:r>
            </w:ins>
          </w:p>
        </w:tc>
      </w:tr>
      <w:tr w:rsidR="00BF289C" w14:paraId="24F31DB1" w14:textId="77777777">
        <w:tc>
          <w:tcPr>
            <w:tcW w:w="1411" w:type="dxa"/>
          </w:tcPr>
          <w:p w14:paraId="2BD60B06" w14:textId="77777777" w:rsidR="00BF289C" w:rsidRDefault="00CE0A31">
            <w:pPr>
              <w:rPr>
                <w:rFonts w:eastAsia="SimSun"/>
                <w:lang w:val="en-US" w:eastAsia="zh-CN"/>
              </w:rPr>
            </w:pPr>
            <w:r>
              <w:rPr>
                <w:rFonts w:eastAsia="Malgun Gothic"/>
                <w:lang w:val="en-US" w:eastAsia="ko-KR"/>
              </w:rPr>
              <w:lastRenderedPageBreak/>
              <w:t>LG</w:t>
            </w:r>
          </w:p>
        </w:tc>
        <w:tc>
          <w:tcPr>
            <w:tcW w:w="7037" w:type="dxa"/>
          </w:tcPr>
          <w:p w14:paraId="4D71BC78" w14:textId="77777777" w:rsidR="00BF289C" w:rsidRDefault="00CE0A31">
            <w:pPr>
              <w:rPr>
                <w:rFonts w:eastAsia="Batang"/>
                <w:lang w:val="en-US" w:eastAsia="ko-KR"/>
              </w:rPr>
            </w:pPr>
            <w:r>
              <w:rPr>
                <w:rFonts w:eastAsia="Batang"/>
                <w:b/>
                <w:bCs/>
                <w:lang w:val="en-US" w:eastAsia="ko-KR"/>
              </w:rPr>
              <w:t>A1.1</w:t>
            </w:r>
            <w:r>
              <w:rPr>
                <w:rFonts w:eastAsia="Batang" w:hint="eastAsia"/>
                <w:b/>
                <w:bCs/>
                <w:lang w:val="en-US" w:eastAsia="ko-KR"/>
              </w:rPr>
              <w:t xml:space="preserve"> It doesn</w:t>
            </w:r>
            <w:r>
              <w:rPr>
                <w:rFonts w:eastAsia="Batang"/>
                <w:b/>
                <w:bCs/>
                <w:lang w:val="en-US" w:eastAsia="ko-KR"/>
              </w:rPr>
              <w:t>’</w:t>
            </w:r>
            <w:r>
              <w:rPr>
                <w:rFonts w:eastAsia="Batang" w:hint="eastAsia"/>
                <w:b/>
                <w:bCs/>
                <w:lang w:val="en-US" w:eastAsia="ko-KR"/>
              </w:rPr>
              <w:t>t seem to be a valid issue</w:t>
            </w:r>
            <w:r>
              <w:rPr>
                <w:rFonts w:eastAsia="Batang" w:hint="eastAsia"/>
                <w:lang w:val="en-US" w:eastAsia="ko-KR"/>
              </w:rPr>
              <w:t>.</w:t>
            </w:r>
          </w:p>
          <w:p w14:paraId="1F5838E3"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w:t>
            </w:r>
            <w:r>
              <w:rPr>
                <w:rFonts w:hint="eastAsia"/>
              </w:rPr>
              <w:t xml:space="preserve"> It</w:t>
            </w:r>
            <w:r>
              <w:t>’</w:t>
            </w:r>
            <w:r>
              <w:rPr>
                <w:rFonts w:hint="eastAsia"/>
              </w:rPr>
              <w:t xml:space="preserve">s the same </w:t>
            </w:r>
            <w:r>
              <w:t>phenomenon</w:t>
            </w:r>
            <w:r>
              <w:rPr>
                <w:rFonts w:hint="eastAsia"/>
              </w:rPr>
              <w:t xml:space="preserve"> when using single hop U2N relay (Rel-17 U2N). </w:t>
            </w:r>
            <w:r>
              <w:t xml:space="preserve">It doesn't seem to be an additional issue for the multi-hop Relay. </w:t>
            </w:r>
          </w:p>
          <w:p w14:paraId="168B2885"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We don</w:t>
            </w:r>
            <w:r>
              <w:rPr>
                <w:rFonts w:eastAsia="Malgun Gothic"/>
                <w:lang w:eastAsia="ko-KR"/>
              </w:rPr>
              <w:t>’</w:t>
            </w:r>
            <w:r>
              <w:rPr>
                <w:rFonts w:eastAsia="Malgun Gothic" w:hint="eastAsia"/>
                <w:lang w:eastAsia="ko-KR"/>
              </w:rPr>
              <w:t xml:space="preserve">t think the scenario on the detail is not main scenario. </w:t>
            </w:r>
            <w:r>
              <w:rPr>
                <w:rFonts w:eastAsia="Malgun Gothic"/>
                <w:lang w:eastAsia="ko-KR"/>
              </w:rPr>
              <w:t>I</w:t>
            </w:r>
            <w:r>
              <w:rPr>
                <w:rFonts w:eastAsia="Malgun Gothic" w:hint="eastAsia"/>
                <w:lang w:eastAsia="ko-KR"/>
              </w:rPr>
              <w:t>t</w:t>
            </w:r>
            <w:r>
              <w:rPr>
                <w:rFonts w:eastAsia="Malgun Gothic"/>
                <w:lang w:eastAsia="ko-KR"/>
              </w:rPr>
              <w:t>’</w:t>
            </w:r>
            <w:r>
              <w:rPr>
                <w:rFonts w:eastAsia="Malgun Gothic" w:hint="eastAsia"/>
                <w:lang w:eastAsia="ko-KR"/>
              </w:rPr>
              <w:t xml:space="preserve">s not </w:t>
            </w:r>
            <w:r>
              <w:rPr>
                <w:rFonts w:eastAsia="Malgun Gothic"/>
                <w:lang w:eastAsia="ko-KR"/>
              </w:rPr>
              <w:t>reasonable</w:t>
            </w:r>
            <w:r>
              <w:rPr>
                <w:rFonts w:eastAsia="Malgun Gothic" w:hint="eastAsia"/>
                <w:lang w:eastAsia="ko-KR"/>
              </w:rPr>
              <w:t xml:space="preserve"> to discuss for this specific design. Also, it</w:t>
            </w:r>
            <w:r>
              <w:rPr>
                <w:rFonts w:eastAsia="Malgun Gothic"/>
                <w:lang w:eastAsia="ko-KR"/>
              </w:rPr>
              <w:t>’</w:t>
            </w:r>
            <w:r>
              <w:rPr>
                <w:rFonts w:eastAsia="Malgun Gothic" w:hint="eastAsia"/>
                <w:lang w:eastAsia="ko-KR"/>
              </w:rPr>
              <w:t xml:space="preserve">s unclear how to operate when the </w:t>
            </w:r>
            <w:r>
              <w:rPr>
                <w:rFonts w:eastAsia="Malgun Gothic"/>
                <w:lang w:eastAsia="ko-KR"/>
              </w:rPr>
              <w:t>intermediate</w:t>
            </w:r>
            <w:r>
              <w:rPr>
                <w:rFonts w:eastAsia="Malgun Gothic" w:hint="eastAsia"/>
                <w:lang w:eastAsia="ko-KR"/>
              </w:rPr>
              <w:t xml:space="preserve"> Relay UE operates as a remote UE. </w:t>
            </w:r>
          </w:p>
          <w:p w14:paraId="739E37CD" w14:textId="77777777" w:rsidR="00BF289C" w:rsidRDefault="00CE0A31">
            <w:pPr>
              <w:widowControl w:val="0"/>
              <w:overflowPunct/>
              <w:adjustRightInd/>
              <w:spacing w:before="0" w:after="160"/>
              <w:textAlignment w:val="auto"/>
              <w:rPr>
                <w:rFonts w:eastAsia="Malgun Gothic"/>
                <w:b/>
                <w:bCs/>
                <w:lang w:eastAsia="ko-KR"/>
              </w:rPr>
            </w:pPr>
            <w:r>
              <w:rPr>
                <w:rFonts w:eastAsia="Malgun Gothic" w:hint="eastAsia"/>
                <w:b/>
                <w:bCs/>
                <w:lang w:eastAsia="ko-KR"/>
              </w:rPr>
              <w:t>A1.2 It will be the same issue for both approach 1 and 2,</w:t>
            </w:r>
          </w:p>
          <w:p w14:paraId="17CFAA3D"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w:t>
            </w:r>
            <w:r>
              <w:rPr>
                <w:rFonts w:hint="eastAsia"/>
              </w:rPr>
              <w:t xml:space="preserve"> </w:t>
            </w:r>
            <w:bookmarkStart w:id="761" w:name="_Hlk181726335"/>
            <w:r>
              <w:rPr>
                <w:rFonts w:hint="eastAsia"/>
              </w:rPr>
              <w:t>The latency increases as the number of hops increases. However, we think it</w:t>
            </w:r>
            <w:r>
              <w:t>’</w:t>
            </w:r>
            <w:r>
              <w:rPr>
                <w:rFonts w:hint="eastAsia"/>
              </w:rPr>
              <w:t>s the same in case of the approach 2</w:t>
            </w:r>
            <w:r>
              <w:rPr>
                <w:rFonts w:eastAsia="Malgun Gothic" w:hint="eastAsia"/>
                <w:lang w:eastAsia="ko-KR"/>
              </w:rPr>
              <w:t>.</w:t>
            </w:r>
            <w:bookmarkEnd w:id="761"/>
          </w:p>
          <w:p w14:paraId="14C295E4"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xml:space="preserve">- </w:t>
            </w:r>
            <w:bookmarkStart w:id="762" w:name="_Hlk181727735"/>
            <w:r>
              <w:t xml:space="preserve">We think that increased </w:t>
            </w:r>
            <w:r>
              <w:rPr>
                <w:u w:val="single"/>
              </w:rPr>
              <w:t>Uu signals</w:t>
            </w:r>
            <w:r>
              <w:t xml:space="preserve"> in approach 1 as the hop count increased will be similar in approach 2. In approach 2, as the hop count is increased, </w:t>
            </w:r>
            <w:r>
              <w:rPr>
                <w:rFonts w:hint="eastAsia"/>
              </w:rPr>
              <w:t xml:space="preserve">we expect that </w:t>
            </w:r>
            <w:r>
              <w:t xml:space="preserve">the </w:t>
            </w:r>
            <w:r>
              <w:rPr>
                <w:u w:val="single"/>
              </w:rPr>
              <w:t>SL signals</w:t>
            </w:r>
            <w:r>
              <w:t xml:space="preserve"> among last/intermediate Relay UE and the Remote UE will be increased</w:t>
            </w:r>
            <w:r>
              <w:rPr>
                <w:rFonts w:eastAsia="Malgun Gothic" w:hint="eastAsia"/>
                <w:lang w:eastAsia="ko-KR"/>
              </w:rPr>
              <w:t xml:space="preserve"> due to </w:t>
            </w:r>
            <w:bookmarkStart w:id="763" w:name="_Hlk181728460"/>
            <w:r>
              <w:rPr>
                <w:rFonts w:eastAsia="Malgun Gothic" w:hint="eastAsia"/>
                <w:lang w:eastAsia="ko-KR"/>
              </w:rPr>
              <w:t>local ID assignment and QoS split</w:t>
            </w:r>
            <w:bookmarkEnd w:id="763"/>
            <w:r>
              <w:t>.</w:t>
            </w:r>
          </w:p>
          <w:bookmarkEnd w:id="762"/>
          <w:p w14:paraId="07FD1A5B"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It</w:t>
            </w:r>
            <w:r>
              <w:rPr>
                <w:rFonts w:eastAsia="Malgun Gothic"/>
                <w:lang w:eastAsia="ko-KR"/>
              </w:rPr>
              <w:t>’</w:t>
            </w:r>
            <w:r>
              <w:rPr>
                <w:rFonts w:eastAsia="Malgun Gothic" w:hint="eastAsia"/>
                <w:lang w:eastAsia="ko-KR"/>
              </w:rPr>
              <w:t xml:space="preserve">s hard to say simply which approach will be better in terms of latency or signalling overhead. </w:t>
            </w:r>
            <w:r>
              <w:rPr>
                <w:rFonts w:eastAsia="Malgun Gothic"/>
                <w:lang w:eastAsia="ko-KR"/>
              </w:rPr>
              <w:t>T</w:t>
            </w:r>
            <w:r>
              <w:rPr>
                <w:rFonts w:eastAsia="Malgun Gothic" w:hint="eastAsia"/>
                <w:lang w:eastAsia="ko-KR"/>
              </w:rPr>
              <w:t xml:space="preserve">o compare two approaches, the more specific control procedure is needed in the case of </w:t>
            </w:r>
            <w:r>
              <w:rPr>
                <w:rFonts w:eastAsia="Malgun Gothic"/>
                <w:lang w:eastAsia="ko-KR"/>
              </w:rPr>
              <w:t>approach</w:t>
            </w:r>
            <w:r>
              <w:rPr>
                <w:rFonts w:eastAsia="Malgun Gothic" w:hint="eastAsia"/>
                <w:lang w:eastAsia="ko-KR"/>
              </w:rPr>
              <w:t xml:space="preserve"> 2. The approach 2 is not clear procedure in terms of local ID assignment and QoS split. We don</w:t>
            </w:r>
            <w:r>
              <w:rPr>
                <w:rFonts w:eastAsia="Malgun Gothic"/>
                <w:lang w:eastAsia="ko-KR"/>
              </w:rPr>
              <w:t>’</w:t>
            </w:r>
            <w:r>
              <w:rPr>
                <w:rFonts w:eastAsia="Malgun Gothic" w:hint="eastAsia"/>
                <w:lang w:eastAsia="ko-KR"/>
              </w:rPr>
              <w:t xml:space="preserve">t want to spend too much time for comparing with non-clear procedure. </w:t>
            </w:r>
          </w:p>
          <w:p w14:paraId="13E8D653" w14:textId="77777777" w:rsidR="00BF289C" w:rsidRDefault="00CE0A31">
            <w:pPr>
              <w:widowControl w:val="0"/>
              <w:overflowPunct/>
              <w:adjustRightInd/>
              <w:spacing w:before="0" w:after="160"/>
              <w:textAlignment w:val="auto"/>
              <w:rPr>
                <w:rFonts w:eastAsia="Malgun Gothic"/>
                <w:b/>
                <w:bCs/>
                <w:lang w:eastAsia="ko-KR"/>
              </w:rPr>
            </w:pPr>
            <w:r>
              <w:rPr>
                <w:rFonts w:eastAsia="Malgun Gothic" w:hint="eastAsia"/>
                <w:b/>
                <w:bCs/>
                <w:lang w:eastAsia="ko-KR"/>
              </w:rPr>
              <w:t>A1.3 It</w:t>
            </w:r>
            <w:r>
              <w:rPr>
                <w:rFonts w:eastAsia="Malgun Gothic"/>
                <w:b/>
                <w:bCs/>
                <w:lang w:eastAsia="ko-KR"/>
              </w:rPr>
              <w:t>’</w:t>
            </w:r>
            <w:r>
              <w:rPr>
                <w:rFonts w:eastAsia="Malgun Gothic" w:hint="eastAsia"/>
                <w:b/>
                <w:bCs/>
                <w:lang w:eastAsia="ko-KR"/>
              </w:rPr>
              <w:t>s not a valid scenario.</w:t>
            </w:r>
          </w:p>
          <w:p w14:paraId="6672E9A5"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w:t>
            </w:r>
            <w:r>
              <w:rPr>
                <w:rFonts w:hint="eastAsia"/>
              </w:rPr>
              <w:t xml:space="preserve"> Why does the intermediate Relay UE in RRC_CONNECTED in other cell from the last Relay UE support multi-hop relay? If the connected cell of the </w:t>
            </w:r>
            <w:r>
              <w:t>intermediate</w:t>
            </w:r>
            <w:r>
              <w:rPr>
                <w:rFonts w:hint="eastAsia"/>
              </w:rPr>
              <w:t xml:space="preserve"> Relay UE does not support multi-hop relay, the intermediate Relay UE should not operate as an intermediate Relay UE. We don</w:t>
            </w:r>
            <w:r>
              <w:t>’</w:t>
            </w:r>
            <w:r>
              <w:rPr>
                <w:rFonts w:hint="eastAsia"/>
              </w:rPr>
              <w:t>t understand why we should consider this scenario.</w:t>
            </w:r>
          </w:p>
          <w:p w14:paraId="617A4152" w14:textId="77777777" w:rsidR="00BF289C" w:rsidRDefault="00CE0A31">
            <w:pPr>
              <w:widowControl w:val="0"/>
              <w:overflowPunct/>
              <w:adjustRightInd/>
              <w:spacing w:before="0" w:after="160"/>
              <w:textAlignment w:val="auto"/>
              <w:rPr>
                <w:rFonts w:eastAsia="Malgun Gothic"/>
                <w:b/>
                <w:bCs/>
                <w:lang w:eastAsia="ko-KR"/>
              </w:rPr>
            </w:pPr>
            <w:r>
              <w:rPr>
                <w:rFonts w:eastAsia="Malgun Gothic" w:hint="eastAsia"/>
                <w:b/>
                <w:bCs/>
                <w:lang w:eastAsia="ko-KR"/>
              </w:rPr>
              <w:t xml:space="preserve">A1.4 Whichever approach we choose, the SRAP </w:t>
            </w:r>
            <w:r>
              <w:rPr>
                <w:rFonts w:eastAsia="Malgun Gothic"/>
                <w:b/>
                <w:bCs/>
                <w:lang w:eastAsia="ko-KR"/>
              </w:rPr>
              <w:t>configuration</w:t>
            </w:r>
            <w:r>
              <w:rPr>
                <w:rFonts w:eastAsia="Malgun Gothic" w:hint="eastAsia"/>
                <w:b/>
                <w:bCs/>
                <w:lang w:eastAsia="ko-KR"/>
              </w:rPr>
              <w:t xml:space="preserve"> is needed.</w:t>
            </w:r>
          </w:p>
          <w:p w14:paraId="2A28D396" w14:textId="77777777" w:rsidR="00BF289C" w:rsidRDefault="00CE0A31">
            <w:pPr>
              <w:widowControl w:val="0"/>
              <w:overflowPunct/>
              <w:adjustRightInd/>
              <w:spacing w:before="0" w:after="160"/>
              <w:textAlignment w:val="auto"/>
              <w:rPr>
                <w:b/>
                <w:bCs/>
              </w:rPr>
            </w:pPr>
            <w:r>
              <w:rPr>
                <w:rFonts w:eastAsia="Malgun Gothic" w:hint="eastAsia"/>
                <w:lang w:eastAsia="ko-KR"/>
              </w:rPr>
              <w:t>-</w:t>
            </w:r>
            <w:r>
              <w:rPr>
                <w:rFonts w:hint="eastAsia"/>
              </w:rPr>
              <w:t xml:space="preserve"> We don</w:t>
            </w:r>
            <w:r>
              <w:t>’</w:t>
            </w:r>
            <w:r>
              <w:rPr>
                <w:rFonts w:hint="eastAsia"/>
              </w:rPr>
              <w:t xml:space="preserve">t understand why SRAP configuration at the </w:t>
            </w:r>
            <w:r>
              <w:t>intermediate</w:t>
            </w:r>
            <w:r>
              <w:rPr>
                <w:rFonts w:hint="eastAsia"/>
              </w:rPr>
              <w:t xml:space="preserve"> Relay UE can be a waste of resources? Whichever approach we choose, the SRAP configuration at the intermediate Relay UE should be configured.</w:t>
            </w:r>
          </w:p>
          <w:p w14:paraId="7B49F170" w14:textId="77777777" w:rsidR="00BF289C" w:rsidRDefault="00CE0A31">
            <w:pPr>
              <w:widowControl w:val="0"/>
              <w:overflowPunct/>
              <w:adjustRightInd/>
              <w:spacing w:before="0" w:after="160"/>
              <w:textAlignment w:val="auto"/>
              <w:rPr>
                <w:rFonts w:eastAsia="Malgun Gothic"/>
                <w:b/>
                <w:bCs/>
                <w:lang w:eastAsia="ko-KR"/>
              </w:rPr>
            </w:pPr>
            <w:r>
              <w:rPr>
                <w:rFonts w:eastAsia="Malgun Gothic" w:hint="eastAsia"/>
                <w:b/>
                <w:bCs/>
                <w:lang w:eastAsia="ko-KR"/>
              </w:rPr>
              <w:t>A1.5 It</w:t>
            </w:r>
            <w:r>
              <w:rPr>
                <w:rFonts w:eastAsia="Malgun Gothic"/>
                <w:b/>
                <w:bCs/>
                <w:lang w:eastAsia="ko-KR"/>
              </w:rPr>
              <w:t>’</w:t>
            </w:r>
            <w:r>
              <w:rPr>
                <w:rFonts w:eastAsia="Malgun Gothic" w:hint="eastAsia"/>
                <w:b/>
                <w:bCs/>
                <w:lang w:eastAsia="ko-KR"/>
              </w:rPr>
              <w:t>s the same issue for both approaches 1 and 2,</w:t>
            </w:r>
          </w:p>
          <w:p w14:paraId="5EC04E9F"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If the connection failure is happened due to signalling quality, it can happen in both approach 1 and 2.</w:t>
            </w:r>
          </w:p>
          <w:p w14:paraId="12950A33"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xml:space="preserve">- whichever approach is applied, a proper timer setting will be required. </w:t>
            </w:r>
            <w:r>
              <w:t xml:space="preserve">As the T400 was expanded for the Rel-18 U2U relay operation, </w:t>
            </w:r>
            <w:bookmarkStart w:id="764" w:name="_Hlk181735852"/>
            <w:r>
              <w:t>T300 may be increased for multi-hop U2N operation.</w:t>
            </w:r>
            <w:bookmarkEnd w:id="764"/>
            <w:r>
              <w:t xml:space="preserve"> If the T300 timer sets longer depending on the hop count, the failure can be properly handled</w:t>
            </w:r>
            <w:r>
              <w:rPr>
                <w:rFonts w:eastAsia="Malgun Gothic" w:hint="eastAsia"/>
                <w:lang w:eastAsia="ko-KR"/>
              </w:rPr>
              <w:t>.</w:t>
            </w:r>
          </w:p>
          <w:p w14:paraId="7AB4F13C" w14:textId="77777777" w:rsidR="00BF289C" w:rsidRDefault="00BF289C">
            <w:pPr>
              <w:widowControl w:val="0"/>
              <w:overflowPunct/>
              <w:adjustRightInd/>
              <w:spacing w:before="0" w:after="160"/>
              <w:textAlignment w:val="auto"/>
              <w:rPr>
                <w:rFonts w:eastAsia="Malgun Gothic"/>
                <w:lang w:eastAsia="ko-KR"/>
              </w:rPr>
            </w:pPr>
          </w:p>
          <w:p w14:paraId="0A97792B" w14:textId="77777777" w:rsidR="00BF289C" w:rsidRDefault="00CE0A31">
            <w:pPr>
              <w:widowControl w:val="0"/>
              <w:overflowPunct/>
              <w:adjustRightInd/>
              <w:spacing w:before="0" w:after="160"/>
              <w:textAlignment w:val="auto"/>
              <w:rPr>
                <w:rFonts w:eastAsia="Malgun Gothic"/>
                <w:b/>
                <w:bCs/>
                <w:lang w:eastAsia="ko-KR"/>
              </w:rPr>
            </w:pPr>
            <w:r>
              <w:rPr>
                <w:rFonts w:eastAsia="Malgun Gothic" w:hint="eastAsia"/>
                <w:b/>
                <w:bCs/>
                <w:lang w:eastAsia="ko-KR"/>
              </w:rPr>
              <w:t>A2.1 We believe it</w:t>
            </w:r>
            <w:r>
              <w:rPr>
                <w:rFonts w:eastAsia="Malgun Gothic"/>
                <w:b/>
                <w:bCs/>
                <w:lang w:eastAsia="ko-KR"/>
              </w:rPr>
              <w:t>’</w:t>
            </w:r>
            <w:r>
              <w:rPr>
                <w:rFonts w:eastAsia="Malgun Gothic" w:hint="eastAsia"/>
                <w:b/>
                <w:bCs/>
                <w:lang w:eastAsia="ko-KR"/>
              </w:rPr>
              <w:t>s not easy resolved/</w:t>
            </w:r>
            <w:r>
              <w:rPr>
                <w:rFonts w:eastAsia="Malgun Gothic"/>
                <w:b/>
                <w:bCs/>
                <w:lang w:eastAsia="ko-KR"/>
              </w:rPr>
              <w:t>avoided</w:t>
            </w:r>
            <w:r>
              <w:rPr>
                <w:rFonts w:eastAsia="Malgun Gothic" w:hint="eastAsia"/>
                <w:b/>
                <w:bCs/>
                <w:lang w:eastAsia="ko-KR"/>
              </w:rPr>
              <w:t xml:space="preserve"> issue,</w:t>
            </w:r>
          </w:p>
          <w:p w14:paraId="70102F86" w14:textId="77777777" w:rsidR="00BF289C" w:rsidRDefault="00CE0A31">
            <w:pPr>
              <w:widowControl w:val="0"/>
              <w:overflowPunct/>
              <w:adjustRightInd/>
              <w:spacing w:before="0" w:after="160"/>
              <w:textAlignment w:val="auto"/>
            </w:pPr>
            <w:r>
              <w:rPr>
                <w:rFonts w:eastAsia="Malgun Gothic" w:hint="eastAsia"/>
                <w:lang w:eastAsia="ko-KR"/>
              </w:rPr>
              <w:t>-</w:t>
            </w:r>
            <w:r>
              <w:rPr>
                <w:rFonts w:hint="eastAsia"/>
              </w:rPr>
              <w:t xml:space="preserve"> If each Relay UE assigns the local UE ID, the relay UE may replace it at every hop. </w:t>
            </w:r>
            <w:r>
              <w:t>I</w:t>
            </w:r>
            <w:r>
              <w:rPr>
                <w:rFonts w:hint="eastAsia"/>
              </w:rPr>
              <w:t>t causes a burden on the relay UE and may increase latency.</w:t>
            </w:r>
          </w:p>
          <w:p w14:paraId="37FC1DC4"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xml:space="preserve">- </w:t>
            </w:r>
            <w:r>
              <w:t xml:space="preserve">If the last Relay UE assigns the local ID, </w:t>
            </w:r>
            <w:r>
              <w:rPr>
                <w:rFonts w:hint="eastAsia"/>
              </w:rPr>
              <w:t xml:space="preserve">the remote UE may send </w:t>
            </w:r>
            <w:r>
              <w:rPr>
                <w:rFonts w:eastAsia="Malgun Gothic" w:hint="eastAsia"/>
                <w:lang w:eastAsia="ko-KR"/>
              </w:rPr>
              <w:t xml:space="preserve">a </w:t>
            </w:r>
            <w:r>
              <w:t>local</w:t>
            </w:r>
            <w:r>
              <w:rPr>
                <w:rFonts w:hint="eastAsia"/>
              </w:rPr>
              <w:t xml:space="preserve"> ID request message to the last Relay UE because the last Remote UE does not know </w:t>
            </w:r>
            <w:r>
              <w:rPr>
                <w:rFonts w:eastAsia="Malgun Gothic" w:hint="eastAsia"/>
                <w:lang w:eastAsia="ko-KR"/>
              </w:rPr>
              <w:t>if</w:t>
            </w:r>
            <w:r>
              <w:rPr>
                <w:rFonts w:hint="eastAsia"/>
              </w:rPr>
              <w:t xml:space="preserve"> </w:t>
            </w:r>
            <w:r>
              <w:rPr>
                <w:rFonts w:hint="eastAsia"/>
              </w:rPr>
              <w:lastRenderedPageBreak/>
              <w:t xml:space="preserve">the remote UE is attached. After receiving the local ID request message, the last Relay UE sends message to assign local ID for the Remote UE. However, before sending these messages (the message for local ID request, the message to deliver an assigned local ID), each intermediate Relay UE should be configured </w:t>
            </w:r>
            <w:r>
              <w:rPr>
                <w:rFonts w:eastAsia="Malgun Gothic" w:hint="eastAsia"/>
                <w:lang w:eastAsia="ko-KR"/>
              </w:rPr>
              <w:t xml:space="preserve">with </w:t>
            </w:r>
            <w:r>
              <w:rPr>
                <w:rFonts w:hint="eastAsia"/>
              </w:rPr>
              <w:t>the RLC channel mapped to the local ID. It</w:t>
            </w:r>
            <w:r>
              <w:t>’</w:t>
            </w:r>
            <w:r>
              <w:rPr>
                <w:rFonts w:hint="eastAsia"/>
              </w:rPr>
              <w:t xml:space="preserve">s not clear how to configure the mapping </w:t>
            </w:r>
            <w:r>
              <w:rPr>
                <w:rFonts w:eastAsia="Malgun Gothic" w:hint="eastAsia"/>
                <w:lang w:eastAsia="ko-KR"/>
              </w:rPr>
              <w:t xml:space="preserve">between </w:t>
            </w:r>
            <w:r>
              <w:rPr>
                <w:rFonts w:hint="eastAsia"/>
              </w:rPr>
              <w:t>local ID and RLC channel at the intermediate Relay UE before configuring local ID. It looks quite complicated.</w:t>
            </w:r>
          </w:p>
          <w:p w14:paraId="5E0ECC3B" w14:textId="77777777" w:rsidR="00BF289C" w:rsidRDefault="00CE0A31">
            <w:pPr>
              <w:widowControl w:val="0"/>
              <w:overflowPunct/>
              <w:adjustRightInd/>
              <w:spacing w:before="0" w:after="160"/>
              <w:textAlignment w:val="auto"/>
            </w:pPr>
            <w:r>
              <w:rPr>
                <w:rFonts w:eastAsia="Malgun Gothic" w:hint="eastAsia"/>
                <w:lang w:eastAsia="ko-KR"/>
              </w:rPr>
              <w:t xml:space="preserve">- </w:t>
            </w:r>
            <w:r>
              <w:t>If gNB assigns the local ID of the Remote UE, we are unsure how to configure the SRAP for each intermediate Relay UE in RRC_IDLE/INACTIVE toward the Remote UE. It will be totally new complex scheme.</w:t>
            </w:r>
          </w:p>
          <w:p w14:paraId="78BDE014" w14:textId="77777777" w:rsidR="00BF289C" w:rsidRDefault="00BF289C">
            <w:pPr>
              <w:widowControl w:val="0"/>
              <w:overflowPunct/>
              <w:adjustRightInd/>
              <w:spacing w:before="0" w:after="160"/>
              <w:textAlignment w:val="auto"/>
              <w:rPr>
                <w:rFonts w:eastAsia="Malgun Gothic"/>
                <w:lang w:eastAsia="ko-KR"/>
              </w:rPr>
            </w:pPr>
          </w:p>
          <w:p w14:paraId="274A47A4"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b/>
                <w:bCs/>
                <w:lang w:eastAsia="ko-KR"/>
              </w:rPr>
              <w:t>A2.2 Approach 2 is not clear about the scheme of local ID assignment and QoS split</w:t>
            </w:r>
          </w:p>
          <w:p w14:paraId="67AB3977"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xml:space="preserve">- We think there are problems how to deliver RLC configuration to the intermediate Relay UE. We believe if the last Relay UE perform RLC configuration for each intermediate Relay UE, it has a problem in terms of signalling overhead. We cannot compare the signalling overhead </w:t>
            </w:r>
            <w:r>
              <w:rPr>
                <w:rFonts w:eastAsia="Malgun Gothic"/>
                <w:lang w:eastAsia="ko-KR"/>
              </w:rPr>
              <w:t>reasonabl</w:t>
            </w:r>
            <w:r>
              <w:rPr>
                <w:rFonts w:eastAsia="Malgun Gothic" w:hint="eastAsia"/>
                <w:lang w:eastAsia="ko-KR"/>
              </w:rPr>
              <w:t>y because approach 2 was not specified.</w:t>
            </w:r>
          </w:p>
          <w:p w14:paraId="2EC870BC" w14:textId="77777777" w:rsidR="00BF289C" w:rsidRDefault="00CE0A31">
            <w:pPr>
              <w:widowControl w:val="0"/>
              <w:overflowPunct/>
              <w:adjustRightInd/>
              <w:spacing w:before="0" w:after="160"/>
              <w:textAlignment w:val="auto"/>
              <w:rPr>
                <w:rFonts w:eastAsia="Malgun Gothic"/>
                <w:b/>
                <w:bCs/>
                <w:lang w:eastAsia="ko-KR"/>
              </w:rPr>
            </w:pPr>
            <w:r>
              <w:rPr>
                <w:rFonts w:eastAsia="Malgun Gothic" w:hint="eastAsia"/>
                <w:b/>
                <w:bCs/>
                <w:lang w:eastAsia="ko-KR"/>
              </w:rPr>
              <w:t xml:space="preserve">A2.3 Even for the Uu hop QoS split, the gNB should be aware of the entire link quality. Because the QoS split cannot be performed based on the absolute Uu link quality. </w:t>
            </w:r>
          </w:p>
          <w:p w14:paraId="5A99A25B"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w:t>
            </w:r>
            <w:r>
              <w:t xml:space="preserve"> The question is different from our understanding. Even for the Uu hop QoS split, the gNB should be aware of the entire link quality. When the gNB only knows the Uu link quality, the gNB cannot perform Uu hop QoS split. We guess that QoS split will be performed based on the relative link quality. The QoS split may not be determined solely based on the absolute quality of the Uu link quality alone. For example, if the Uu link quality and SL quality are very good, the split PDB value can be distributed evenly. However, if the Uu link quality is quite similarly good as in the example just before and the SL quality is poor, the Uu PDB should be assigned a shorter period, and SL PDB should be assigned a longer period compared to the first example.</w:t>
            </w:r>
          </w:p>
          <w:p w14:paraId="52F65087" w14:textId="77777777" w:rsidR="00BF289C" w:rsidRDefault="00CE0A31">
            <w:pPr>
              <w:widowControl w:val="0"/>
              <w:overflowPunct/>
              <w:adjustRightInd/>
              <w:spacing w:before="0" w:after="160"/>
              <w:textAlignment w:val="auto"/>
            </w:pPr>
            <w:r>
              <w:rPr>
                <w:rFonts w:eastAsia="Malgun Gothic" w:hint="eastAsia"/>
                <w:lang w:eastAsia="ko-KR"/>
              </w:rPr>
              <w:t xml:space="preserve">- </w:t>
            </w:r>
            <w:r>
              <w:t>For the Uu hop QoS split, the gNB should know the entire link quality. Also, whichever intermediate (including the last Relay UE) performs QoS split, the intermediate Relay UE (including the last Relay UE) should be aware of the entire link quality.</w:t>
            </w:r>
            <w:r>
              <w:rPr>
                <w:rFonts w:hint="eastAsia"/>
              </w:rPr>
              <w:t xml:space="preserve"> </w:t>
            </w:r>
          </w:p>
          <w:p w14:paraId="4E7C3238" w14:textId="77777777" w:rsidR="00BF289C" w:rsidRDefault="00CE0A31">
            <w:pPr>
              <w:rPr>
                <w:rFonts w:eastAsia="Malgun Gothic"/>
                <w:b/>
                <w:bCs/>
                <w:lang w:eastAsia="ko-KR"/>
              </w:rPr>
            </w:pPr>
            <w:r>
              <w:rPr>
                <w:rFonts w:hint="eastAsia"/>
                <w:b/>
                <w:bCs/>
              </w:rPr>
              <w:t>A 2.4</w:t>
            </w:r>
            <w:r>
              <w:rPr>
                <w:rFonts w:eastAsia="Malgun Gothic" w:hint="eastAsia"/>
                <w:b/>
                <w:bCs/>
                <w:lang w:eastAsia="ko-KR"/>
              </w:rPr>
              <w:t xml:space="preserve"> In some case, there could be a security problem.</w:t>
            </w:r>
          </w:p>
          <w:p w14:paraId="0D9F6CC2" w14:textId="77777777" w:rsidR="00BF289C" w:rsidRDefault="00CE0A31">
            <w:pPr>
              <w:rPr>
                <w:rFonts w:eastAsia="Malgun Gothic"/>
                <w:lang w:eastAsia="ko-KR"/>
              </w:rPr>
            </w:pPr>
            <w:r>
              <w:rPr>
                <w:rFonts w:eastAsia="Malgun Gothic" w:hint="eastAsia"/>
                <w:lang w:eastAsia="ko-KR"/>
              </w:rPr>
              <w:t>We can ask the security issue to the SA3. However, before asking to the SA2, we need further detail signalling procedure about approach 2.</w:t>
            </w:r>
          </w:p>
          <w:p w14:paraId="381BFCDC" w14:textId="77777777" w:rsidR="00BF289C" w:rsidRDefault="00BF289C">
            <w:pPr>
              <w:rPr>
                <w:rFonts w:eastAsia="Malgun Gothic"/>
                <w:lang w:eastAsia="ko-KR"/>
              </w:rPr>
            </w:pPr>
          </w:p>
          <w:p w14:paraId="24C0481C" w14:textId="77777777" w:rsidR="00BF289C" w:rsidRDefault="00CE0A31">
            <w:pPr>
              <w:rPr>
                <w:rFonts w:eastAsia="Malgun Gothic"/>
                <w:lang w:eastAsia="ko-KR"/>
              </w:rPr>
            </w:pPr>
            <w:r>
              <w:rPr>
                <w:rFonts w:eastAsia="Malgun Gothic" w:hint="eastAsia"/>
                <w:b/>
                <w:bCs/>
                <w:lang w:eastAsia="ko-KR"/>
              </w:rPr>
              <w:t>2.5 We believe that the PC5 link signalling overhead can be a problem in approach 2 similar to Uu link signalling overhead in approach 1</w:t>
            </w:r>
            <w:r>
              <w:rPr>
                <w:rFonts w:eastAsia="Malgun Gothic" w:hint="eastAsia"/>
                <w:lang w:eastAsia="ko-KR"/>
              </w:rPr>
              <w:t>.</w:t>
            </w:r>
          </w:p>
          <w:p w14:paraId="7F9B18E2" w14:textId="77777777" w:rsidR="00BF289C" w:rsidRDefault="00CE0A31">
            <w:r>
              <w:t>We believe that as the Uu signa</w:t>
            </w:r>
            <w:r>
              <w:rPr>
                <w:rFonts w:eastAsia="Malgun Gothic" w:hint="eastAsia"/>
                <w:lang w:eastAsia="ko-KR"/>
              </w:rPr>
              <w:t>l</w:t>
            </w:r>
            <w:r>
              <w:t>ling is reduced, the SL signa</w:t>
            </w:r>
            <w:r>
              <w:rPr>
                <w:rFonts w:eastAsia="Malgun Gothic" w:hint="eastAsia"/>
                <w:lang w:eastAsia="ko-KR"/>
              </w:rPr>
              <w:t>l</w:t>
            </w:r>
            <w:r>
              <w:t xml:space="preserve">ling will increase at the approach 2. </w:t>
            </w:r>
            <w:r>
              <w:rPr>
                <w:rFonts w:hint="eastAsia"/>
              </w:rPr>
              <w:t xml:space="preserve">As you can see our response </w:t>
            </w:r>
            <w:r>
              <w:rPr>
                <w:rFonts w:eastAsia="Malgun Gothic" w:hint="eastAsia"/>
                <w:lang w:eastAsia="ko-KR"/>
              </w:rPr>
              <w:t xml:space="preserve">in the other question related to </w:t>
            </w:r>
            <w:r>
              <w:rPr>
                <w:rFonts w:hint="eastAsia"/>
              </w:rPr>
              <w:t xml:space="preserve">the local ID and QoS split, </w:t>
            </w:r>
            <w:r>
              <w:rPr>
                <w:rFonts w:eastAsia="Malgun Gothic" w:hint="eastAsia"/>
                <w:lang w:eastAsia="ko-KR"/>
              </w:rPr>
              <w:t xml:space="preserve">we think that </w:t>
            </w:r>
            <w:r>
              <w:rPr>
                <w:rFonts w:hint="eastAsia"/>
              </w:rPr>
              <w:t>some</w:t>
            </w:r>
            <w:r>
              <w:t xml:space="preserve"> role</w:t>
            </w:r>
            <w:r>
              <w:rPr>
                <w:rFonts w:hint="eastAsia"/>
              </w:rPr>
              <w:t>s</w:t>
            </w:r>
            <w:r>
              <w:t xml:space="preserve"> of gNB </w:t>
            </w:r>
            <w:r>
              <w:rPr>
                <w:rFonts w:eastAsia="Malgun Gothic" w:hint="eastAsia"/>
                <w:lang w:eastAsia="ko-KR"/>
              </w:rPr>
              <w:t xml:space="preserve">is assigned </w:t>
            </w:r>
            <w:r>
              <w:t>to each intermediate/last Relay UE</w:t>
            </w:r>
            <w:r>
              <w:rPr>
                <w:rFonts w:eastAsia="Malgun Gothic" w:hint="eastAsia"/>
                <w:lang w:eastAsia="ko-KR"/>
              </w:rPr>
              <w:t xml:space="preserve"> in the approach 2</w:t>
            </w:r>
            <w:r>
              <w:t xml:space="preserve">. This will increase the complexity of the intermediate/last Relay UE. We are not sure what the benefits </w:t>
            </w:r>
            <w:r>
              <w:rPr>
                <w:rFonts w:eastAsia="Malgun Gothic" w:hint="eastAsia"/>
                <w:lang w:eastAsia="ko-KR"/>
              </w:rPr>
              <w:t xml:space="preserve">of approach 2 </w:t>
            </w:r>
            <w:r>
              <w:t>are.</w:t>
            </w:r>
          </w:p>
          <w:p w14:paraId="7C169793" w14:textId="77777777" w:rsidR="00BF289C" w:rsidRDefault="00BF289C">
            <w:pPr>
              <w:rPr>
                <w:rFonts w:eastAsia="Malgun Gothic"/>
                <w:lang w:eastAsia="ko-KR"/>
              </w:rPr>
            </w:pPr>
          </w:p>
          <w:p w14:paraId="09C1DDD0" w14:textId="77777777" w:rsidR="00BF289C" w:rsidRDefault="00CE0A31">
            <w:pPr>
              <w:rPr>
                <w:rFonts w:eastAsia="Malgun Gothic"/>
                <w:b/>
                <w:bCs/>
                <w:lang w:eastAsia="ko-KR"/>
              </w:rPr>
            </w:pPr>
            <w:r>
              <w:rPr>
                <w:rFonts w:eastAsia="Malgun Gothic" w:hint="eastAsia"/>
                <w:b/>
                <w:bCs/>
                <w:lang w:eastAsia="ko-KR"/>
              </w:rPr>
              <w:t>2.6 We believe approach 2 will reduce the candidate path to support service continuity in case C and D.</w:t>
            </w:r>
          </w:p>
          <w:p w14:paraId="6D672E54" w14:textId="77777777" w:rsidR="00BF289C" w:rsidRDefault="00CE0A31">
            <w:pPr>
              <w:rPr>
                <w:rFonts w:eastAsia="Malgun Gothic"/>
                <w:lang w:eastAsia="ko-KR"/>
              </w:rPr>
            </w:pPr>
            <w:r>
              <w:rPr>
                <w:rFonts w:eastAsia="Malgun Gothic"/>
                <w:lang w:eastAsia="ko-KR"/>
              </w:rPr>
              <w:t>I</w:t>
            </w:r>
            <w:r>
              <w:rPr>
                <w:rFonts w:eastAsia="Malgun Gothic" w:hint="eastAsia"/>
                <w:lang w:eastAsia="ko-KR"/>
              </w:rPr>
              <w:t xml:space="preserve">n the case C and D, if the remote UE reports the candidate intermediate Relay UE to the gNB, the gNB may exclude the path among the candidate if the intermediate </w:t>
            </w:r>
            <w:r>
              <w:rPr>
                <w:rFonts w:eastAsia="Malgun Gothic" w:hint="eastAsia"/>
                <w:lang w:eastAsia="ko-KR"/>
              </w:rPr>
              <w:lastRenderedPageBreak/>
              <w:t xml:space="preserve">Relay UE is in RRC_IDLE/INACTIVE, or the gNB may trigger the intermediate Relay UEs in RRC_IDLE/INACTIVE to be in RRC_CONNECTED. How the gNB triggers the intermediate Relay UE can be another issue. Because gNB does not know the </w:t>
            </w:r>
            <w:r>
              <w:rPr>
                <w:rFonts w:eastAsia="Malgun Gothic"/>
                <w:lang w:eastAsia="ko-KR"/>
              </w:rPr>
              <w:t>existence</w:t>
            </w:r>
            <w:r>
              <w:rPr>
                <w:rFonts w:eastAsia="Malgun Gothic" w:hint="eastAsia"/>
                <w:lang w:eastAsia="ko-KR"/>
              </w:rPr>
              <w:t xml:space="preserve"> of the IDLE/INACTIVE intermediate Relay UEs. This method will </w:t>
            </w:r>
            <w:r>
              <w:rPr>
                <w:rFonts w:eastAsia="Malgun Gothic"/>
                <w:lang w:eastAsia="ko-KR"/>
              </w:rPr>
              <w:t>increase</w:t>
            </w:r>
            <w:r>
              <w:rPr>
                <w:rFonts w:eastAsia="Malgun Gothic" w:hint="eastAsia"/>
                <w:lang w:eastAsia="ko-KR"/>
              </w:rPr>
              <w:t xml:space="preserve"> the latency for the path switching.</w:t>
            </w:r>
          </w:p>
          <w:p w14:paraId="2A694E71" w14:textId="77777777" w:rsidR="00BF289C" w:rsidRDefault="00CE0A31">
            <w:pPr>
              <w:rPr>
                <w:rFonts w:eastAsia="SimSun"/>
                <w:lang w:val="en-US" w:eastAsia="zh-CN"/>
              </w:rPr>
            </w:pPr>
            <w:r>
              <w:rPr>
                <w:rFonts w:eastAsia="Malgun Gothic" w:hint="eastAsia"/>
                <w:lang w:eastAsia="ko-KR"/>
              </w:rPr>
              <w:t xml:space="preserve">Meanwhile, in </w:t>
            </w:r>
            <w:r>
              <w:rPr>
                <w:rFonts w:eastAsia="Malgun Gothic"/>
                <w:lang w:eastAsia="ko-KR"/>
              </w:rPr>
              <w:t>approach</w:t>
            </w:r>
            <w:r>
              <w:rPr>
                <w:rFonts w:eastAsia="Malgun Gothic" w:hint="eastAsia"/>
                <w:lang w:eastAsia="ko-KR"/>
              </w:rPr>
              <w:t xml:space="preserve"> 1, it</w:t>
            </w:r>
            <w:r>
              <w:rPr>
                <w:rFonts w:eastAsia="Malgun Gothic"/>
                <w:lang w:eastAsia="ko-KR"/>
              </w:rPr>
              <w:t>’</w:t>
            </w:r>
            <w:r>
              <w:rPr>
                <w:rFonts w:eastAsia="Malgun Gothic" w:hint="eastAsia"/>
                <w:lang w:eastAsia="ko-KR"/>
              </w:rPr>
              <w:t>s much easier to support fast service continuity and reliable management.</w:t>
            </w:r>
          </w:p>
        </w:tc>
      </w:tr>
      <w:tr w:rsidR="00BF289C" w14:paraId="693ECD3A" w14:textId="77777777">
        <w:tc>
          <w:tcPr>
            <w:tcW w:w="1411" w:type="dxa"/>
          </w:tcPr>
          <w:p w14:paraId="1DC6E492" w14:textId="77777777" w:rsidR="00BF289C" w:rsidRDefault="00CE0A31">
            <w:pPr>
              <w:rPr>
                <w:rFonts w:eastAsia="Malgun Gothic"/>
                <w:lang w:val="en-US" w:eastAsia="ko-KR"/>
              </w:rPr>
            </w:pPr>
            <w:r>
              <w:rPr>
                <w:rFonts w:eastAsia="Malgun Gothic" w:hint="eastAsia"/>
                <w:lang w:val="en-US" w:eastAsia="ko-KR"/>
              </w:rPr>
              <w:lastRenderedPageBreak/>
              <w:t>CATT</w:t>
            </w:r>
          </w:p>
        </w:tc>
        <w:tc>
          <w:tcPr>
            <w:tcW w:w="7037" w:type="dxa"/>
          </w:tcPr>
          <w:p w14:paraId="723B83A3" w14:textId="77777777" w:rsidR="00BF289C" w:rsidRDefault="00CE0A31">
            <w:pPr>
              <w:rPr>
                <w:ins w:id="765" w:author="CATT-Hao" w:date="2024-11-01T15:58:00Z"/>
                <w:rFonts w:eastAsia="SimSun"/>
                <w:lang w:val="en-US" w:eastAsia="zh-CN"/>
              </w:rPr>
            </w:pPr>
            <w:ins w:id="766" w:author="CATT-Hao" w:date="2024-11-01T15:58:00Z">
              <w:r>
                <w:rPr>
                  <w:rFonts w:eastAsia="SimSun" w:hint="eastAsia"/>
                  <w:lang w:val="en-US" w:eastAsia="zh-CN"/>
                </w:rPr>
                <w:t xml:space="preserve">A1.1: Not a valid issue for approach 1. </w:t>
              </w:r>
            </w:ins>
          </w:p>
          <w:p w14:paraId="7035F2CE" w14:textId="77777777" w:rsidR="00BF289C" w:rsidRDefault="00CE0A31">
            <w:pPr>
              <w:rPr>
                <w:ins w:id="767" w:author="CATT-Hao" w:date="2024-11-01T15:58:00Z"/>
                <w:rFonts w:eastAsia="SimSun"/>
                <w:lang w:val="en-US" w:eastAsia="zh-CN"/>
              </w:rPr>
            </w:pPr>
            <w:ins w:id="768" w:author="CATT-Hao" w:date="2024-11-01T15:58:00Z">
              <w:r>
                <w:rPr>
                  <w:rFonts w:eastAsia="SimSun" w:hint="eastAsia"/>
                  <w:lang w:val="en-US" w:eastAsia="zh-CN"/>
                </w:rPr>
                <w:t>For CONNECTED mode maintain, compared to Rel-17 U2N relay, there is no delta part needs to be furhter handled forseen. For the scenario raised, it is co</w:t>
              </w:r>
            </w:ins>
            <w:ins w:id="769" w:author="CATT-Hao" w:date="2024-11-01T15:59:00Z">
              <w:r>
                <w:rPr>
                  <w:rFonts w:eastAsia="SimSun" w:hint="eastAsia"/>
                  <w:lang w:val="en-US" w:eastAsia="zh-CN"/>
                </w:rPr>
                <w:t>rne</w:t>
              </w:r>
            </w:ins>
            <w:ins w:id="770" w:author="CATT-Hao" w:date="2024-11-01T15:58:00Z">
              <w:r>
                <w:rPr>
                  <w:rFonts w:eastAsia="SimSun" w:hint="eastAsia"/>
                  <w:lang w:val="en-US" w:eastAsia="zh-CN"/>
                </w:rPr>
                <w:t>r case.</w:t>
              </w:r>
            </w:ins>
          </w:p>
          <w:p w14:paraId="60B0CCEF" w14:textId="77777777" w:rsidR="00BF289C" w:rsidRDefault="00CE0A31">
            <w:pPr>
              <w:rPr>
                <w:ins w:id="771" w:author="CATT-Hao" w:date="2024-11-01T15:58:00Z"/>
                <w:rFonts w:eastAsia="SimSun"/>
                <w:lang w:val="en-US" w:eastAsia="zh-CN"/>
              </w:rPr>
            </w:pPr>
            <w:ins w:id="772" w:author="CATT-Hao" w:date="2024-11-01T15:58:00Z">
              <w:r>
                <w:rPr>
                  <w:rFonts w:eastAsia="SimSun" w:hint="eastAsia"/>
                  <w:lang w:val="en-US" w:eastAsia="zh-CN"/>
                </w:rPr>
                <w:t>A1.2: Not a valid issue for approach 1.</w:t>
              </w:r>
            </w:ins>
          </w:p>
          <w:p w14:paraId="79B2CFA7" w14:textId="77777777" w:rsidR="00BF289C" w:rsidRDefault="00CE0A31">
            <w:pPr>
              <w:rPr>
                <w:ins w:id="773" w:author="CATT-Hao" w:date="2024-11-01T15:58:00Z"/>
                <w:rFonts w:eastAsia="SimSun"/>
                <w:lang w:val="en-US" w:eastAsia="zh-CN"/>
              </w:rPr>
            </w:pPr>
            <w:ins w:id="774" w:author="CATT-Hao" w:date="2024-11-01T15:58:00Z">
              <w:r>
                <w:rPr>
                  <w:rFonts w:eastAsia="SimSun" w:hint="eastAsia"/>
                  <w:lang w:val="en-US" w:eastAsia="zh-CN"/>
                </w:rPr>
                <w:t xml:space="preserve">With the introduction of multi-hop, it is reasonable that the remote UE connection establishment time increases. Multi-hop is introduced to cater the requirement for public safty area which is not sensative in connection establishment delay, take one step back, even the approach2 has less connection time, it is hard to prove that the saved time can fit the requirement.  </w:t>
              </w:r>
            </w:ins>
          </w:p>
          <w:p w14:paraId="5BD529E9" w14:textId="77777777" w:rsidR="00BF289C" w:rsidRDefault="00CE0A31">
            <w:pPr>
              <w:rPr>
                <w:ins w:id="775" w:author="CATT-Hao" w:date="2024-11-01T15:58:00Z"/>
                <w:rFonts w:eastAsia="SimSun"/>
                <w:lang w:val="en-US" w:eastAsia="zh-CN"/>
              </w:rPr>
            </w:pPr>
            <w:ins w:id="776" w:author="CATT-Hao" w:date="2024-11-01T15:58:00Z">
              <w:r>
                <w:rPr>
                  <w:rFonts w:eastAsia="SimSun" w:hint="eastAsia"/>
                  <w:lang w:val="en-US" w:eastAsia="zh-CN"/>
                </w:rPr>
                <w:t>A1.3: Not a valid issue for approach 1.</w:t>
              </w:r>
            </w:ins>
          </w:p>
          <w:p w14:paraId="1BB5AD62" w14:textId="77777777" w:rsidR="00BF289C" w:rsidRDefault="00CE0A31">
            <w:pPr>
              <w:rPr>
                <w:ins w:id="777" w:author="CATT-Hao" w:date="2024-11-01T15:58:00Z"/>
                <w:rFonts w:eastAsia="SimSun"/>
                <w:lang w:val="en-US" w:eastAsia="zh-CN"/>
              </w:rPr>
            </w:pPr>
            <w:ins w:id="778" w:author="CATT-Hao" w:date="2024-11-01T15:58:00Z">
              <w:r>
                <w:rPr>
                  <w:rFonts w:eastAsia="SimSun" w:hint="eastAsia"/>
                  <w:lang w:val="en-US" w:eastAsia="zh-CN"/>
                </w:rPr>
                <w:t xml:space="preserve">The raised case is out of scope. In the current RAN2 WID, it is clear captured that the intermediate relay UE should have </w:t>
              </w:r>
              <w:r>
                <w:rPr>
                  <w:rFonts w:eastAsia="SimSun"/>
                  <w:lang w:val="en-US" w:eastAsia="zh-CN"/>
                </w:rPr>
                <w:t>“</w:t>
              </w:r>
              <w:r>
                <w:rPr>
                  <w:rFonts w:eastAsia="SimSun" w:hint="eastAsia"/>
                  <w:lang w:val="en-US" w:eastAsia="zh-CN"/>
                </w:rPr>
                <w:t>indirect</w:t>
              </w:r>
              <w:r>
                <w:rPr>
                  <w:rFonts w:eastAsia="SimSun"/>
                  <w:lang w:val="en-US" w:eastAsia="zh-CN"/>
                </w:rPr>
                <w:t>”</w:t>
              </w:r>
              <w:r>
                <w:rPr>
                  <w:rFonts w:eastAsia="SimSun" w:hint="eastAsia"/>
                  <w:lang w:val="en-US" w:eastAsia="zh-CN"/>
                </w:rPr>
                <w:t xml:space="preserve"> RRC Connected mode to the same cell. </w:t>
              </w:r>
            </w:ins>
          </w:p>
          <w:p w14:paraId="23C944FF" w14:textId="77777777" w:rsidR="00BF289C" w:rsidRDefault="00CE0A31">
            <w:pPr>
              <w:spacing w:before="120" w:line="280" w:lineRule="atLeast"/>
              <w:ind w:left="400"/>
              <w:jc w:val="both"/>
              <w:rPr>
                <w:ins w:id="779" w:author="CATT-Hao" w:date="2024-11-01T15:58:00Z"/>
                <w:lang w:eastAsia="ko-KR"/>
              </w:rPr>
            </w:pPr>
            <w:ins w:id="780" w:author="CATT-Hao" w:date="2024-11-01T15:58:00Z">
              <w:r>
                <w:rPr>
                  <w:rFonts w:eastAsia="SimSun"/>
                  <w:lang w:val="en-US" w:eastAsia="zh-CN"/>
                </w:rPr>
                <w:t>“</w:t>
              </w:r>
              <w:r>
                <w:rPr>
                  <w:lang w:eastAsia="ko-KR"/>
                </w:rPr>
                <w:t>The scenarios C and D are limited to path switching to a target indirect path consisting of the last relay UE in “direct” RRC Connected mode and all the other intermediate relay(s) in “indirect” RRC Connected mode to the same cell.</w:t>
              </w:r>
              <w:r>
                <w:rPr>
                  <w:rFonts w:eastAsia="SimSun"/>
                  <w:lang w:val="en-US" w:eastAsia="zh-CN"/>
                </w:rPr>
                <w:t>”</w:t>
              </w:r>
            </w:ins>
          </w:p>
          <w:p w14:paraId="7B68AD8B" w14:textId="77777777" w:rsidR="00BF289C" w:rsidRDefault="00CE0A31">
            <w:pPr>
              <w:rPr>
                <w:ins w:id="781" w:author="CATT-Hao" w:date="2024-11-01T15:58:00Z"/>
                <w:rFonts w:eastAsia="SimSun"/>
                <w:lang w:val="en-US" w:eastAsia="zh-CN"/>
              </w:rPr>
            </w:pPr>
            <w:ins w:id="782" w:author="CATT-Hao" w:date="2024-11-01T15:58:00Z">
              <w:r>
                <w:rPr>
                  <w:rFonts w:eastAsia="SimSun" w:hint="eastAsia"/>
                  <w:lang w:val="en-US" w:eastAsia="zh-CN"/>
                </w:rPr>
                <w:t>A1.4: Not a valid issue for approach 1.</w:t>
              </w:r>
            </w:ins>
          </w:p>
          <w:p w14:paraId="79D6B590" w14:textId="77777777" w:rsidR="00BF289C" w:rsidRDefault="00CE0A31">
            <w:pPr>
              <w:rPr>
                <w:ins w:id="783" w:author="CATT-Hao" w:date="2024-11-01T15:58:00Z"/>
                <w:rFonts w:eastAsia="SimSun"/>
                <w:lang w:val="en-US" w:eastAsia="zh-CN"/>
              </w:rPr>
            </w:pPr>
            <w:ins w:id="784" w:author="CATT-Hao" w:date="2024-11-01T15:58:00Z">
              <w:r>
                <w:rPr>
                  <w:rFonts w:eastAsia="SimSun" w:hint="eastAsia"/>
                  <w:lang w:val="en-US" w:eastAsia="zh-CN"/>
                </w:rPr>
                <w:t>Same concern from OPPO and Huawei.</w:t>
              </w:r>
            </w:ins>
          </w:p>
          <w:p w14:paraId="3D00501F" w14:textId="77777777" w:rsidR="00BF289C" w:rsidRDefault="00CE0A31">
            <w:pPr>
              <w:rPr>
                <w:ins w:id="785" w:author="CATT-Hao" w:date="2024-11-01T15:58:00Z"/>
                <w:rFonts w:eastAsia="SimSun"/>
                <w:lang w:val="en-US" w:eastAsia="zh-CN"/>
              </w:rPr>
            </w:pPr>
            <w:ins w:id="786" w:author="CATT-Hao" w:date="2024-11-01T15:58:00Z">
              <w:r>
                <w:rPr>
                  <w:rFonts w:eastAsia="SimSun" w:hint="eastAsia"/>
                  <w:lang w:val="en-US" w:eastAsia="zh-CN"/>
                </w:rPr>
                <w:t>A1.5: A valid issue needs to be addressed for approach 1</w:t>
              </w:r>
            </w:ins>
          </w:p>
          <w:p w14:paraId="500E8403" w14:textId="77777777" w:rsidR="00BF289C" w:rsidRDefault="00CE0A31">
            <w:pPr>
              <w:rPr>
                <w:ins w:id="787" w:author="CATT-Hao" w:date="2024-11-01T15:58:00Z"/>
                <w:rFonts w:eastAsia="SimSun"/>
                <w:lang w:val="en-US" w:eastAsia="zh-CN"/>
              </w:rPr>
            </w:pPr>
            <w:ins w:id="788" w:author="CATT-Hao" w:date="2024-11-01T15:58:00Z">
              <w:r>
                <w:rPr>
                  <w:rFonts w:eastAsia="SimSun" w:hint="eastAsia"/>
                  <w:lang w:val="en-US" w:eastAsia="zh-CN"/>
                </w:rPr>
                <w:t>With the introduction of multi-hop, it is natural the connection setup time is longer than legacy. Hence, how to reduce the failure probability can be further discussed.</w:t>
              </w:r>
            </w:ins>
          </w:p>
          <w:p w14:paraId="57EB3D42" w14:textId="77777777" w:rsidR="00BF289C" w:rsidRDefault="00CE0A31">
            <w:pPr>
              <w:rPr>
                <w:ins w:id="789" w:author="CATT-Hao" w:date="2024-11-01T15:58:00Z"/>
                <w:rFonts w:eastAsia="SimSun"/>
                <w:lang w:val="en-US" w:eastAsia="zh-CN"/>
              </w:rPr>
            </w:pPr>
            <w:ins w:id="790" w:author="CATT-Hao" w:date="2024-11-01T15:58:00Z">
              <w:r>
                <w:rPr>
                  <w:rFonts w:eastAsia="SimSun" w:hint="eastAsia"/>
                  <w:lang w:val="en-US" w:eastAsia="zh-CN"/>
                </w:rPr>
                <w:t xml:space="preserve">A1.6: A valid issue need to be addressed for appraoch 1. We </w:t>
              </w:r>
              <w:r>
                <w:rPr>
                  <w:rFonts w:eastAsia="SimSun"/>
                  <w:lang w:val="en-US" w:eastAsia="zh-CN"/>
                </w:rPr>
                <w:t>don’t</w:t>
              </w:r>
              <w:r>
                <w:rPr>
                  <w:rFonts w:eastAsia="SimSun" w:hint="eastAsia"/>
                  <w:lang w:val="en-US" w:eastAsia="zh-CN"/>
                </w:rPr>
                <w:t xml:space="preserve"> think this issue is a block to approach 1.</w:t>
              </w:r>
            </w:ins>
          </w:p>
          <w:p w14:paraId="7699E277" w14:textId="77777777" w:rsidR="00BF289C" w:rsidRDefault="00CE0A31">
            <w:pPr>
              <w:rPr>
                <w:ins w:id="791" w:author="CATT-Hao" w:date="2024-11-01T15:58:00Z"/>
                <w:rFonts w:eastAsia="SimSun"/>
                <w:lang w:val="en-US" w:eastAsia="zh-CN"/>
              </w:rPr>
            </w:pPr>
            <w:ins w:id="792" w:author="CATT-Hao" w:date="2024-11-01T15:58:00Z">
              <w:r>
                <w:rPr>
                  <w:rFonts w:eastAsia="SimSun" w:hint="eastAsia"/>
                  <w:lang w:val="en-US" w:eastAsia="zh-CN"/>
                </w:rPr>
                <w:t>A1.7: Not a valid issue. Out of scope under service continuity discussion according to current WID.</w:t>
              </w:r>
            </w:ins>
          </w:p>
          <w:p w14:paraId="0891F91A" w14:textId="77777777" w:rsidR="00BF289C" w:rsidRDefault="00CE0A31">
            <w:pPr>
              <w:rPr>
                <w:ins w:id="793" w:author="CATT-Hao" w:date="2024-11-01T15:58:00Z"/>
                <w:rFonts w:eastAsia="SimSun"/>
                <w:lang w:val="en-US" w:eastAsia="zh-CN"/>
              </w:rPr>
            </w:pPr>
            <w:ins w:id="794" w:author="CATT-Hao" w:date="2024-11-01T15:58:00Z">
              <w:r>
                <w:rPr>
                  <w:rFonts w:eastAsia="SimSun"/>
                  <w:lang w:val="en-US" w:eastAsia="zh-CN"/>
                </w:rPr>
                <w:t>A</w:t>
              </w:r>
              <w:r>
                <w:rPr>
                  <w:rFonts w:eastAsia="SimSun" w:hint="eastAsia"/>
                  <w:lang w:val="en-US" w:eastAsia="zh-CN"/>
                </w:rPr>
                <w:t>1.8: Not a valid issue. We prefer to leave it to SA2.</w:t>
              </w:r>
            </w:ins>
          </w:p>
          <w:p w14:paraId="630E1650" w14:textId="77777777" w:rsidR="00BF289C" w:rsidRDefault="00BF289C">
            <w:pPr>
              <w:rPr>
                <w:ins w:id="795" w:author="CATT-Hao" w:date="2024-11-01T15:58:00Z"/>
                <w:rFonts w:eastAsia="SimSun"/>
                <w:lang w:val="en-US" w:eastAsia="zh-CN"/>
              </w:rPr>
            </w:pPr>
          </w:p>
          <w:p w14:paraId="2E7AD9EC" w14:textId="77777777" w:rsidR="00BF289C" w:rsidRDefault="00CE0A31">
            <w:pPr>
              <w:rPr>
                <w:ins w:id="796" w:author="CATT-Hao" w:date="2024-11-01T15:58:00Z"/>
                <w:rFonts w:eastAsia="SimSun"/>
                <w:lang w:val="en-US" w:eastAsia="zh-CN"/>
              </w:rPr>
            </w:pPr>
            <w:ins w:id="797" w:author="CATT-Hao" w:date="2024-11-01T15:58:00Z">
              <w:r>
                <w:rPr>
                  <w:rFonts w:eastAsia="SimSun" w:hint="eastAsia"/>
                  <w:lang w:val="en-US" w:eastAsia="zh-CN"/>
                </w:rPr>
                <w:t>A2.1/A2.2/A2.3/A2.5: Valid issues need to be addressed for approach 2 and cannot be resolved easily</w:t>
              </w:r>
            </w:ins>
          </w:p>
          <w:p w14:paraId="3A070AED" w14:textId="77777777" w:rsidR="00BF289C" w:rsidRDefault="00CE0A31">
            <w:pPr>
              <w:rPr>
                <w:ins w:id="798" w:author="CATT-Hao" w:date="2024-11-01T15:58:00Z"/>
                <w:rFonts w:eastAsia="SimSun"/>
                <w:lang w:val="en-US" w:eastAsia="zh-CN"/>
              </w:rPr>
            </w:pPr>
            <w:ins w:id="799" w:author="CATT-Hao" w:date="2024-11-01T15:58:00Z">
              <w:r>
                <w:rPr>
                  <w:rFonts w:eastAsia="SimSun"/>
                  <w:lang w:val="en-US" w:eastAsia="zh-CN"/>
                </w:rPr>
                <w:t>Agree with OPPO</w:t>
              </w:r>
              <w:r>
                <w:rPr>
                  <w:rFonts w:eastAsia="SimSun" w:hint="eastAsia"/>
                  <w:lang w:val="en-US" w:eastAsia="zh-CN"/>
                </w:rPr>
                <w:t xml:space="preserve"> and Huawei. Since many issues exist and cannot be easily resolved easily, Approach 1 is preferred compared with Approach 2.</w:t>
              </w:r>
            </w:ins>
          </w:p>
          <w:p w14:paraId="3B3AF7EC" w14:textId="77777777" w:rsidR="00BF289C" w:rsidRDefault="00CE0A31">
            <w:pPr>
              <w:rPr>
                <w:ins w:id="800" w:author="CATT-Hao" w:date="2024-11-01T15:58:00Z"/>
                <w:rFonts w:eastAsia="SimSun"/>
                <w:lang w:val="en-US" w:eastAsia="zh-CN"/>
              </w:rPr>
            </w:pPr>
            <w:ins w:id="801" w:author="CATT-Hao" w:date="2024-11-01T15:58:00Z">
              <w:r>
                <w:rPr>
                  <w:rFonts w:eastAsia="SimSun" w:hint="eastAsia"/>
                  <w:lang w:val="en-US" w:eastAsia="zh-CN"/>
                </w:rPr>
                <w:t xml:space="preserve">A2.4: Valid issue needs to be addressed for approach 2 </w:t>
              </w:r>
            </w:ins>
          </w:p>
          <w:p w14:paraId="6045D9B2" w14:textId="77777777" w:rsidR="00BF289C" w:rsidRDefault="00CE0A31">
            <w:pPr>
              <w:rPr>
                <w:ins w:id="802" w:author="CATT-Hao" w:date="2024-11-01T15:58:00Z"/>
                <w:rFonts w:eastAsia="SimSun"/>
                <w:lang w:val="en-US" w:eastAsia="zh-CN"/>
              </w:rPr>
            </w:pPr>
            <w:ins w:id="803" w:author="CATT-Hao" w:date="2024-11-01T15:58:00Z">
              <w:r>
                <w:rPr>
                  <w:rFonts w:eastAsia="SimSun" w:hint="eastAsia"/>
                  <w:lang w:val="en-US" w:eastAsia="zh-CN"/>
                </w:rPr>
                <w:t>Since the intermediate relay UE can be in IDLE/INACTIVE and out of NW control, It is doubtable whether the security can be ensured. It had better send LS to SA3.</w:t>
              </w:r>
            </w:ins>
          </w:p>
          <w:p w14:paraId="72BD6E02" w14:textId="77777777" w:rsidR="00BF289C" w:rsidRDefault="00CE0A31">
            <w:pPr>
              <w:rPr>
                <w:ins w:id="804" w:author="CATT-Hao" w:date="2024-11-01T15:58:00Z"/>
                <w:rFonts w:eastAsia="SimSun"/>
                <w:lang w:val="en-US" w:eastAsia="zh-CN"/>
              </w:rPr>
            </w:pPr>
            <w:ins w:id="805" w:author="CATT-Hao" w:date="2024-11-01T15:58:00Z">
              <w:r>
                <w:rPr>
                  <w:rFonts w:eastAsia="SimSun" w:hint="eastAsia"/>
                  <w:lang w:val="en-US" w:eastAsia="zh-CN"/>
                </w:rPr>
                <w:t>A2.6: Valid issue needs to be addressed for approach 2 and cannot be resolved.</w:t>
              </w:r>
            </w:ins>
          </w:p>
          <w:p w14:paraId="68323597" w14:textId="77777777" w:rsidR="00BF289C" w:rsidRDefault="00CE0A31">
            <w:pPr>
              <w:rPr>
                <w:rFonts w:eastAsia="SimSun"/>
                <w:lang w:val="en-US" w:eastAsia="zh-CN"/>
              </w:rPr>
            </w:pPr>
            <w:ins w:id="806" w:author="CATT-Hao" w:date="2024-11-01T15:58:00Z">
              <w:r>
                <w:rPr>
                  <w:rFonts w:eastAsia="SimSun" w:hint="eastAsia"/>
                  <w:lang w:val="en-US" w:eastAsia="zh-CN"/>
                </w:rPr>
                <w:lastRenderedPageBreak/>
                <w:t>Besides the difficulty to support scenario C/D, even with scenario A/B, it should also discuss how to release the source link since some of the intermediate relay UE is out of NW control.</w:t>
              </w:r>
            </w:ins>
          </w:p>
        </w:tc>
      </w:tr>
      <w:tr w:rsidR="00BF289C" w14:paraId="6BF00729" w14:textId="77777777">
        <w:trPr>
          <w:ins w:id="807" w:author="vivo(Jing)" w:date="2024-11-01T17:07:00Z"/>
        </w:trPr>
        <w:tc>
          <w:tcPr>
            <w:tcW w:w="1411" w:type="dxa"/>
          </w:tcPr>
          <w:p w14:paraId="29540F13" w14:textId="77777777" w:rsidR="00BF289C" w:rsidRDefault="00CE0A31">
            <w:pPr>
              <w:rPr>
                <w:ins w:id="808" w:author="vivo(Jing)" w:date="2024-11-01T17:07:00Z"/>
                <w:rFonts w:eastAsia="Malgun Gothic"/>
                <w:lang w:val="en-US" w:eastAsia="ko-KR"/>
              </w:rPr>
            </w:pPr>
            <w:ins w:id="809" w:author="vivo(Jing)" w:date="2024-11-01T17:09:00Z">
              <w:r>
                <w:rPr>
                  <w:rFonts w:eastAsia="Malgun Gothic"/>
                  <w:lang w:val="en-US" w:eastAsia="ko-KR"/>
                </w:rPr>
                <w:lastRenderedPageBreak/>
                <w:t>vivo</w:t>
              </w:r>
            </w:ins>
          </w:p>
        </w:tc>
        <w:tc>
          <w:tcPr>
            <w:tcW w:w="7037" w:type="dxa"/>
          </w:tcPr>
          <w:p w14:paraId="18D3200D" w14:textId="77777777" w:rsidR="00BF289C" w:rsidRDefault="00CE0A31">
            <w:pPr>
              <w:rPr>
                <w:ins w:id="810" w:author="vivo(Jing)" w:date="2024-11-01T17:08:00Z"/>
                <w:rFonts w:eastAsia="SimSun"/>
                <w:lang w:val="en-US" w:eastAsia="zh-CN"/>
              </w:rPr>
            </w:pPr>
            <w:ins w:id="811" w:author="vivo(Jing)" w:date="2024-11-01T17:08:00Z">
              <w:r>
                <w:rPr>
                  <w:rFonts w:eastAsia="SimSun"/>
                  <w:lang w:val="en-US" w:eastAsia="zh-CN"/>
                </w:rPr>
                <w:t xml:space="preserve">A1.1 </w:t>
              </w:r>
            </w:ins>
          </w:p>
          <w:p w14:paraId="76814585" w14:textId="77777777" w:rsidR="00BF289C" w:rsidRDefault="00CE0A31">
            <w:pPr>
              <w:rPr>
                <w:ins w:id="812" w:author="vivo(Jing)" w:date="2024-11-01T17:08:00Z"/>
                <w:rFonts w:eastAsia="SimSun"/>
                <w:lang w:val="en-US" w:eastAsia="zh-CN"/>
              </w:rPr>
            </w:pPr>
            <w:ins w:id="813" w:author="vivo(Jing)" w:date="2024-11-01T17:08:00Z">
              <w:r>
                <w:rPr>
                  <w:rFonts w:eastAsia="SimSun"/>
                  <w:lang w:val="en-US" w:eastAsia="zh-CN"/>
                </w:rPr>
                <w:t>-we don’t think to maintain the context for relay UEs is a real problem because it is likely that all relay UEs entering RRC CONNECTED for ongoing services, otherwise they may be in RRC IDLE state.</w:t>
              </w:r>
            </w:ins>
          </w:p>
          <w:p w14:paraId="5855055D" w14:textId="77777777" w:rsidR="00BF289C" w:rsidRDefault="00CE0A31">
            <w:pPr>
              <w:rPr>
                <w:ins w:id="814" w:author="vivo(Jing)" w:date="2024-11-01T17:10:00Z"/>
              </w:rPr>
            </w:pPr>
            <w:ins w:id="815" w:author="vivo(Jing)" w:date="2024-11-01T17:08:00Z">
              <w:r>
                <w:rPr>
                  <w:rFonts w:eastAsia="SimSun"/>
                  <w:lang w:val="en-US" w:eastAsia="zh-CN"/>
                </w:rPr>
                <w:t>- for different PLMN case to restrict two remote UE connect to different cell via a same intermediate relay UE, we also have doubt on the validity of this scenario. And event this exists, the remote UE can just select a different intermediate relay UE. don’t see real problem here.</w:t>
              </w:r>
            </w:ins>
            <w:ins w:id="816" w:author="vivo(Jing)" w:date="2024-11-01T17:09:00Z">
              <w:r>
                <w:t xml:space="preserve"> </w:t>
              </w:r>
            </w:ins>
          </w:p>
          <w:p w14:paraId="50BB98FA" w14:textId="77777777" w:rsidR="00BF289C" w:rsidRDefault="00CE0A31">
            <w:pPr>
              <w:rPr>
                <w:ins w:id="817" w:author="vivo(Jing)" w:date="2024-11-01T17:08:00Z"/>
                <w:rFonts w:eastAsia="SimSun"/>
                <w:lang w:val="en-US" w:eastAsia="zh-CN"/>
              </w:rPr>
            </w:pPr>
            <w:ins w:id="818" w:author="vivo(Jing)" w:date="2024-11-01T17:10:00Z">
              <w:r>
                <w:rPr>
                  <w:rFonts w:eastAsia="SimSun"/>
                  <w:lang w:val="en-US" w:eastAsia="zh-CN"/>
                </w:rPr>
                <w:t xml:space="preserve">Could describe the </w:t>
              </w:r>
              <w:r>
                <w:rPr>
                  <w:rFonts w:eastAsia="SimSun" w:hint="eastAsia"/>
                  <w:lang w:val="en-US"/>
                </w:rPr>
                <w:t xml:space="preserve">specification impact </w:t>
              </w:r>
              <w:r>
                <w:rPr>
                  <w:rFonts w:eastAsia="SimSun"/>
                  <w:lang w:val="en-US"/>
                </w:rPr>
                <w:t>as e.g. ‘h</w:t>
              </w:r>
            </w:ins>
            <w:ins w:id="819" w:author="vivo(Jing)" w:date="2024-11-01T17:09:00Z">
              <w:r>
                <w:rPr>
                  <w:rFonts w:eastAsia="SimSun"/>
                  <w:lang w:val="en-US" w:eastAsia="zh-CN"/>
                </w:rPr>
                <w:t>ow to guarantee that the remote UE and all Relay UEs on the multi-hop relay path are controlled by the same cell</w:t>
              </w:r>
            </w:ins>
            <w:ins w:id="820" w:author="vivo(Jing)" w:date="2024-11-01T17:10:00Z">
              <w:r>
                <w:rPr>
                  <w:rFonts w:eastAsia="SimSun"/>
                  <w:lang w:val="en-US" w:eastAsia="zh-CN"/>
                </w:rPr>
                <w:t>’</w:t>
              </w:r>
            </w:ins>
            <w:ins w:id="821" w:author="vivo(Jing)" w:date="2024-11-01T17:09:00Z">
              <w:r>
                <w:rPr>
                  <w:rFonts w:eastAsia="SimSun"/>
                  <w:lang w:val="en-US" w:eastAsia="zh-CN"/>
                </w:rPr>
                <w:t>.</w:t>
              </w:r>
            </w:ins>
          </w:p>
          <w:p w14:paraId="47E880A4" w14:textId="77777777" w:rsidR="00BF289C" w:rsidRDefault="00CE0A31">
            <w:pPr>
              <w:rPr>
                <w:ins w:id="822" w:author="vivo(Jing)" w:date="2024-11-01T17:08:00Z"/>
                <w:rFonts w:eastAsia="SimSun"/>
                <w:lang w:val="en-US" w:eastAsia="zh-CN"/>
              </w:rPr>
            </w:pPr>
            <w:ins w:id="823" w:author="vivo(Jing)" w:date="2024-11-01T17:08:00Z">
              <w:r>
                <w:rPr>
                  <w:rFonts w:eastAsia="SimSun"/>
                  <w:lang w:val="en-US" w:eastAsia="zh-CN"/>
                </w:rPr>
                <w:t>A1.2</w:t>
              </w:r>
            </w:ins>
          </w:p>
          <w:p w14:paraId="3D9BFAE8" w14:textId="77777777" w:rsidR="00BF289C" w:rsidRDefault="00CE0A31">
            <w:pPr>
              <w:rPr>
                <w:ins w:id="824" w:author="vivo(Jing)" w:date="2024-11-01T17:08:00Z"/>
                <w:rFonts w:eastAsia="SimSun"/>
                <w:lang w:val="en-US" w:eastAsia="zh-CN"/>
              </w:rPr>
            </w:pPr>
            <w:ins w:id="825" w:author="vivo(Jing)" w:date="2024-11-01T17:08:00Z">
              <w:r>
                <w:rPr>
                  <w:rFonts w:eastAsia="SimSun"/>
                  <w:lang w:val="en-US" w:eastAsia="zh-CN"/>
                </w:rPr>
                <w:t>- this issue may exist but we understand this can be solved e.g. by intermediate relay UE selection, e.g. the RRC CONNECTED intermediate relay UE may be selected</w:t>
              </w:r>
            </w:ins>
            <w:ins w:id="826" w:author="vivo(Jing)" w:date="2024-11-01T17:11:00Z">
              <w:r>
                <w:rPr>
                  <w:rFonts w:eastAsia="SimSun"/>
                  <w:lang w:val="en-US" w:eastAsia="zh-CN"/>
                </w:rPr>
                <w:t xml:space="preserve"> first</w:t>
              </w:r>
            </w:ins>
            <w:ins w:id="827" w:author="vivo(Jing)" w:date="2024-11-01T17:08:00Z">
              <w:r>
                <w:rPr>
                  <w:rFonts w:eastAsia="SimSun"/>
                  <w:lang w:val="en-US" w:eastAsia="zh-CN"/>
                </w:rPr>
                <w:t>.</w:t>
              </w:r>
            </w:ins>
          </w:p>
          <w:p w14:paraId="23F55C44" w14:textId="77777777" w:rsidR="00BF289C" w:rsidRDefault="00CE0A31">
            <w:pPr>
              <w:rPr>
                <w:ins w:id="828" w:author="vivo(Jing)" w:date="2024-11-01T17:08:00Z"/>
                <w:rFonts w:eastAsia="SimSun"/>
                <w:lang w:val="en-US" w:eastAsia="zh-CN"/>
              </w:rPr>
            </w:pPr>
            <w:ins w:id="829" w:author="vivo(Jing)" w:date="2024-11-01T17:08:00Z">
              <w:r>
                <w:rPr>
                  <w:rFonts w:eastAsia="SimSun"/>
                  <w:lang w:val="en-US" w:eastAsia="zh-CN"/>
                </w:rPr>
                <w:t>A1.3</w:t>
              </w:r>
            </w:ins>
          </w:p>
          <w:p w14:paraId="16E16935" w14:textId="77777777" w:rsidR="00BF289C" w:rsidRDefault="00CE0A31">
            <w:pPr>
              <w:rPr>
                <w:ins w:id="830" w:author="vivo(Jing)" w:date="2024-11-01T17:08:00Z"/>
                <w:rFonts w:eastAsia="SimSun"/>
                <w:lang w:val="en-US" w:eastAsia="zh-CN"/>
              </w:rPr>
            </w:pPr>
            <w:ins w:id="831" w:author="vivo(Jing)" w:date="2024-11-01T17:08:00Z">
              <w:r>
                <w:rPr>
                  <w:rFonts w:eastAsia="SimSun"/>
                  <w:lang w:val="en-US" w:eastAsia="zh-CN"/>
                </w:rPr>
                <w:t>- as the note mentioned, from remote UE perspective there is only 1 path, so don’t think there is really any problem. And we also do not see real restriction on intermediate relay UE selection.</w:t>
              </w:r>
            </w:ins>
          </w:p>
          <w:p w14:paraId="608DDB30" w14:textId="77777777" w:rsidR="00BF289C" w:rsidRDefault="00CE0A31">
            <w:pPr>
              <w:rPr>
                <w:ins w:id="832" w:author="vivo(Jing)" w:date="2024-11-01T17:08:00Z"/>
                <w:rFonts w:eastAsia="SimSun"/>
                <w:lang w:val="en-US" w:eastAsia="zh-CN"/>
              </w:rPr>
            </w:pPr>
            <w:ins w:id="833" w:author="vivo(Jing)" w:date="2024-11-01T17:08:00Z">
              <w:r>
                <w:rPr>
                  <w:rFonts w:eastAsia="SimSun"/>
                  <w:lang w:val="en-US" w:eastAsia="zh-CN"/>
                </w:rPr>
                <w:t>A1.4</w:t>
              </w:r>
            </w:ins>
          </w:p>
          <w:p w14:paraId="3D1E9E79" w14:textId="77777777" w:rsidR="00BF289C" w:rsidRDefault="00CE0A31">
            <w:pPr>
              <w:rPr>
                <w:ins w:id="834" w:author="vivo(Jing)" w:date="2024-11-01T17:08:00Z"/>
                <w:rFonts w:eastAsia="SimSun"/>
                <w:lang w:val="en-US" w:eastAsia="zh-CN"/>
              </w:rPr>
            </w:pPr>
            <w:ins w:id="835" w:author="vivo(Jing)" w:date="2024-11-01T17:08:00Z">
              <w:r>
                <w:rPr>
                  <w:rFonts w:eastAsia="SimSun"/>
                  <w:lang w:val="en-US" w:eastAsia="zh-CN"/>
                </w:rPr>
                <w:t xml:space="preserve">- </w:t>
              </w:r>
            </w:ins>
            <w:ins w:id="836" w:author="vivo(Jing)" w:date="2024-11-01T17:12:00Z">
              <w:r>
                <w:rPr>
                  <w:rFonts w:eastAsia="SimSun"/>
                  <w:lang w:val="en-US" w:eastAsia="zh-CN"/>
                </w:rPr>
                <w:t>A</w:t>
              </w:r>
            </w:ins>
            <w:ins w:id="837" w:author="vivo(Jing)" w:date="2024-11-01T17:08:00Z">
              <w:r>
                <w:rPr>
                  <w:rFonts w:eastAsia="SimSun"/>
                  <w:lang w:val="en-US" w:eastAsia="zh-CN"/>
                </w:rPr>
                <w:t xml:space="preserve">gree with companies that it </w:t>
              </w:r>
            </w:ins>
            <w:ins w:id="838" w:author="vivo(Jing)" w:date="2024-11-01T17:12:00Z">
              <w:r>
                <w:rPr>
                  <w:rFonts w:eastAsia="SimSun"/>
                  <w:lang w:val="en-US" w:eastAsia="zh-CN"/>
                </w:rPr>
                <w:t>can</w:t>
              </w:r>
            </w:ins>
            <w:ins w:id="839" w:author="vivo(Jing)" w:date="2024-11-01T17:08:00Z">
              <w:r>
                <w:rPr>
                  <w:rFonts w:eastAsia="SimSun"/>
                  <w:lang w:val="en-US" w:eastAsia="zh-CN"/>
                </w:rPr>
                <w:t xml:space="preserve"> be further discussed whether default DRB is needed if it only serves as intermediate relay UE.</w:t>
              </w:r>
            </w:ins>
            <w:ins w:id="840" w:author="vivo(Jing)" w:date="2024-11-01T17:11:00Z">
              <w:r>
                <w:rPr>
                  <w:rFonts w:eastAsia="SimSun"/>
                  <w:lang w:val="en-US" w:eastAsia="zh-CN"/>
                </w:rPr>
                <w:t xml:space="preserve"> our answer is ‘</w:t>
              </w:r>
            </w:ins>
            <w:ins w:id="841" w:author="vivo(Jing)" w:date="2024-11-01T17:12:00Z">
              <w:r>
                <w:rPr>
                  <w:rFonts w:eastAsia="SimSun"/>
                  <w:lang w:val="en-US" w:eastAsia="zh-CN"/>
                </w:rPr>
                <w:t>no</w:t>
              </w:r>
            </w:ins>
            <w:ins w:id="842" w:author="vivo(Jing)" w:date="2024-11-01T17:11:00Z">
              <w:r>
                <w:rPr>
                  <w:rFonts w:eastAsia="SimSun"/>
                  <w:lang w:val="en-US" w:eastAsia="zh-CN"/>
                </w:rPr>
                <w:t>’</w:t>
              </w:r>
            </w:ins>
            <w:ins w:id="843" w:author="vivo(Jing)" w:date="2024-11-01T17:12:00Z">
              <w:r>
                <w:rPr>
                  <w:rFonts w:eastAsia="SimSun"/>
                  <w:lang w:val="en-US" w:eastAsia="zh-CN"/>
                </w:rPr>
                <w:t>.</w:t>
              </w:r>
            </w:ins>
          </w:p>
          <w:p w14:paraId="5AB26039" w14:textId="77777777" w:rsidR="00BF289C" w:rsidRDefault="00CE0A31">
            <w:pPr>
              <w:rPr>
                <w:ins w:id="844" w:author="vivo(Jing)" w:date="2024-11-01T17:08:00Z"/>
                <w:rFonts w:eastAsia="SimSun"/>
                <w:lang w:val="en-US" w:eastAsia="zh-CN"/>
              </w:rPr>
            </w:pPr>
            <w:ins w:id="845" w:author="vivo(Jing)" w:date="2024-11-01T17:08:00Z">
              <w:r>
                <w:rPr>
                  <w:rFonts w:eastAsia="SimSun"/>
                  <w:lang w:val="en-US" w:eastAsia="zh-CN"/>
                </w:rPr>
                <w:t>A1.5</w:t>
              </w:r>
            </w:ins>
          </w:p>
          <w:p w14:paraId="08224380" w14:textId="77777777" w:rsidR="00BF289C" w:rsidRDefault="00CE0A31">
            <w:pPr>
              <w:rPr>
                <w:ins w:id="846" w:author="vivo(Jing)" w:date="2024-11-01T17:08:00Z"/>
                <w:rFonts w:eastAsia="SimSun"/>
                <w:lang w:val="en-US" w:eastAsia="zh-CN"/>
              </w:rPr>
            </w:pPr>
            <w:ins w:id="847" w:author="vivo(Jing)" w:date="2024-11-01T17:08:00Z">
              <w:r>
                <w:rPr>
                  <w:rFonts w:eastAsia="SimSun"/>
                  <w:lang w:val="en-US" w:eastAsia="zh-CN"/>
                </w:rPr>
                <w:t xml:space="preserve">- similar issue as A1.2. we understand this case can be easily solved with a reasonable longer time value, up to network implementation, if needed. So don’t see real issues here. </w:t>
              </w:r>
            </w:ins>
          </w:p>
          <w:p w14:paraId="25844258" w14:textId="77777777" w:rsidR="00BF289C" w:rsidRDefault="00CE0A31">
            <w:pPr>
              <w:rPr>
                <w:ins w:id="848" w:author="vivo(Jing)" w:date="2024-11-01T17:08:00Z"/>
                <w:rFonts w:eastAsia="SimSun"/>
                <w:lang w:val="en-US" w:eastAsia="zh-CN"/>
              </w:rPr>
            </w:pPr>
            <w:ins w:id="849" w:author="vivo(Jing)" w:date="2024-11-01T17:08:00Z">
              <w:r>
                <w:rPr>
                  <w:rFonts w:eastAsia="SimSun"/>
                  <w:lang w:val="en-US" w:eastAsia="zh-CN"/>
                </w:rPr>
                <w:t>A2.1</w:t>
              </w:r>
            </w:ins>
          </w:p>
          <w:p w14:paraId="5DF1F053" w14:textId="77777777" w:rsidR="00BF289C" w:rsidRDefault="00CE0A31">
            <w:pPr>
              <w:rPr>
                <w:ins w:id="850" w:author="vivo(Jing)" w:date="2024-11-01T17:08:00Z"/>
                <w:rFonts w:eastAsia="SimSun"/>
                <w:lang w:val="en-US" w:eastAsia="zh-CN"/>
              </w:rPr>
            </w:pPr>
            <w:ins w:id="851" w:author="vivo(Jing)" w:date="2024-11-01T17:08:00Z">
              <w:r>
                <w:rPr>
                  <w:rFonts w:eastAsia="SimSun"/>
                  <w:lang w:val="en-US" w:eastAsia="zh-CN"/>
                </w:rPr>
                <w:t xml:space="preserve">- yes, different than approach 1, the relay UEs are not controlled by the same gNB, which makes the local ID assignment complicated, it needs a lot of effort and R18 U2U cannot be reused here. </w:t>
              </w:r>
            </w:ins>
          </w:p>
          <w:p w14:paraId="259D8F7F" w14:textId="77777777" w:rsidR="00BF289C" w:rsidRDefault="00CE0A31">
            <w:pPr>
              <w:rPr>
                <w:ins w:id="852" w:author="vivo(Jing)" w:date="2024-11-01T17:08:00Z"/>
                <w:rFonts w:eastAsia="SimSun"/>
                <w:lang w:val="en-US" w:eastAsia="zh-CN"/>
              </w:rPr>
            </w:pPr>
            <w:ins w:id="853" w:author="vivo(Jing)" w:date="2024-11-01T17:08:00Z">
              <w:r>
                <w:rPr>
                  <w:rFonts w:eastAsia="SimSun"/>
                  <w:lang w:val="en-US" w:eastAsia="zh-CN"/>
                </w:rPr>
                <w:t xml:space="preserve">A2.2 </w:t>
              </w:r>
            </w:ins>
          </w:p>
          <w:p w14:paraId="2896D1D5" w14:textId="77777777" w:rsidR="00BF289C" w:rsidRDefault="00CE0A31">
            <w:pPr>
              <w:rPr>
                <w:ins w:id="854" w:author="vivo(Jing)" w:date="2024-11-01T17:13:00Z"/>
                <w:rFonts w:eastAsia="SimSun"/>
                <w:lang w:val="en-US" w:eastAsia="zh-CN"/>
              </w:rPr>
            </w:pPr>
            <w:ins w:id="855" w:author="vivo(Jing)" w:date="2024-11-01T17:08:00Z">
              <w:r>
                <w:rPr>
                  <w:rFonts w:eastAsia="SimSun"/>
                  <w:lang w:val="en-US" w:eastAsia="zh-CN"/>
                </w:rPr>
                <w:t>- agree with OPPO that if we are going to specify all cases (i.e. consider the coverage scenario for different relay UEs on this link), it would be much complicated. So we prefer to go for approach 1.</w:t>
              </w:r>
            </w:ins>
            <w:ins w:id="856" w:author="vivo(Jing)" w:date="2024-11-01T17:12:00Z">
              <w:r>
                <w:rPr>
                  <w:rFonts w:eastAsia="SimSun"/>
                  <w:lang w:val="en-US" w:eastAsia="zh-CN"/>
                </w:rPr>
                <w:t xml:space="preserve"> </w:t>
              </w:r>
            </w:ins>
          </w:p>
          <w:p w14:paraId="3CFC91ED" w14:textId="77777777" w:rsidR="00BF289C" w:rsidRDefault="00CE0A31">
            <w:pPr>
              <w:rPr>
                <w:ins w:id="857" w:author="vivo(Jing)" w:date="2024-11-01T17:08:00Z"/>
                <w:rFonts w:eastAsia="SimSun"/>
                <w:lang w:val="en-US" w:eastAsia="zh-CN"/>
              </w:rPr>
            </w:pPr>
            <w:ins w:id="858" w:author="vivo(Jing)" w:date="2024-11-01T17:12:00Z">
              <w:r>
                <w:rPr>
                  <w:rFonts w:eastAsia="SimSun"/>
                  <w:lang w:val="en-US" w:eastAsia="zh-CN"/>
                </w:rPr>
                <w:t>Also, this issue is may be related to A2.3 as the RLC chann</w:t>
              </w:r>
            </w:ins>
            <w:ins w:id="859" w:author="vivo(Jing)" w:date="2024-11-01T17:13:00Z">
              <w:r>
                <w:rPr>
                  <w:rFonts w:eastAsia="SimSun"/>
                  <w:lang w:val="en-US" w:eastAsia="zh-CN"/>
                </w:rPr>
                <w:t>el configuration may need to consider QoS on each hop.</w:t>
              </w:r>
            </w:ins>
          </w:p>
          <w:p w14:paraId="4076F7C1" w14:textId="77777777" w:rsidR="00BF289C" w:rsidRDefault="00CE0A31">
            <w:pPr>
              <w:rPr>
                <w:ins w:id="860" w:author="vivo(Jing)" w:date="2024-11-01T17:08:00Z"/>
                <w:rFonts w:eastAsia="SimSun"/>
                <w:lang w:val="en-US" w:eastAsia="zh-CN"/>
              </w:rPr>
            </w:pPr>
            <w:ins w:id="861" w:author="vivo(Jing)" w:date="2024-11-01T17:08:00Z">
              <w:r>
                <w:rPr>
                  <w:rFonts w:eastAsia="SimSun"/>
                  <w:lang w:val="en-US" w:eastAsia="zh-CN"/>
                </w:rPr>
                <w:t>A2.3</w:t>
              </w:r>
            </w:ins>
          </w:p>
          <w:p w14:paraId="2F0B8BF8" w14:textId="77777777" w:rsidR="00BF289C" w:rsidRDefault="00CE0A31">
            <w:pPr>
              <w:rPr>
                <w:ins w:id="862" w:author="vivo(Jing)" w:date="2024-11-01T17:08:00Z"/>
                <w:rFonts w:eastAsia="SimSun"/>
                <w:lang w:val="en-US" w:eastAsia="zh-CN"/>
              </w:rPr>
            </w:pPr>
            <w:ins w:id="863" w:author="vivo(Jing)" w:date="2024-11-01T17:08:00Z">
              <w:r>
                <w:rPr>
                  <w:rFonts w:eastAsia="SimSun"/>
                  <w:lang w:val="en-US" w:eastAsia="zh-CN"/>
                </w:rPr>
                <w:t xml:space="preserve">- as the gNB does not have enough information, we need to somehow pick one relay UE on the link to do this QoS split. Question would be, e.g. how to select this UE? how does one relay UE negotiate with another relay UE on this QoS split? </w:t>
              </w:r>
            </w:ins>
          </w:p>
          <w:p w14:paraId="69056F4D" w14:textId="77777777" w:rsidR="00BF289C" w:rsidRDefault="00CE0A31">
            <w:pPr>
              <w:rPr>
                <w:ins w:id="864" w:author="vivo(Jing)" w:date="2024-11-01T17:08:00Z"/>
                <w:rFonts w:eastAsia="SimSun"/>
                <w:lang w:val="en-US" w:eastAsia="zh-CN"/>
              </w:rPr>
            </w:pPr>
            <w:ins w:id="865" w:author="vivo(Jing)" w:date="2024-11-01T17:08:00Z">
              <w:r>
                <w:rPr>
                  <w:rFonts w:eastAsia="SimSun"/>
                  <w:lang w:val="en-US" w:eastAsia="zh-CN"/>
                </w:rPr>
                <w:t>There seems much work and thus we prefer a single node to do this split, which is gNB. So approach 1 seems better.</w:t>
              </w:r>
            </w:ins>
          </w:p>
          <w:p w14:paraId="108BBE62" w14:textId="77777777" w:rsidR="00BF289C" w:rsidRDefault="00CE0A31">
            <w:pPr>
              <w:rPr>
                <w:ins w:id="866" w:author="vivo(Jing)" w:date="2024-11-01T17:08:00Z"/>
                <w:rFonts w:eastAsia="SimSun"/>
                <w:lang w:val="en-US" w:eastAsia="zh-CN"/>
              </w:rPr>
            </w:pPr>
            <w:ins w:id="867" w:author="vivo(Jing)" w:date="2024-11-01T17:08:00Z">
              <w:r>
                <w:rPr>
                  <w:rFonts w:eastAsia="SimSun"/>
                  <w:lang w:val="en-US" w:eastAsia="zh-CN"/>
                </w:rPr>
                <w:lastRenderedPageBreak/>
                <w:t xml:space="preserve">A2.4 </w:t>
              </w:r>
            </w:ins>
          </w:p>
          <w:p w14:paraId="5C136E2C" w14:textId="77777777" w:rsidR="00BF289C" w:rsidRDefault="00CE0A31">
            <w:pPr>
              <w:rPr>
                <w:ins w:id="868" w:author="vivo(Jing)" w:date="2024-11-01T17:08:00Z"/>
                <w:rFonts w:eastAsia="SimSun"/>
                <w:lang w:val="en-US" w:eastAsia="zh-CN"/>
              </w:rPr>
            </w:pPr>
            <w:ins w:id="869" w:author="vivo(Jing)" w:date="2024-11-01T17:08:00Z">
              <w:r>
                <w:rPr>
                  <w:rFonts w:eastAsia="SimSun"/>
                  <w:lang w:val="en-US" w:eastAsia="zh-CN"/>
                </w:rPr>
                <w:t>- The security issue is not clear now and needs more clarification. SA3 may be involved if we support approach 2</w:t>
              </w:r>
            </w:ins>
            <w:ins w:id="870" w:author="vivo(Jing)" w:date="2024-11-01T17:13:00Z">
              <w:r>
                <w:rPr>
                  <w:rFonts w:eastAsia="SimSun"/>
                  <w:lang w:val="en-US" w:eastAsia="zh-CN"/>
                </w:rPr>
                <w:t>, but we prefer no LS at least fo</w:t>
              </w:r>
            </w:ins>
            <w:ins w:id="871" w:author="vivo(Jing)" w:date="2024-11-01T17:14:00Z">
              <w:r>
                <w:rPr>
                  <w:rFonts w:eastAsia="SimSun"/>
                  <w:lang w:val="en-US" w:eastAsia="zh-CN"/>
                </w:rPr>
                <w:t>r now.</w:t>
              </w:r>
            </w:ins>
          </w:p>
          <w:p w14:paraId="70766D24" w14:textId="77777777" w:rsidR="00BF289C" w:rsidRDefault="00CE0A31">
            <w:pPr>
              <w:rPr>
                <w:ins w:id="872" w:author="vivo(Jing)" w:date="2024-11-01T17:08:00Z"/>
                <w:rFonts w:eastAsia="SimSun"/>
                <w:lang w:val="en-US" w:eastAsia="zh-CN"/>
              </w:rPr>
            </w:pPr>
            <w:ins w:id="873" w:author="vivo(Jing)" w:date="2024-11-01T17:08:00Z">
              <w:r>
                <w:rPr>
                  <w:rFonts w:eastAsia="SimSun"/>
                  <w:lang w:val="en-US" w:eastAsia="zh-CN"/>
                </w:rPr>
                <w:t>A2.5</w:t>
              </w:r>
            </w:ins>
          </w:p>
          <w:p w14:paraId="0A45F225" w14:textId="77777777" w:rsidR="00BF289C" w:rsidRDefault="00CE0A31">
            <w:pPr>
              <w:rPr>
                <w:ins w:id="874" w:author="vivo(Jing)" w:date="2024-11-01T17:08:00Z"/>
                <w:rFonts w:eastAsia="SimSun"/>
                <w:lang w:val="en-US" w:eastAsia="zh-CN"/>
              </w:rPr>
            </w:pPr>
            <w:ins w:id="875" w:author="vivo(Jing)" w:date="2024-11-01T17:08:00Z">
              <w:r>
                <w:rPr>
                  <w:rFonts w:eastAsia="SimSun"/>
                  <w:lang w:val="en-US" w:eastAsia="zh-CN"/>
                </w:rPr>
                <w:t>- covered by previous issues (e.g. local ID assignment negotiation, QoS split negotiation).</w:t>
              </w:r>
            </w:ins>
          </w:p>
          <w:p w14:paraId="386736DB" w14:textId="77777777" w:rsidR="00BF289C" w:rsidRDefault="00CE0A31">
            <w:pPr>
              <w:rPr>
                <w:ins w:id="876" w:author="vivo(Jing)" w:date="2024-11-01T17:08:00Z"/>
                <w:rFonts w:eastAsia="SimSun"/>
                <w:lang w:val="en-US" w:eastAsia="zh-CN"/>
              </w:rPr>
            </w:pPr>
            <w:ins w:id="877" w:author="vivo(Jing)" w:date="2024-11-01T17:08:00Z">
              <w:r>
                <w:rPr>
                  <w:rFonts w:eastAsia="SimSun"/>
                  <w:lang w:val="en-US" w:eastAsia="zh-CN"/>
                </w:rPr>
                <w:t>A2.6</w:t>
              </w:r>
            </w:ins>
          </w:p>
          <w:p w14:paraId="6AB038FC" w14:textId="77777777" w:rsidR="00BF289C" w:rsidRDefault="00CE0A31">
            <w:pPr>
              <w:rPr>
                <w:ins w:id="878" w:author="vivo(Jing)" w:date="2024-11-01T17:08:00Z"/>
                <w:rFonts w:eastAsia="SimSun"/>
                <w:lang w:val="en-US" w:eastAsia="zh-CN"/>
              </w:rPr>
            </w:pPr>
            <w:ins w:id="879" w:author="vivo(Jing)" w:date="2024-11-01T17:08:00Z">
              <w:r>
                <w:rPr>
                  <w:rFonts w:eastAsia="SimSun"/>
                  <w:lang w:val="en-US" w:eastAsia="zh-CN"/>
                </w:rPr>
                <w:t>- we share the same view that by adopting approach 2 the path switch scenario C and D may not be supported. This should be further confirmed by companies whether this is the common understanding, and if so, we should better just go approach 1.</w:t>
              </w:r>
            </w:ins>
          </w:p>
          <w:p w14:paraId="05871C0E" w14:textId="77777777" w:rsidR="00BF289C" w:rsidRDefault="00CE0A31">
            <w:pPr>
              <w:rPr>
                <w:ins w:id="880" w:author="vivo(Jing)" w:date="2024-11-01T17:16:00Z"/>
                <w:rFonts w:eastAsia="SimSun"/>
                <w:lang w:val="en-US" w:eastAsia="zh-CN"/>
              </w:rPr>
            </w:pPr>
            <w:ins w:id="881" w:author="vivo(Jing)" w:date="2024-11-01T17:16:00Z">
              <w:r>
                <w:rPr>
                  <w:rFonts w:eastAsia="SimSun"/>
                  <w:lang w:val="en-US" w:eastAsia="zh-CN"/>
                </w:rPr>
                <w:t>A2.7</w:t>
              </w:r>
            </w:ins>
          </w:p>
          <w:p w14:paraId="2B4BE5E8" w14:textId="77777777" w:rsidR="00BF289C" w:rsidRDefault="00CE0A31">
            <w:pPr>
              <w:rPr>
                <w:ins w:id="882" w:author="vivo(Jing)" w:date="2024-11-01T17:14:00Z"/>
                <w:rFonts w:eastAsia="SimSun"/>
                <w:lang w:val="en-US" w:eastAsia="zh-CN"/>
              </w:rPr>
            </w:pPr>
            <w:ins w:id="883" w:author="vivo(Jing)" w:date="2024-11-01T17:16:00Z">
              <w:r>
                <w:rPr>
                  <w:rFonts w:eastAsia="DengXian"/>
                  <w:lang w:eastAsia="zh-CN"/>
                </w:rPr>
                <w:t>To send the data from remote UE to last relay UE, U2U SRAP PDU format may be used, but there also needs a U2N SRAP format considering the e2e link between remote UE and gNB. Therefore, the last relay UE may need some transformation for different SRAP format which may increase complexity.</w:t>
              </w:r>
            </w:ins>
          </w:p>
          <w:p w14:paraId="19BFBE30" w14:textId="77777777" w:rsidR="00BF289C" w:rsidRDefault="00CE0A31">
            <w:pPr>
              <w:rPr>
                <w:ins w:id="884" w:author="vivo(Jing)" w:date="2024-11-01T17:07:00Z"/>
                <w:rFonts w:eastAsia="SimSun"/>
                <w:lang w:val="en-US" w:eastAsia="zh-CN"/>
              </w:rPr>
            </w:pPr>
            <w:ins w:id="885" w:author="vivo(Jing)" w:date="2024-11-01T17:14:00Z">
              <w:r>
                <w:rPr>
                  <w:rFonts w:eastAsia="SimSun"/>
                  <w:lang w:val="en-US" w:eastAsia="zh-CN"/>
                </w:rPr>
                <w:t>At last, event if the intermediate relay U</w:t>
              </w:r>
            </w:ins>
            <w:ins w:id="886" w:author="vivo(Jing)" w:date="2024-11-01T17:15:00Z">
              <w:r>
                <w:rPr>
                  <w:rFonts w:eastAsia="SimSun"/>
                  <w:lang w:val="en-US" w:eastAsia="zh-CN"/>
                </w:rPr>
                <w:t>E is in IDLE, some TAU procedure may be performed and there will still be RRC signaling between intermediate relay UE and gNB, making the benefit of approach 2 less.</w:t>
              </w:r>
            </w:ins>
          </w:p>
        </w:tc>
      </w:tr>
      <w:tr w:rsidR="00BF289C" w14:paraId="3B2A8D6D" w14:textId="77777777">
        <w:trPr>
          <w:ins w:id="887" w:author="Apple - Zhibin Wu 1" w:date="2024-11-01T15:41:00Z"/>
        </w:trPr>
        <w:tc>
          <w:tcPr>
            <w:tcW w:w="1411" w:type="dxa"/>
          </w:tcPr>
          <w:p w14:paraId="724F93EC" w14:textId="77777777" w:rsidR="00BF289C" w:rsidRDefault="00CE0A31">
            <w:pPr>
              <w:rPr>
                <w:ins w:id="888" w:author="Apple - Zhibin Wu 1" w:date="2024-11-01T15:41:00Z"/>
                <w:rFonts w:eastAsia="Malgun Gothic"/>
                <w:lang w:val="en-US" w:eastAsia="ko-KR"/>
              </w:rPr>
            </w:pPr>
            <w:ins w:id="889" w:author="Apple - Zhibin Wu 1" w:date="2024-11-01T15:41:00Z">
              <w:r>
                <w:rPr>
                  <w:rFonts w:eastAsia="Malgun Gothic"/>
                  <w:lang w:val="en-US" w:eastAsia="ko-KR"/>
                </w:rPr>
                <w:lastRenderedPageBreak/>
                <w:t>Apple</w:t>
              </w:r>
            </w:ins>
          </w:p>
        </w:tc>
        <w:tc>
          <w:tcPr>
            <w:tcW w:w="7037" w:type="dxa"/>
          </w:tcPr>
          <w:p w14:paraId="71EAB174" w14:textId="77777777" w:rsidR="00BF289C" w:rsidRDefault="00CE0A31">
            <w:pPr>
              <w:rPr>
                <w:ins w:id="890" w:author="Apple - Zhibin Wu 1" w:date="2024-11-01T15:41:00Z"/>
                <w:rFonts w:eastAsia="DengXian"/>
                <w:sz w:val="18"/>
                <w:szCs w:val="18"/>
                <w:lang w:eastAsia="zh-CN"/>
              </w:rPr>
            </w:pPr>
            <w:ins w:id="891" w:author="Apple - Zhibin Wu 1" w:date="2024-11-01T15:41:00Z">
              <w:r>
                <w:rPr>
                  <w:rFonts w:eastAsia="DengXian"/>
                  <w:sz w:val="18"/>
                  <w:szCs w:val="18"/>
                  <w:lang w:eastAsia="zh-CN"/>
                </w:rPr>
                <w:t>A1.1 – We agree. The issue that a CONNECTED relay UE is locked to a single path towards a single gNB is not good for improving the general connectivity for Public safety scenarios with a lot of out-of-coverage UEs.</w:t>
              </w:r>
            </w:ins>
          </w:p>
          <w:p w14:paraId="53A69E8F" w14:textId="77777777" w:rsidR="00BF289C" w:rsidRDefault="00CE0A31">
            <w:pPr>
              <w:rPr>
                <w:ins w:id="892" w:author="Apple - Zhibin Wu 1" w:date="2024-11-01T15:41:00Z"/>
                <w:rFonts w:eastAsia="DengXian"/>
                <w:sz w:val="18"/>
                <w:szCs w:val="18"/>
                <w:lang w:eastAsia="zh-CN"/>
              </w:rPr>
            </w:pPr>
            <w:ins w:id="893" w:author="Apple - Zhibin Wu 1" w:date="2024-11-01T15:41:00Z">
              <w:r>
                <w:rPr>
                  <w:rFonts w:eastAsia="DengXian"/>
                  <w:sz w:val="18"/>
                  <w:szCs w:val="18"/>
                  <w:lang w:eastAsia="zh-CN"/>
                </w:rPr>
                <w:t>A1.2 – We agree the issue will also cause latency concern as the cascading delay of RRC connection setup will adds non-linearly.</w:t>
              </w:r>
            </w:ins>
          </w:p>
          <w:p w14:paraId="3A1DB1AF" w14:textId="77777777" w:rsidR="00BF289C" w:rsidRDefault="00CE0A31">
            <w:pPr>
              <w:rPr>
                <w:ins w:id="894" w:author="Apple - Zhibin Wu 1" w:date="2024-11-01T15:41:00Z"/>
                <w:rFonts w:eastAsia="DengXian"/>
                <w:sz w:val="18"/>
                <w:szCs w:val="18"/>
                <w:lang w:eastAsia="zh-CN"/>
              </w:rPr>
            </w:pPr>
            <w:ins w:id="895" w:author="Apple - Zhibin Wu 1" w:date="2024-11-01T15:41:00Z">
              <w:r>
                <w:rPr>
                  <w:rFonts w:eastAsia="DengXian"/>
                  <w:sz w:val="18"/>
                  <w:szCs w:val="18"/>
                  <w:lang w:eastAsia="zh-CN"/>
                </w:rPr>
                <w:t>A1.3 – We agree. Basically, the approach 1 has force a path-sharing of intermediate UE’s own Uu traffic and relayed traffic, which is completely unnecessary. If a UE camps in a cell not supporting SL, then it should be able to enter CONNECTED state in this cell for its own Uu traffic. on.</w:t>
              </w:r>
            </w:ins>
          </w:p>
          <w:p w14:paraId="20366955" w14:textId="77777777" w:rsidR="00BF289C" w:rsidRDefault="00CE0A31">
            <w:pPr>
              <w:rPr>
                <w:ins w:id="896" w:author="Apple - Zhibin Wu 1" w:date="2024-11-01T15:41:00Z"/>
                <w:rFonts w:eastAsia="DengXian"/>
                <w:sz w:val="18"/>
                <w:szCs w:val="18"/>
                <w:lang w:eastAsia="zh-CN"/>
              </w:rPr>
            </w:pPr>
            <w:ins w:id="897" w:author="Apple - Zhibin Wu 1" w:date="2024-11-01T15:41:00Z">
              <w:r>
                <w:rPr>
                  <w:rFonts w:eastAsia="DengXian"/>
                  <w:sz w:val="18"/>
                  <w:szCs w:val="18"/>
                  <w:lang w:eastAsia="zh-CN"/>
                </w:rPr>
                <w:t xml:space="preserve">A1.4- Maybe the intermediate relay UE does not need to be configured with DRB, but it is still need to be configured with SRAP to support its own SRB. This need some spec change, but can be done. </w:t>
              </w:r>
            </w:ins>
          </w:p>
          <w:p w14:paraId="6273A4CA" w14:textId="77777777" w:rsidR="00BF289C" w:rsidRDefault="00CE0A31">
            <w:pPr>
              <w:rPr>
                <w:ins w:id="898" w:author="Apple - Zhibin Wu 1" w:date="2024-11-01T15:41:00Z"/>
                <w:rFonts w:eastAsia="DengXian"/>
                <w:sz w:val="18"/>
                <w:szCs w:val="18"/>
                <w:lang w:eastAsia="zh-CN"/>
              </w:rPr>
            </w:pPr>
            <w:ins w:id="899" w:author="Apple - Zhibin Wu 1" w:date="2024-11-01T15:41:00Z">
              <w:r>
                <w:rPr>
                  <w:rFonts w:eastAsia="DengXian"/>
                  <w:sz w:val="18"/>
                  <w:szCs w:val="18"/>
                  <w:lang w:eastAsia="zh-CN"/>
                </w:rPr>
                <w:t>Al.5 – We share the reliability concern as this add uncertainty of path setup. RAN2 need to discuss what is the abortion procedure for this because the likelihood of failure is high given all necessary signalling exchanges.</w:t>
              </w:r>
            </w:ins>
          </w:p>
          <w:p w14:paraId="0985BB18" w14:textId="77777777" w:rsidR="00BF289C" w:rsidRDefault="00CE0A31">
            <w:pPr>
              <w:rPr>
                <w:ins w:id="900" w:author="Apple - Zhibin Wu 1" w:date="2024-11-01T15:41:00Z"/>
                <w:rFonts w:eastAsia="DengXian"/>
                <w:sz w:val="18"/>
                <w:szCs w:val="18"/>
                <w:lang w:eastAsia="zh-CN"/>
              </w:rPr>
            </w:pPr>
            <w:ins w:id="901" w:author="Apple - Zhibin Wu 1" w:date="2024-11-01T15:41:00Z">
              <w:r>
                <w:rPr>
                  <w:rFonts w:eastAsia="DengXian"/>
                  <w:sz w:val="18"/>
                  <w:szCs w:val="18"/>
                  <w:lang w:eastAsia="zh-CN"/>
                </w:rPr>
                <w:t>AI.6 – The impact of Uu RLF will require a lot of PC5 and Uu RRC signalling. This overhead can be avoid with approach 2.</w:t>
              </w:r>
            </w:ins>
          </w:p>
          <w:p w14:paraId="6A6735CC" w14:textId="77777777" w:rsidR="00BF289C" w:rsidRDefault="00CE0A31">
            <w:pPr>
              <w:rPr>
                <w:ins w:id="902" w:author="Apple - Zhibin Wu 1" w:date="2024-11-01T15:41:00Z"/>
                <w:rFonts w:eastAsia="DengXian"/>
                <w:sz w:val="18"/>
                <w:szCs w:val="18"/>
                <w:lang w:eastAsia="zh-CN"/>
              </w:rPr>
            </w:pPr>
            <w:ins w:id="903" w:author="Apple - Zhibin Wu 1" w:date="2024-11-01T15:41:00Z">
              <w:r>
                <w:rPr>
                  <w:rFonts w:eastAsia="DengXian"/>
                  <w:sz w:val="18"/>
                  <w:szCs w:val="18"/>
                  <w:lang w:eastAsia="zh-CN"/>
                </w:rPr>
                <w:t xml:space="preserve">A1.9, By Apple’s estimate, the minimum number of total transmissions of RRC message is </w:t>
              </w:r>
              <w:r>
                <w:rPr>
                  <w:rFonts w:eastAsia="Malgun Gothic"/>
                  <w:lang w:eastAsia="ko-KR"/>
                </w:rPr>
                <w:t>22+25.5N+4.5N</w:t>
              </w:r>
              <w:r>
                <w:rPr>
                  <w:rFonts w:eastAsia="Malgun Gothic"/>
                  <w:vertAlign w:val="superscript"/>
                  <w:lang w:eastAsia="ko-KR"/>
                </w:rPr>
                <w:t xml:space="preserve">2 </w:t>
              </w:r>
              <w:r>
                <w:rPr>
                  <w:rFonts w:eastAsia="DengXian"/>
                  <w:sz w:val="18"/>
                  <w:szCs w:val="18"/>
                  <w:lang w:eastAsia="zh-CN"/>
                </w:rPr>
                <w:t xml:space="preserve">in Approach 1, but only </w:t>
              </w:r>
              <w:r>
                <w:rPr>
                  <w:rFonts w:eastAsia="Malgun Gothic"/>
                  <w:lang w:eastAsia="ko-KR"/>
                </w:rPr>
                <w:t>22+10N</w:t>
              </w:r>
              <w:r>
                <w:rPr>
                  <w:rFonts w:eastAsia="DengXian"/>
                  <w:sz w:val="18"/>
                  <w:szCs w:val="18"/>
                  <w:lang w:eastAsia="zh-CN"/>
                </w:rPr>
                <w:t xml:space="preserve"> in Approach 2.</w:t>
              </w:r>
            </w:ins>
          </w:p>
          <w:p w14:paraId="1487C826" w14:textId="77777777" w:rsidR="00BF289C" w:rsidRDefault="00CE0A31">
            <w:pPr>
              <w:rPr>
                <w:ins w:id="904" w:author="Apple - Zhibin Wu 1" w:date="2024-11-01T15:41:00Z"/>
                <w:rFonts w:eastAsia="DengXian"/>
                <w:sz w:val="18"/>
                <w:szCs w:val="18"/>
                <w:lang w:eastAsia="zh-CN"/>
              </w:rPr>
            </w:pPr>
            <w:ins w:id="905" w:author="Apple - Zhibin Wu 1" w:date="2024-11-01T15:41:00Z">
              <w:r>
                <w:rPr>
                  <w:rFonts w:eastAsia="DengXian"/>
                  <w:sz w:val="18"/>
                  <w:szCs w:val="18"/>
                  <w:lang w:eastAsia="zh-CN"/>
                </w:rPr>
                <w:t>A2.1 – the issue can be simply solved by letting the gNB allocated local ID for remote UE, as legacy procedure, The only change is needed is to report remote UE L2 ID to gNB via multi-hop, which can be done with some limited procedure change.</w:t>
              </w:r>
            </w:ins>
          </w:p>
          <w:p w14:paraId="38162901" w14:textId="77777777" w:rsidR="00BF289C" w:rsidRDefault="00CE0A31">
            <w:pPr>
              <w:rPr>
                <w:ins w:id="906" w:author="Apple - Zhibin Wu 1" w:date="2024-11-01T15:41:00Z"/>
                <w:rFonts w:eastAsia="DengXian"/>
                <w:sz w:val="18"/>
                <w:szCs w:val="18"/>
                <w:lang w:eastAsia="zh-CN"/>
              </w:rPr>
            </w:pPr>
            <w:ins w:id="907" w:author="Apple - Zhibin Wu 1" w:date="2024-11-01T15:41:00Z">
              <w:r>
                <w:rPr>
                  <w:rFonts w:eastAsia="DengXian"/>
                  <w:sz w:val="18"/>
                  <w:szCs w:val="18"/>
                  <w:lang w:eastAsia="zh-CN"/>
                </w:rPr>
                <w:t>A.2.2  This issue can be solved with the approach similar in R18 U2U. Based on QoS split results, the TX UE derives the PC5 Relay RLC channel configuration based on SIB/pre-configuration and configured the peer UE via PC5-RRC.</w:t>
              </w:r>
            </w:ins>
          </w:p>
          <w:p w14:paraId="452FE4FA" w14:textId="77777777" w:rsidR="00BF289C" w:rsidRDefault="00CE0A31">
            <w:pPr>
              <w:rPr>
                <w:ins w:id="908" w:author="Apple - Zhibin Wu 1" w:date="2024-11-01T15:41:00Z"/>
                <w:rFonts w:eastAsia="DengXian"/>
                <w:sz w:val="18"/>
                <w:szCs w:val="18"/>
                <w:lang w:eastAsia="zh-CN"/>
              </w:rPr>
            </w:pPr>
            <w:ins w:id="909" w:author="Apple - Zhibin Wu 1" w:date="2024-11-01T15:41:00Z">
              <w:r>
                <w:rPr>
                  <w:rFonts w:eastAsia="DengXian"/>
                  <w:sz w:val="18"/>
                  <w:szCs w:val="18"/>
                  <w:lang w:eastAsia="zh-CN"/>
                </w:rPr>
                <w:t>A2.3 – This issue can be solved in several ways. Frist, for remote UE and last relay UE, the PDB split results are still provided by gNB. Then, if there is only one extra hop, gNB will also provide implicitly the middle hop QoS as it split QoS for the other 2 hops. For any more extra hops, the Tx relay UE will decide the split based on its PC5 RSRP measurements in the related hop.</w:t>
              </w:r>
            </w:ins>
          </w:p>
          <w:p w14:paraId="59702DF3" w14:textId="77777777" w:rsidR="00BF289C" w:rsidRDefault="00CE0A31">
            <w:pPr>
              <w:rPr>
                <w:ins w:id="910" w:author="Apple - Zhibin Wu 1" w:date="2024-11-01T15:41:00Z"/>
                <w:rFonts w:eastAsia="DengXian"/>
                <w:sz w:val="18"/>
                <w:szCs w:val="18"/>
                <w:lang w:eastAsia="zh-CN"/>
              </w:rPr>
            </w:pPr>
            <w:ins w:id="911" w:author="Apple - Zhibin Wu 1" w:date="2024-11-01T15:41:00Z">
              <w:r>
                <w:rPr>
                  <w:rFonts w:eastAsia="DengXian"/>
                  <w:sz w:val="18"/>
                  <w:szCs w:val="18"/>
                  <w:lang w:eastAsia="zh-CN"/>
                </w:rPr>
                <w:t>A2.4 – we don’t think there is security issue. End-to-End AS security is still applicable.</w:t>
              </w:r>
            </w:ins>
          </w:p>
          <w:p w14:paraId="3F9FA908" w14:textId="77777777" w:rsidR="00BF289C" w:rsidRDefault="00CE0A31">
            <w:pPr>
              <w:rPr>
                <w:ins w:id="912" w:author="Apple - Zhibin Wu 1" w:date="2024-11-01T15:41:00Z"/>
                <w:rFonts w:eastAsia="DengXian"/>
                <w:sz w:val="18"/>
                <w:szCs w:val="18"/>
                <w:lang w:eastAsia="zh-CN"/>
              </w:rPr>
            </w:pPr>
            <w:ins w:id="913" w:author="Apple - Zhibin Wu 1" w:date="2024-11-01T15:41:00Z">
              <w:r>
                <w:rPr>
                  <w:rFonts w:eastAsia="DengXian"/>
                  <w:sz w:val="18"/>
                  <w:szCs w:val="18"/>
                  <w:lang w:eastAsia="zh-CN"/>
                </w:rPr>
                <w:lastRenderedPageBreak/>
                <w:t xml:space="preserve">A2.5 we do not think there is such an issue. Local ID is to be allocated by gNB, there is no need for additional coordination. Also, for Approach 2, the number of </w:t>
              </w:r>
              <w:r>
                <w:rPr>
                  <w:rFonts w:eastAsia="DengXian"/>
                  <w:i/>
                  <w:iCs/>
                  <w:sz w:val="18"/>
                  <w:szCs w:val="18"/>
                  <w:lang w:eastAsia="zh-CN"/>
                </w:rPr>
                <w:t>RRCReconfigurationSidelink</w:t>
              </w:r>
              <w:r>
                <w:rPr>
                  <w:rFonts w:eastAsia="DengXian"/>
                  <w:sz w:val="18"/>
                  <w:szCs w:val="18"/>
                  <w:lang w:eastAsia="zh-CN"/>
                </w:rPr>
                <w:t xml:space="preserve"> procedures to add/modify PC5 Relay RLC channels are actually smaller than Approach 1. </w:t>
              </w:r>
            </w:ins>
          </w:p>
          <w:p w14:paraId="6B246501" w14:textId="77777777" w:rsidR="00BF289C" w:rsidRDefault="00CE0A31">
            <w:pPr>
              <w:rPr>
                <w:ins w:id="914" w:author="Apple - Zhibin Wu 1" w:date="2024-11-01T15:42:00Z"/>
                <w:rFonts w:eastAsia="DengXian"/>
                <w:sz w:val="18"/>
                <w:szCs w:val="18"/>
                <w:lang w:eastAsia="zh-CN"/>
              </w:rPr>
            </w:pPr>
            <w:ins w:id="915" w:author="Apple - Zhibin Wu 1" w:date="2024-11-01T15:41:00Z">
              <w:r>
                <w:rPr>
                  <w:rFonts w:eastAsia="DengXian"/>
                  <w:sz w:val="18"/>
                  <w:szCs w:val="18"/>
                  <w:lang w:eastAsia="zh-CN"/>
                </w:rPr>
                <w:t xml:space="preserve">A 2.6 I think the </w:t>
              </w:r>
              <w:r>
                <w:rPr>
                  <w:rFonts w:eastAsia="DengXian"/>
                  <w:sz w:val="18"/>
                  <w:szCs w:val="18"/>
                  <w:highlight w:val="yellow"/>
                  <w:lang w:eastAsia="zh-CN"/>
                </w:rPr>
                <w:t>“indirect” RRC connected mode to the same cell</w:t>
              </w:r>
              <w:r>
                <w:rPr>
                  <w:rFonts w:eastAsia="DengXian"/>
                  <w:sz w:val="18"/>
                  <w:szCs w:val="18"/>
                  <w:lang w:eastAsia="zh-CN"/>
                </w:rPr>
                <w:t xml:space="preserve"> is a unnecessary requirement anyway and should be removed from the WID. If the intermediate relay UE can work in IDLE/INACTIVE state, it is much easier to find an alternative indirect MH path with suitable intermediate relay.</w:t>
              </w:r>
            </w:ins>
            <w:ins w:id="916" w:author="Apple - Zhibin Wu 1" w:date="2024-11-01T15:42:00Z">
              <w:r>
                <w:rPr>
                  <w:rFonts w:eastAsia="DengXian"/>
                  <w:sz w:val="18"/>
                  <w:szCs w:val="18"/>
                  <w:lang w:eastAsia="zh-CN"/>
                </w:rPr>
                <w:t xml:space="preserve"> </w:t>
              </w:r>
            </w:ins>
          </w:p>
          <w:p w14:paraId="6E43D40B" w14:textId="77777777" w:rsidR="00BF289C" w:rsidRDefault="00CE0A31">
            <w:pPr>
              <w:rPr>
                <w:ins w:id="917" w:author="Apple - Zhibin Wu 1" w:date="2024-11-01T15:41:00Z"/>
                <w:rFonts w:eastAsia="DengXian"/>
                <w:sz w:val="18"/>
                <w:szCs w:val="18"/>
                <w:lang w:eastAsia="zh-CN"/>
              </w:rPr>
            </w:pPr>
            <w:ins w:id="918" w:author="Apple - Zhibin Wu 1" w:date="2024-11-01T15:42:00Z">
              <w:r>
                <w:rPr>
                  <w:rFonts w:eastAsia="DengXian"/>
                  <w:sz w:val="18"/>
                  <w:szCs w:val="18"/>
                  <w:lang w:eastAsia="zh-CN"/>
                </w:rPr>
                <w:t xml:space="preserve">A2.7 There is no </w:t>
              </w:r>
            </w:ins>
            <w:ins w:id="919" w:author="Apple - Zhibin Wu 1" w:date="2024-11-01T15:43:00Z">
              <w:r>
                <w:rPr>
                  <w:rFonts w:eastAsia="DengXian"/>
                  <w:sz w:val="18"/>
                  <w:szCs w:val="18"/>
                  <w:lang w:eastAsia="zh-CN"/>
                </w:rPr>
                <w:t>such</w:t>
              </w:r>
            </w:ins>
            <w:ins w:id="920" w:author="Apple - Zhibin Wu 1" w:date="2024-11-01T15:42:00Z">
              <w:r>
                <w:rPr>
                  <w:rFonts w:eastAsia="DengXian"/>
                  <w:sz w:val="18"/>
                  <w:szCs w:val="18"/>
                  <w:lang w:eastAsia="zh-CN"/>
                </w:rPr>
                <w:t xml:space="preserve"> an issue to use U2U SRAP design</w:t>
              </w:r>
            </w:ins>
            <w:ins w:id="921" w:author="Apple - Zhibin Wu 1" w:date="2024-11-01T15:43:00Z">
              <w:r>
                <w:rPr>
                  <w:rFonts w:eastAsia="DengXian"/>
                  <w:sz w:val="18"/>
                  <w:szCs w:val="18"/>
                  <w:lang w:eastAsia="zh-CN"/>
                </w:rPr>
                <w:t xml:space="preserve"> for Approach 2</w:t>
              </w:r>
            </w:ins>
            <w:ins w:id="922" w:author="Apple - Zhibin Wu 1" w:date="2024-11-01T15:42:00Z">
              <w:r>
                <w:rPr>
                  <w:rFonts w:eastAsia="DengXian"/>
                  <w:sz w:val="18"/>
                  <w:szCs w:val="18"/>
                  <w:lang w:eastAsia="zh-CN"/>
                </w:rPr>
                <w:t xml:space="preserve">. I think basically R17 U2N SRAP header will be </w:t>
              </w:r>
            </w:ins>
            <w:ins w:id="923" w:author="Apple - Zhibin Wu 1" w:date="2024-11-01T15:43:00Z">
              <w:r>
                <w:rPr>
                  <w:rFonts w:eastAsia="DengXian"/>
                  <w:sz w:val="18"/>
                  <w:szCs w:val="18"/>
                  <w:lang w:eastAsia="zh-CN"/>
                </w:rPr>
                <w:t>largely reused in regards of which approach is adopted. Th</w:t>
              </w:r>
            </w:ins>
            <w:ins w:id="924" w:author="Apple - Zhibin Wu 1" w:date="2024-11-01T15:44:00Z">
              <w:r>
                <w:rPr>
                  <w:rFonts w:eastAsia="DengXian"/>
                  <w:sz w:val="18"/>
                  <w:szCs w:val="18"/>
                  <w:lang w:eastAsia="zh-CN"/>
                </w:rPr>
                <w:t>e</w:t>
              </w:r>
            </w:ins>
            <w:ins w:id="925" w:author="Apple - Zhibin Wu 1" w:date="2024-11-01T15:43:00Z">
              <w:r>
                <w:rPr>
                  <w:rFonts w:eastAsia="DengXian"/>
                  <w:sz w:val="18"/>
                  <w:szCs w:val="18"/>
                  <w:lang w:eastAsia="zh-CN"/>
                </w:rPr>
                <w:t>re is no any need to indicate relay UE local ID in the SRAP header.</w:t>
              </w:r>
            </w:ins>
          </w:p>
        </w:tc>
      </w:tr>
      <w:tr w:rsidR="00BF289C" w14:paraId="7ACFCCDE" w14:textId="77777777">
        <w:trPr>
          <w:ins w:id="926" w:author="ZTE_Mengzhen" w:date="2024-11-02T16:23:00Z"/>
        </w:trPr>
        <w:tc>
          <w:tcPr>
            <w:tcW w:w="1411" w:type="dxa"/>
          </w:tcPr>
          <w:p w14:paraId="6A8069EF" w14:textId="77777777" w:rsidR="00BF289C" w:rsidRDefault="00CE0A31">
            <w:pPr>
              <w:rPr>
                <w:ins w:id="927" w:author="ZTE_Mengzhen" w:date="2024-11-02T16:23:00Z"/>
                <w:rFonts w:eastAsia="SimSun"/>
                <w:lang w:val="en-US" w:eastAsia="zh-CN"/>
              </w:rPr>
            </w:pPr>
            <w:ins w:id="928" w:author="ZTE_Mengzhen" w:date="2024-11-04T09:31:00Z">
              <w:r>
                <w:rPr>
                  <w:rFonts w:eastAsia="SimSun" w:hint="eastAsia"/>
                  <w:lang w:val="en-US" w:eastAsia="zh-CN"/>
                </w:rPr>
                <w:lastRenderedPageBreak/>
                <w:t>ZTE</w:t>
              </w:r>
            </w:ins>
          </w:p>
        </w:tc>
        <w:tc>
          <w:tcPr>
            <w:tcW w:w="7037" w:type="dxa"/>
          </w:tcPr>
          <w:p w14:paraId="5B6CDFC5" w14:textId="77777777" w:rsidR="00BF289C" w:rsidRDefault="00CE0A31">
            <w:pPr>
              <w:rPr>
                <w:ins w:id="929" w:author="ZTE_Mengzhen" w:date="2024-11-04T10:34:00Z"/>
                <w:rFonts w:eastAsia="SimSun"/>
                <w:lang w:val="en-US" w:eastAsia="zh-CN"/>
              </w:rPr>
            </w:pPr>
            <w:ins w:id="930" w:author="ZTE_Mengzhen" w:date="2024-11-04T10:34:00Z">
              <w:r>
                <w:rPr>
                  <w:rFonts w:hint="eastAsia"/>
                  <w:lang w:val="en-US" w:eastAsia="zh-CN"/>
                </w:rPr>
                <w:t xml:space="preserve">A1.1, A1.3: </w:t>
              </w:r>
              <w:r>
                <w:rPr>
                  <w:rFonts w:eastAsia="SimSun" w:hint="eastAsia"/>
                  <w:lang w:val="en-US" w:eastAsia="zh-CN"/>
                </w:rPr>
                <w:t>For all the scenario related issues, before verifying the scenario is supported by Approach 2, it could not be regarded as an issue for Approach 1.  A1.1 and 1.3 should be removed.</w:t>
              </w:r>
            </w:ins>
          </w:p>
          <w:p w14:paraId="7AD1829F" w14:textId="77777777" w:rsidR="00BF289C" w:rsidRDefault="00CE0A31">
            <w:pPr>
              <w:pStyle w:val="BodyText"/>
              <w:rPr>
                <w:ins w:id="931" w:author="ZTE_Mengzhen" w:date="2024-11-04T10:34:00Z"/>
                <w:lang w:val="en-US" w:eastAsia="zh-CN"/>
              </w:rPr>
            </w:pPr>
            <w:ins w:id="932" w:author="ZTE_Mengzhen" w:date="2024-11-04T10:34:00Z">
              <w:r>
                <w:rPr>
                  <w:rFonts w:eastAsia="SimSun" w:hint="eastAsia"/>
                  <w:lang w:val="en-US" w:eastAsia="zh-CN"/>
                </w:rPr>
                <w:t xml:space="preserve">A1.2, A1.5, A1.9: </w:t>
              </w:r>
              <w:r>
                <w:rPr>
                  <w:rFonts w:eastAsia="SimSun"/>
                  <w:lang w:val="en-US" w:eastAsia="zh-CN"/>
                </w:rPr>
                <w:t xml:space="preserve">Extending the coverage is the main aim of the </w:t>
              </w:r>
              <w:r>
                <w:rPr>
                  <w:rFonts w:eastAsia="SimSun" w:hint="eastAsia"/>
                  <w:lang w:val="en-US" w:eastAsia="zh-CN"/>
                </w:rPr>
                <w:t>m</w:t>
              </w:r>
              <w:r>
                <w:rPr>
                  <w:rFonts w:eastAsia="SimSun"/>
                  <w:lang w:val="en-US" w:eastAsia="zh-CN"/>
                </w:rPr>
                <w:t>ulti</w:t>
              </w:r>
              <w:r>
                <w:rPr>
                  <w:rFonts w:eastAsia="SimSun" w:hint="eastAsia"/>
                  <w:lang w:val="en-US" w:eastAsia="zh-CN"/>
                </w:rPr>
                <w:t>-</w:t>
              </w:r>
              <w:r>
                <w:rPr>
                  <w:rFonts w:eastAsia="SimSun"/>
                  <w:lang w:val="en-US" w:eastAsia="zh-CN"/>
                </w:rPr>
                <w:t>hop relays and the latency is not major issue</w:t>
              </w:r>
              <w:r>
                <w:rPr>
                  <w:rFonts w:eastAsia="SimSun" w:hint="eastAsia"/>
                  <w:lang w:val="en-US" w:eastAsia="zh-CN"/>
                </w:rPr>
                <w:t>.  Related timers can be extended or other solutions can be considered in stage 3.  C</w:t>
              </w:r>
              <w:r>
                <w:rPr>
                  <w:rFonts w:hint="eastAsia"/>
                  <w:lang w:val="en-US" w:eastAsia="zh-CN"/>
                </w:rPr>
                <w:t>ompared to Approach 2, the more signalling overhead is for non-connected intermediate relays to enter into connected state during remote UE</w:t>
              </w:r>
              <w:r>
                <w:rPr>
                  <w:lang w:val="en-US" w:eastAsia="zh-CN"/>
                </w:rPr>
                <w:t>’</w:t>
              </w:r>
              <w:r>
                <w:rPr>
                  <w:rFonts w:hint="eastAsia"/>
                  <w:lang w:val="en-US" w:eastAsia="zh-CN"/>
                </w:rPr>
                <w:t xml:space="preserve">s RRC connection. After all the intermediate relay enters into RRC CONNECTED in Approach 1, the CP signalling overhead for the two approaches is not much different, the difference is whether the NW configuration are transmitted via Uu-RRC signalling or PC5-RRC signalling. </w:t>
              </w:r>
            </w:ins>
          </w:p>
          <w:p w14:paraId="528D09D8" w14:textId="77777777" w:rsidR="00BF289C" w:rsidRDefault="00CE0A31">
            <w:pPr>
              <w:pStyle w:val="BodyText"/>
              <w:rPr>
                <w:ins w:id="933" w:author="ZTE_Mengzhen" w:date="2024-11-04T10:34:00Z"/>
                <w:lang w:val="en-US" w:eastAsia="zh-CN"/>
              </w:rPr>
            </w:pPr>
            <w:ins w:id="934" w:author="ZTE_Mengzhen" w:date="2024-11-04T10:34:00Z">
              <w:r>
                <w:rPr>
                  <w:rFonts w:hint="eastAsia"/>
                  <w:lang w:val="en-US" w:eastAsia="zh-CN"/>
                </w:rPr>
                <w:t>A1.4: not a valid issue. Intermediate relay does not need to be configured with Uu SRAP, but just PC5 SRAP.</w:t>
              </w:r>
            </w:ins>
          </w:p>
          <w:p w14:paraId="07BF7585" w14:textId="77777777" w:rsidR="00BF289C" w:rsidRDefault="00CE0A31">
            <w:pPr>
              <w:pStyle w:val="BodyText"/>
              <w:rPr>
                <w:ins w:id="935" w:author="ZTE_Mengzhen" w:date="2024-11-04T10:34:00Z"/>
                <w:lang w:val="en-US" w:eastAsia="zh-CN"/>
              </w:rPr>
            </w:pPr>
            <w:ins w:id="936" w:author="ZTE_Mengzhen" w:date="2024-11-04T10:34:00Z">
              <w:r>
                <w:rPr>
                  <w:rFonts w:eastAsia="SimSun" w:hint="eastAsia"/>
                  <w:lang w:val="en-US" w:eastAsia="zh-CN"/>
                </w:rPr>
                <w:t xml:space="preserve">A1.7: </w:t>
              </w:r>
              <w:r>
                <w:rPr>
                  <w:rFonts w:hint="eastAsia"/>
                  <w:lang w:val="en-US" w:eastAsia="zh-CN"/>
                </w:rPr>
                <w:t>this issue also needs to be considered in Approach 2, e.g. if intermediate relay moves and relay re-selection is triggered, there may be also collision as the intermediate relay connects with two parent relays separately for its own service and remote UE service (or for different services for different remote UEs) is not supported as discussed in the discovery email discussion. It is a common issue for both approaches, but not a specific issue for Approach 1.</w:t>
              </w:r>
            </w:ins>
          </w:p>
          <w:p w14:paraId="570C1ED2" w14:textId="77777777" w:rsidR="00BF289C" w:rsidRDefault="00CE0A31">
            <w:pPr>
              <w:pStyle w:val="BodyText"/>
              <w:rPr>
                <w:ins w:id="937" w:author="ZTE_Mengzhen" w:date="2024-11-04T10:34:00Z"/>
                <w:lang w:val="en-US" w:eastAsia="zh-CN"/>
              </w:rPr>
            </w:pPr>
            <w:ins w:id="938" w:author="ZTE_Mengzhen" w:date="2024-11-04T10:34:00Z">
              <w:r>
                <w:rPr>
                  <w:rFonts w:hint="eastAsia"/>
                  <w:lang w:val="en-US" w:eastAsia="zh-CN"/>
                </w:rPr>
                <w:t>A1.8, those scenarios are not supported by both approaches, not only for Approach 1.</w:t>
              </w:r>
            </w:ins>
          </w:p>
          <w:p w14:paraId="07073E47" w14:textId="77777777" w:rsidR="00BF289C" w:rsidRDefault="00CE0A31">
            <w:pPr>
              <w:pStyle w:val="BodyText"/>
              <w:rPr>
                <w:ins w:id="939" w:author="ZTE_Mengzhen" w:date="2024-11-04T10:34:00Z"/>
                <w:rFonts w:eastAsia="DengXian"/>
                <w:lang w:val="en-US" w:eastAsia="zh-CN"/>
              </w:rPr>
            </w:pPr>
            <w:ins w:id="940" w:author="ZTE_Mengzhen" w:date="2024-11-04T10:34:00Z">
              <w:r>
                <w:rPr>
                  <w:rFonts w:hint="eastAsia"/>
                  <w:lang w:val="en-US" w:eastAsia="zh-CN"/>
                </w:rPr>
                <w:t xml:space="preserve">A2.1: Either gNB or relay UE to allocate Local ID has many issues as raised by companies.  </w:t>
              </w:r>
              <w:r>
                <w:rPr>
                  <w:rFonts w:eastAsia="DengXian" w:hint="eastAsia"/>
                  <w:lang w:val="en-US" w:eastAsia="zh-CN"/>
                </w:rPr>
                <w:t xml:space="preserve">If the </w:t>
              </w:r>
              <w:r>
                <w:rPr>
                  <w:rFonts w:hint="eastAsia"/>
                  <w:lang w:val="en-US" w:eastAsia="zh-CN"/>
                </w:rPr>
                <w:t xml:space="preserve">local </w:t>
              </w:r>
              <w:r>
                <w:rPr>
                  <w:rFonts w:eastAsia="DengXian" w:hint="eastAsia"/>
                  <w:lang w:val="en-US" w:eastAsia="zh-CN"/>
                </w:rPr>
                <w:t>ID is allocated by gNB, it should be considered how does each intermediate relay know the association of Local ID with each remote UE in order to deliver DL traffic to the right next hop.  If an intermediate relay serves two MH remote UEs towards different last relays, how does intermediate relay identify SRB0 from different remote UEs in order to deliver the SRB0 towards the right last relay/gNB. And in this case, how to avoid or resolve local ID collision from different gNBs (if allocated by gNB).</w:t>
              </w:r>
            </w:ins>
          </w:p>
          <w:p w14:paraId="3BECD10E" w14:textId="77777777" w:rsidR="00BF289C" w:rsidRDefault="00CE0A31">
            <w:pPr>
              <w:pStyle w:val="BodyText"/>
              <w:rPr>
                <w:ins w:id="941" w:author="ZTE_Mengzhen" w:date="2024-11-04T10:34:00Z"/>
                <w:rFonts w:eastAsia="DengXian"/>
                <w:lang w:val="en-US" w:eastAsia="zh-CN"/>
              </w:rPr>
            </w:pPr>
            <w:ins w:id="942" w:author="ZTE_Mengzhen" w:date="2024-11-04T10:34:00Z">
              <w:r>
                <w:rPr>
                  <w:rFonts w:eastAsia="DengXian" w:hint="eastAsia"/>
                  <w:lang w:val="en-US" w:eastAsia="zh-CN"/>
                </w:rPr>
                <w:t>A2.2, A2.3, A2.5: E2E QoS performance can not be ensured as intermediate relays are not controlled by the gNB. Either gNB or relay UE performs QoS split, new procedures/signnalings are needed for QoS negotiation or RLC channel configuration over Uu and PC5.</w:t>
              </w:r>
            </w:ins>
          </w:p>
          <w:p w14:paraId="071CE6D2" w14:textId="77777777" w:rsidR="00BF289C" w:rsidRDefault="00CE0A31">
            <w:pPr>
              <w:rPr>
                <w:ins w:id="943" w:author="ZTE_Mengzhen" w:date="2024-11-02T16:23:00Z"/>
                <w:rFonts w:eastAsia="DengXian"/>
                <w:sz w:val="18"/>
                <w:szCs w:val="18"/>
                <w:lang w:eastAsia="zh-CN"/>
              </w:rPr>
            </w:pPr>
            <w:ins w:id="944" w:author="ZTE_Mengzhen" w:date="2024-11-04T10:34:00Z">
              <w:r>
                <w:rPr>
                  <w:rFonts w:hint="eastAsia"/>
                  <w:lang w:val="en-US" w:eastAsia="zh-CN"/>
                </w:rPr>
                <w:t>A2.6: agree that Scenario C/D can not be supported by Approach 2, and how the source link to be released should be considered as intermediate relays are not controlled by gNB.</w:t>
              </w:r>
            </w:ins>
          </w:p>
        </w:tc>
      </w:tr>
      <w:tr w:rsidR="003A631E" w14:paraId="27E1DB82" w14:textId="77777777">
        <w:tc>
          <w:tcPr>
            <w:tcW w:w="1411" w:type="dxa"/>
          </w:tcPr>
          <w:p w14:paraId="479EA28A" w14:textId="040F15A7" w:rsidR="003A631E" w:rsidRDefault="003A631E">
            <w:pPr>
              <w:rPr>
                <w:rFonts w:eastAsia="SimSun"/>
                <w:lang w:val="en-US" w:eastAsia="zh-CN"/>
              </w:rPr>
            </w:pPr>
            <w:ins w:id="945" w:author="Nokia (Jakob)" w:date="2024-11-04T10:29:00Z">
              <w:r>
                <w:rPr>
                  <w:rFonts w:eastAsia="SimSun"/>
                  <w:lang w:val="en-US" w:eastAsia="zh-CN"/>
                </w:rPr>
                <w:t>Nokia</w:t>
              </w:r>
            </w:ins>
          </w:p>
        </w:tc>
        <w:tc>
          <w:tcPr>
            <w:tcW w:w="7037" w:type="dxa"/>
          </w:tcPr>
          <w:p w14:paraId="093C77D0" w14:textId="7CFF4587" w:rsidR="003A631E" w:rsidRDefault="003A631E" w:rsidP="00296C72">
            <w:pPr>
              <w:rPr>
                <w:ins w:id="946" w:author="Nokia (Jakob)" w:date="2024-11-04T10:30:00Z"/>
                <w:lang w:val="en-US" w:eastAsia="zh-CN"/>
              </w:rPr>
            </w:pPr>
            <w:ins w:id="947" w:author="Nokia (Jakob)" w:date="2024-11-04T10:29:00Z">
              <w:r>
                <w:rPr>
                  <w:lang w:val="en-US" w:eastAsia="zh-CN"/>
                </w:rPr>
                <w:t xml:space="preserve">A1.1: </w:t>
              </w:r>
            </w:ins>
            <w:ins w:id="948" w:author="Nokia (Jakob)" w:date="2024-11-04T10:30:00Z">
              <w:r>
                <w:rPr>
                  <w:lang w:val="en-US" w:eastAsia="zh-CN"/>
                </w:rPr>
                <w:t>gNB should be able to maintain the UE context for several UEs even without data.</w:t>
              </w:r>
            </w:ins>
          </w:p>
          <w:p w14:paraId="4032D85F" w14:textId="77777777" w:rsidR="003A631E" w:rsidRDefault="003A631E" w:rsidP="003A631E">
            <w:pPr>
              <w:pStyle w:val="BodyText"/>
              <w:rPr>
                <w:ins w:id="949" w:author="Nokia (Jakob)" w:date="2024-11-04T10:32:00Z"/>
                <w:lang w:val="en-US" w:eastAsia="zh-CN"/>
              </w:rPr>
            </w:pPr>
            <w:ins w:id="950" w:author="Nokia (Jakob)" w:date="2024-11-04T10:30:00Z">
              <w:r>
                <w:rPr>
                  <w:lang w:val="en-US" w:eastAsia="zh-CN"/>
                </w:rPr>
                <w:t>A1.2</w:t>
              </w:r>
            </w:ins>
            <w:ins w:id="951" w:author="Nokia (Jakob)" w:date="2024-11-04T10:31:00Z">
              <w:r w:rsidR="005E6A47">
                <w:rPr>
                  <w:lang w:val="en-US" w:eastAsia="zh-CN"/>
                </w:rPr>
                <w:t>: We believe that both solutions have latency issues, and thus we need to go for the simplest version based on also the SID. The goal of multi-hop is better range/coverage, thus latency is a sec</w:t>
              </w:r>
            </w:ins>
            <w:ins w:id="952" w:author="Nokia (Jakob)" w:date="2024-11-04T10:32:00Z">
              <w:r w:rsidR="005E6A47">
                <w:rPr>
                  <w:lang w:val="en-US" w:eastAsia="zh-CN"/>
                </w:rPr>
                <w:t>ondary issue</w:t>
              </w:r>
            </w:ins>
          </w:p>
          <w:p w14:paraId="0D138F37" w14:textId="77777777" w:rsidR="005E6A47" w:rsidRDefault="005E6A47" w:rsidP="003A631E">
            <w:pPr>
              <w:pStyle w:val="BodyText"/>
              <w:rPr>
                <w:ins w:id="953" w:author="Nokia (Jakob)" w:date="2024-11-04T10:32:00Z"/>
                <w:lang w:val="en-US" w:eastAsia="zh-CN"/>
              </w:rPr>
            </w:pPr>
            <w:ins w:id="954" w:author="Nokia (Jakob)" w:date="2024-11-04T10:32:00Z">
              <w:r>
                <w:rPr>
                  <w:lang w:val="en-US" w:eastAsia="zh-CN"/>
                </w:rPr>
                <w:lastRenderedPageBreak/>
                <w:t>A1.3: See 1.1</w:t>
              </w:r>
            </w:ins>
          </w:p>
          <w:p w14:paraId="5AF5D5D3" w14:textId="77777777" w:rsidR="005E6A47" w:rsidRDefault="005E6A47" w:rsidP="003A631E">
            <w:pPr>
              <w:pStyle w:val="BodyText"/>
              <w:rPr>
                <w:ins w:id="955" w:author="Nokia (Jakob)" w:date="2024-11-04T10:34:00Z"/>
                <w:lang w:val="en-US" w:eastAsia="zh-CN"/>
              </w:rPr>
            </w:pPr>
            <w:ins w:id="956" w:author="Nokia (Jakob)" w:date="2024-11-04T10:32:00Z">
              <w:r>
                <w:rPr>
                  <w:lang w:val="en-US" w:eastAsia="zh-CN"/>
                </w:rPr>
                <w:t>A1.4: We don’t believe this is an issue as</w:t>
              </w:r>
            </w:ins>
            <w:ins w:id="957" w:author="Nokia (Jakob)" w:date="2024-11-04T10:33:00Z">
              <w:r>
                <w:rPr>
                  <w:lang w:val="en-US" w:eastAsia="zh-CN"/>
                </w:rPr>
                <w:t xml:space="preserve"> we may choose to specify not needind DRBs or default DRBs. We believe that there should be no issue for the relay UE</w:t>
              </w:r>
            </w:ins>
            <w:ins w:id="958" w:author="Nokia (Jakob)" w:date="2024-11-04T10:34:00Z">
              <w:r>
                <w:rPr>
                  <w:lang w:val="en-US" w:eastAsia="zh-CN"/>
                </w:rPr>
                <w:t>s to not be able to be in RRC_CONNECTED purely for the sake of the remote UE</w:t>
              </w:r>
            </w:ins>
          </w:p>
          <w:p w14:paraId="29424384" w14:textId="77777777" w:rsidR="005E6A47" w:rsidRDefault="005E6A47" w:rsidP="003A631E">
            <w:pPr>
              <w:pStyle w:val="BodyText"/>
              <w:rPr>
                <w:ins w:id="959" w:author="Nokia (Jakob)" w:date="2024-11-04T10:34:00Z"/>
                <w:lang w:val="en-US" w:eastAsia="zh-CN"/>
              </w:rPr>
            </w:pPr>
            <w:ins w:id="960" w:author="Nokia (Jakob)" w:date="2024-11-04T10:34:00Z">
              <w:r>
                <w:rPr>
                  <w:lang w:val="en-US" w:eastAsia="zh-CN"/>
                </w:rPr>
                <w:t>A1.5: Extended timer should be enough</w:t>
              </w:r>
            </w:ins>
          </w:p>
          <w:p w14:paraId="50BE6905" w14:textId="77777777" w:rsidR="005E6A47" w:rsidRDefault="005E6A47" w:rsidP="003A631E">
            <w:pPr>
              <w:pStyle w:val="BodyText"/>
              <w:rPr>
                <w:ins w:id="961" w:author="Nokia (Jakob)" w:date="2024-11-04T10:34:00Z"/>
                <w:lang w:val="en-US" w:eastAsia="zh-CN"/>
              </w:rPr>
            </w:pPr>
            <w:ins w:id="962" w:author="Nokia (Jakob)" w:date="2024-11-04T10:34:00Z">
              <w:r>
                <w:rPr>
                  <w:lang w:val="en-US" w:eastAsia="zh-CN"/>
                </w:rPr>
                <w:t>A1.6: Same as A1.1</w:t>
              </w:r>
            </w:ins>
          </w:p>
          <w:p w14:paraId="64C1B6C8" w14:textId="77777777" w:rsidR="005E6A47" w:rsidRDefault="005E6A47" w:rsidP="003A631E">
            <w:pPr>
              <w:pStyle w:val="BodyText"/>
              <w:rPr>
                <w:ins w:id="963" w:author="Nokia (Jakob)" w:date="2024-11-04T10:36:00Z"/>
                <w:lang w:val="en-US" w:eastAsia="zh-CN"/>
              </w:rPr>
            </w:pPr>
            <w:ins w:id="964" w:author="Nokia (Jakob)" w:date="2024-11-04T10:34:00Z">
              <w:r>
                <w:rPr>
                  <w:lang w:val="en-US" w:eastAsia="zh-CN"/>
                </w:rPr>
                <w:t>A2.1</w:t>
              </w:r>
            </w:ins>
            <w:ins w:id="965" w:author="Nokia (Jakob)" w:date="2024-11-04T10:35:00Z">
              <w:r>
                <w:rPr>
                  <w:lang w:val="en-US" w:eastAsia="zh-CN"/>
                </w:rPr>
                <w:t>: We think this may be challenging issue to resolve</w:t>
              </w:r>
            </w:ins>
            <w:ins w:id="966" w:author="Nokia (Jakob)" w:date="2024-11-04T10:36:00Z">
              <w:r>
                <w:rPr>
                  <w:lang w:val="en-US" w:eastAsia="zh-CN"/>
                </w:rPr>
                <w:t xml:space="preserve"> but it may be possible to rely on the relay UE(s) to assign IDs and not have conflicts, much like in U2U.</w:t>
              </w:r>
            </w:ins>
          </w:p>
          <w:p w14:paraId="4288115E" w14:textId="77777777" w:rsidR="005E6A47" w:rsidRDefault="005E6A47" w:rsidP="003A631E">
            <w:pPr>
              <w:pStyle w:val="BodyText"/>
              <w:rPr>
                <w:ins w:id="967" w:author="Nokia (Jakob)" w:date="2024-11-04T10:37:00Z"/>
                <w:lang w:val="en-US" w:eastAsia="zh-CN"/>
              </w:rPr>
            </w:pPr>
            <w:ins w:id="968" w:author="Nokia (Jakob)" w:date="2024-11-04T10:36:00Z">
              <w:r>
                <w:rPr>
                  <w:lang w:val="en-US" w:eastAsia="zh-CN"/>
                </w:rPr>
                <w:t xml:space="preserve">A2.2: </w:t>
              </w:r>
            </w:ins>
            <w:ins w:id="969" w:author="Nokia (Jakob)" w:date="2024-11-04T10:37:00Z">
              <w:r>
                <w:rPr>
                  <w:lang w:val="en-US" w:eastAsia="zh-CN"/>
                </w:rPr>
                <w:t>Similar view as OPPO et. al. it seems like this may be a challenge to obtain the correct configuration. Although doable, it will bring a lot of complexity.</w:t>
              </w:r>
            </w:ins>
          </w:p>
          <w:p w14:paraId="35C113E1" w14:textId="77777777" w:rsidR="005E6A47" w:rsidRDefault="005E6A47" w:rsidP="003A631E">
            <w:pPr>
              <w:pStyle w:val="BodyText"/>
              <w:rPr>
                <w:ins w:id="970" w:author="Nokia (Jakob)" w:date="2024-11-04T10:39:00Z"/>
                <w:lang w:val="en-US" w:eastAsia="zh-CN"/>
              </w:rPr>
            </w:pPr>
            <w:ins w:id="971" w:author="Nokia (Jakob)" w:date="2024-11-04T10:38:00Z">
              <w:r>
                <w:rPr>
                  <w:lang w:val="en-US" w:eastAsia="zh-CN"/>
                </w:rPr>
                <w:t>A2.3: A complex split challenge for the networ</w:t>
              </w:r>
            </w:ins>
            <w:ins w:id="972" w:author="Nokia (Jakob)" w:date="2024-11-04T10:39:00Z">
              <w:r>
                <w:rPr>
                  <w:lang w:val="en-US" w:eastAsia="zh-CN"/>
                </w:rPr>
                <w:t>k as we believe the network should split between Uu and Sidelink and the U2U should do the split itself. However, in such cases, the network will be challenged to select the correct split as it may not have all information</w:t>
              </w:r>
            </w:ins>
          </w:p>
          <w:p w14:paraId="242A61C2" w14:textId="77777777" w:rsidR="005E6A47" w:rsidRDefault="005E6A47" w:rsidP="003A631E">
            <w:pPr>
              <w:pStyle w:val="BodyText"/>
              <w:rPr>
                <w:ins w:id="973" w:author="Nokia (Jakob)" w:date="2024-11-04T10:40:00Z"/>
                <w:lang w:val="en-US" w:eastAsia="zh-CN"/>
              </w:rPr>
            </w:pPr>
            <w:ins w:id="974" w:author="Nokia (Jakob)" w:date="2024-11-04T10:39:00Z">
              <w:r>
                <w:rPr>
                  <w:lang w:val="en-US" w:eastAsia="zh-CN"/>
                </w:rPr>
                <w:t xml:space="preserve">A2.4: </w:t>
              </w:r>
            </w:ins>
            <w:ins w:id="975" w:author="Nokia (Jakob)" w:date="2024-11-04T10:40:00Z">
              <w:r>
                <w:rPr>
                  <w:lang w:val="en-US" w:eastAsia="zh-CN"/>
                </w:rPr>
                <w:t>end to end AS security may be available, but we may ask SA3 regarding fake relay UE issue, which will take time.</w:t>
              </w:r>
            </w:ins>
          </w:p>
          <w:p w14:paraId="5A58552D" w14:textId="3B980416" w:rsidR="005E6A47" w:rsidRDefault="005E6A47" w:rsidP="003A631E">
            <w:pPr>
              <w:pStyle w:val="BodyText"/>
              <w:rPr>
                <w:ins w:id="976" w:author="Nokia (Jakob)" w:date="2024-11-04T10:41:00Z"/>
                <w:lang w:val="en-US" w:eastAsia="zh-CN"/>
              </w:rPr>
            </w:pPr>
            <w:ins w:id="977" w:author="Nokia (Jakob)" w:date="2024-11-04T10:40:00Z">
              <w:r>
                <w:rPr>
                  <w:lang w:val="en-US" w:eastAsia="zh-CN"/>
                </w:rPr>
                <w:t xml:space="preserve">A2.5: </w:t>
              </w:r>
            </w:ins>
            <w:ins w:id="978" w:author="Nokia (Jakob)" w:date="2024-11-04T10:41:00Z">
              <w:r w:rsidR="00296C72">
                <w:rPr>
                  <w:lang w:val="en-US" w:eastAsia="zh-CN"/>
                </w:rPr>
                <w:t>We think it is out of the WID to move control function from network to UE side. See also 2.3</w:t>
              </w:r>
            </w:ins>
          </w:p>
          <w:p w14:paraId="1C149191" w14:textId="5E444DA4" w:rsidR="00296C72" w:rsidRDefault="00296C72" w:rsidP="003A631E">
            <w:pPr>
              <w:pStyle w:val="BodyText"/>
              <w:rPr>
                <w:ins w:id="979" w:author="Nokia (Jakob)" w:date="2024-11-04T10:41:00Z"/>
                <w:lang w:val="en-US" w:eastAsia="zh-CN"/>
              </w:rPr>
            </w:pPr>
            <w:ins w:id="980" w:author="Nokia (Jakob)" w:date="2024-11-04T10:41:00Z">
              <w:r>
                <w:rPr>
                  <w:lang w:val="en-US" w:eastAsia="zh-CN"/>
                </w:rPr>
                <w:t xml:space="preserve">A2.6: Agree with </w:t>
              </w:r>
            </w:ins>
            <w:ins w:id="981" w:author="Nokia (Jakob)" w:date="2024-11-04T10:42:00Z">
              <w:r>
                <w:rPr>
                  <w:lang w:val="en-US" w:eastAsia="zh-CN"/>
                </w:rPr>
                <w:t>Huawei</w:t>
              </w:r>
            </w:ins>
          </w:p>
          <w:p w14:paraId="2BCE6412" w14:textId="213CB5C7" w:rsidR="00296C72" w:rsidRPr="003A631E" w:rsidRDefault="00296C72" w:rsidP="00296C72">
            <w:pPr>
              <w:pStyle w:val="BodyText"/>
              <w:rPr>
                <w:lang w:val="en-US" w:eastAsia="zh-CN"/>
              </w:rPr>
            </w:pPr>
          </w:p>
        </w:tc>
      </w:tr>
      <w:bookmarkEnd w:id="331"/>
      <w:tr w:rsidR="00B92D4F" w:rsidRPr="00B92D4F" w14:paraId="261B5CFC" w14:textId="77777777" w:rsidTr="001803CC">
        <w:trPr>
          <w:ins w:id="982" w:author="Samsung" w:date="2024-11-04T18:06:00Z"/>
        </w:trPr>
        <w:tc>
          <w:tcPr>
            <w:tcW w:w="1411" w:type="dxa"/>
          </w:tcPr>
          <w:p w14:paraId="715650BA" w14:textId="77777777" w:rsidR="00B92D4F" w:rsidRPr="00B92D4F" w:rsidRDefault="00B92D4F" w:rsidP="00B92D4F">
            <w:pPr>
              <w:rPr>
                <w:ins w:id="983" w:author="Samsung" w:date="2024-11-04T18:06:00Z"/>
                <w:rFonts w:eastAsia="DengXian"/>
                <w:lang w:val="en-US" w:eastAsia="zh-CN"/>
              </w:rPr>
            </w:pPr>
            <w:ins w:id="984" w:author="Samsung" w:date="2024-11-04T18:06:00Z">
              <w:r w:rsidRPr="00B92D4F">
                <w:rPr>
                  <w:rFonts w:eastAsia="DengXian" w:hint="eastAsia"/>
                  <w:lang w:val="en-US" w:eastAsia="zh-CN"/>
                </w:rPr>
                <w:lastRenderedPageBreak/>
                <w:t>S</w:t>
              </w:r>
              <w:r w:rsidRPr="00B92D4F">
                <w:rPr>
                  <w:rFonts w:eastAsia="DengXian"/>
                  <w:lang w:val="en-US" w:eastAsia="zh-CN"/>
                </w:rPr>
                <w:t xml:space="preserve">amsung </w:t>
              </w:r>
            </w:ins>
          </w:p>
        </w:tc>
        <w:tc>
          <w:tcPr>
            <w:tcW w:w="7037" w:type="dxa"/>
          </w:tcPr>
          <w:p w14:paraId="1763E91B" w14:textId="77777777" w:rsidR="00B92D4F" w:rsidRPr="00B92D4F" w:rsidRDefault="00B92D4F" w:rsidP="00B92D4F">
            <w:pPr>
              <w:rPr>
                <w:ins w:id="985" w:author="Samsung" w:date="2024-11-04T18:06:00Z"/>
                <w:rFonts w:eastAsia="DengXian"/>
                <w:b/>
                <w:bCs/>
                <w:lang w:val="en-US" w:eastAsia="zh-CN"/>
              </w:rPr>
            </w:pPr>
            <w:ins w:id="986" w:author="Samsung" w:date="2024-11-04T18:06:00Z">
              <w:r w:rsidRPr="00B92D4F">
                <w:rPr>
                  <w:rFonts w:eastAsia="DengXian" w:hint="eastAsia"/>
                  <w:b/>
                  <w:bCs/>
                  <w:lang w:val="en-US" w:eastAsia="zh-CN"/>
                </w:rPr>
                <w:t>A</w:t>
              </w:r>
              <w:r w:rsidRPr="00B92D4F">
                <w:rPr>
                  <w:rFonts w:eastAsia="DengXian"/>
                  <w:b/>
                  <w:bCs/>
                  <w:lang w:val="en-US" w:eastAsia="zh-CN"/>
                </w:rPr>
                <w:t>1.1:  We are wondering if this can be considered as an issue. It is more like a requirement for Approach 1</w:t>
              </w:r>
            </w:ins>
          </w:p>
          <w:p w14:paraId="6EF27C42" w14:textId="77777777" w:rsidR="00B92D4F" w:rsidRPr="00B92D4F" w:rsidRDefault="00B92D4F" w:rsidP="00B92D4F">
            <w:pPr>
              <w:numPr>
                <w:ilvl w:val="0"/>
                <w:numId w:val="12"/>
              </w:numPr>
              <w:ind w:left="1494"/>
              <w:rPr>
                <w:ins w:id="987" w:author="Samsung" w:date="2024-11-04T18:06:00Z"/>
                <w:rFonts w:eastAsia="DengXian"/>
                <w:b/>
                <w:bCs/>
                <w:lang w:val="en-US" w:eastAsia="zh-CN"/>
              </w:rPr>
            </w:pPr>
            <w:ins w:id="988" w:author="Samsung" w:date="2024-11-04T18:06:00Z">
              <w:r w:rsidRPr="00B92D4F">
                <w:rPr>
                  <w:rFonts w:eastAsia="DengXian"/>
                  <w:bCs/>
                  <w:lang w:val="en-US" w:eastAsia="zh-CN"/>
                </w:rPr>
                <w:t>As a legacy (especially SL relay), it is a natural operation to let NW keep the context of the connected UEs even if the relay UE has no its own traffic.</w:t>
              </w:r>
            </w:ins>
          </w:p>
          <w:p w14:paraId="6795ECCE" w14:textId="77777777" w:rsidR="00B92D4F" w:rsidRPr="00B92D4F" w:rsidRDefault="00B92D4F" w:rsidP="00B92D4F">
            <w:pPr>
              <w:numPr>
                <w:ilvl w:val="0"/>
                <w:numId w:val="12"/>
              </w:numPr>
              <w:ind w:left="1494"/>
              <w:rPr>
                <w:ins w:id="989" w:author="Samsung" w:date="2024-11-04T18:06:00Z"/>
                <w:rFonts w:eastAsia="DengXian"/>
                <w:b/>
                <w:bCs/>
                <w:lang w:val="en-US" w:eastAsia="zh-CN"/>
              </w:rPr>
            </w:pPr>
            <w:ins w:id="990" w:author="Samsung" w:date="2024-11-04T18:06:00Z">
              <w:r w:rsidRPr="00B92D4F">
                <w:rPr>
                  <w:rFonts w:eastAsia="DengXian"/>
                  <w:bCs/>
                  <w:lang w:val="en-US" w:eastAsia="zh-CN"/>
                </w:rPr>
                <w:t xml:space="preserve">The multi-path chain is established in-sequence. </w:t>
              </w:r>
              <w:r w:rsidRPr="00B92D4F">
                <w:rPr>
                  <w:rFonts w:eastAsia="DengXian" w:hint="eastAsia"/>
                  <w:bCs/>
                  <w:lang w:val="en-US" w:eastAsia="zh-CN"/>
                </w:rPr>
                <w:t>When</w:t>
              </w:r>
              <w:r w:rsidRPr="00B92D4F">
                <w:rPr>
                  <w:rFonts w:eastAsia="DengXian"/>
                  <w:bCs/>
                  <w:lang w:val="en-US" w:eastAsia="zh-CN"/>
                </w:rPr>
                <w:t xml:space="preserve">ever an UE accesses to this chain, it will derive the SI from its parent node, which are forwarded from the same last relay UE. Thus, the cell should be the same among all UEs along the multi-path chain. In this sense, we are considering </w:t>
              </w:r>
              <w:r w:rsidRPr="00B92D4F">
                <w:rPr>
                  <w:rFonts w:eastAsia="DengXian"/>
                  <w:b/>
                  <w:bCs/>
                  <w:lang w:val="en-US" w:eastAsia="zh-CN"/>
                </w:rPr>
                <w:t>all UEs along the multi-path chain are connected to the same cell</w:t>
              </w:r>
              <w:r w:rsidRPr="00B92D4F">
                <w:rPr>
                  <w:rFonts w:eastAsia="DengXian"/>
                  <w:bCs/>
                  <w:lang w:val="en-US" w:eastAsia="zh-CN"/>
                </w:rPr>
                <w:t xml:space="preserve">. Even there is PLMN restrictions, all UEs should access to the same cell.  </w:t>
              </w:r>
            </w:ins>
          </w:p>
          <w:p w14:paraId="7DAA8C59" w14:textId="77777777" w:rsidR="00B92D4F" w:rsidRPr="00B92D4F" w:rsidRDefault="00B92D4F" w:rsidP="00B92D4F">
            <w:pPr>
              <w:rPr>
                <w:ins w:id="991" w:author="Samsung" w:date="2024-11-04T18:06:00Z"/>
                <w:rFonts w:eastAsia="DengXian"/>
                <w:b/>
                <w:bCs/>
                <w:lang w:val="en-US" w:eastAsia="zh-CN"/>
              </w:rPr>
            </w:pPr>
            <w:ins w:id="992" w:author="Samsung" w:date="2024-11-04T18:06:00Z">
              <w:r w:rsidRPr="00B92D4F">
                <w:rPr>
                  <w:rFonts w:eastAsia="DengXian"/>
                  <w:b/>
                  <w:bCs/>
                  <w:lang w:val="en-US" w:eastAsia="zh-CN"/>
                </w:rPr>
                <w:t xml:space="preserve">A1.2: Probably, this issue is not only applicable for Approach 1. As long as we start to study the multi-hop relay, the latency brought by the multi-hop appears.  </w:t>
              </w:r>
            </w:ins>
          </w:p>
          <w:p w14:paraId="12D739A8" w14:textId="77777777" w:rsidR="00B92D4F" w:rsidRPr="00B92D4F" w:rsidRDefault="00B92D4F" w:rsidP="00B92D4F">
            <w:pPr>
              <w:numPr>
                <w:ilvl w:val="0"/>
                <w:numId w:val="12"/>
              </w:numPr>
              <w:ind w:left="1494"/>
              <w:rPr>
                <w:ins w:id="993" w:author="Samsung" w:date="2024-11-04T18:06:00Z"/>
                <w:rFonts w:eastAsia="DengXian"/>
                <w:b/>
                <w:bCs/>
                <w:lang w:val="en-US" w:eastAsia="zh-CN"/>
              </w:rPr>
            </w:pPr>
            <w:bookmarkStart w:id="994" w:name="_Hlk181736613"/>
            <w:ins w:id="995" w:author="Samsung" w:date="2024-11-04T18:06:00Z">
              <w:r w:rsidRPr="00B92D4F">
                <w:rPr>
                  <w:rFonts w:eastAsia="DengXian"/>
                  <w:bCs/>
                  <w:lang w:val="en-US" w:eastAsia="zh-CN"/>
                </w:rPr>
                <w:t xml:space="preserve">The question is how many hops will be supported in practice. In our understanding, this WI is trying to extend the coverage of the cell. However, it does not mean the NW can unlimitedly increase the number of hops along the path. Thus, in practice, </w:t>
              </w:r>
              <w:r w:rsidRPr="00B92D4F">
                <w:rPr>
                  <w:rFonts w:eastAsia="DengXian"/>
                  <w:b/>
                  <w:bCs/>
                  <w:lang w:val="en-US" w:eastAsia="zh-CN"/>
                </w:rPr>
                <w:t>the number of hops cannot be very large</w:t>
              </w:r>
              <w:bookmarkEnd w:id="994"/>
              <w:r w:rsidRPr="00B92D4F">
                <w:rPr>
                  <w:rFonts w:eastAsia="DengXian"/>
                  <w:bCs/>
                  <w:lang w:val="en-US" w:eastAsia="zh-CN"/>
                </w:rPr>
                <w:t>.</w:t>
              </w:r>
            </w:ins>
          </w:p>
          <w:p w14:paraId="65CB974E" w14:textId="77777777" w:rsidR="00B92D4F" w:rsidRPr="00B92D4F" w:rsidRDefault="00B92D4F" w:rsidP="00B92D4F">
            <w:pPr>
              <w:numPr>
                <w:ilvl w:val="0"/>
                <w:numId w:val="12"/>
              </w:numPr>
              <w:ind w:left="1494"/>
              <w:rPr>
                <w:ins w:id="996" w:author="Samsung" w:date="2024-11-04T18:06:00Z"/>
                <w:rFonts w:eastAsia="DengXian"/>
                <w:b/>
                <w:bCs/>
                <w:lang w:val="en-US" w:eastAsia="zh-CN"/>
              </w:rPr>
            </w:pPr>
            <w:ins w:id="997" w:author="Samsung" w:date="2024-11-04T18:06:00Z">
              <w:r w:rsidRPr="00B92D4F">
                <w:rPr>
                  <w:rFonts w:eastAsia="DengXian"/>
                  <w:bCs/>
                  <w:lang w:val="en-US" w:eastAsia="zh-CN"/>
                </w:rPr>
                <w:t xml:space="preserve">Considering the practical assumption on number of hops, we understand the latency for connection establishment can be increased compared to single-hop case. However, this observations apply to both Approaches, and </w:t>
              </w:r>
              <w:r w:rsidRPr="00B92D4F">
                <w:rPr>
                  <w:rFonts w:eastAsia="DengXian"/>
                  <w:b/>
                  <w:bCs/>
                  <w:lang w:val="en-US" w:eastAsia="zh-CN"/>
                </w:rPr>
                <w:t>it is difficult to justify which approach can really reduce the latency</w:t>
              </w:r>
              <w:r w:rsidRPr="00B92D4F">
                <w:rPr>
                  <w:rFonts w:eastAsia="DengXian"/>
                  <w:bCs/>
                  <w:lang w:val="en-US" w:eastAsia="zh-CN"/>
                </w:rPr>
                <w:t xml:space="preserve">. </w:t>
              </w:r>
            </w:ins>
          </w:p>
          <w:p w14:paraId="4E786ACB" w14:textId="77777777" w:rsidR="00B92D4F" w:rsidRPr="00B92D4F" w:rsidRDefault="00B92D4F" w:rsidP="00B92D4F">
            <w:pPr>
              <w:numPr>
                <w:ilvl w:val="0"/>
                <w:numId w:val="12"/>
              </w:numPr>
              <w:ind w:left="1494"/>
              <w:rPr>
                <w:ins w:id="998" w:author="Samsung" w:date="2024-11-04T18:06:00Z"/>
                <w:rFonts w:eastAsia="DengXian"/>
                <w:b/>
                <w:bCs/>
                <w:lang w:val="en-US" w:eastAsia="zh-CN"/>
              </w:rPr>
            </w:pPr>
            <w:ins w:id="999" w:author="Samsung" w:date="2024-11-04T18:06:00Z">
              <w:r w:rsidRPr="00B92D4F">
                <w:rPr>
                  <w:rFonts w:eastAsia="DengXian"/>
                  <w:bCs/>
                  <w:lang w:val="en-US" w:eastAsia="zh-CN"/>
                </w:rPr>
                <w:t xml:space="preserve">Considering the practical assumption on number of hops, we understand </w:t>
              </w:r>
              <w:r w:rsidRPr="00B92D4F">
                <w:rPr>
                  <w:rFonts w:eastAsia="DengXian"/>
                  <w:b/>
                  <w:bCs/>
                  <w:lang w:val="en-US" w:eastAsia="zh-CN"/>
                </w:rPr>
                <w:t>the Uu signaling is not a problem</w:t>
              </w:r>
              <w:r w:rsidRPr="00B92D4F">
                <w:rPr>
                  <w:rFonts w:eastAsia="DengXian"/>
                  <w:bCs/>
                  <w:lang w:val="en-US" w:eastAsia="zh-CN"/>
                </w:rPr>
                <w:t xml:space="preserve">. However, those </w:t>
              </w:r>
              <w:r w:rsidRPr="00B92D4F">
                <w:rPr>
                  <w:rFonts w:eastAsia="DengXian"/>
                  <w:bCs/>
                  <w:lang w:val="en-US" w:eastAsia="zh-CN"/>
                </w:rPr>
                <w:lastRenderedPageBreak/>
                <w:t xml:space="preserve">signaling are necessary to ensure that each UE along the routing path can be well-controlled and well-organized by the gNB. </w:t>
              </w:r>
            </w:ins>
          </w:p>
          <w:p w14:paraId="7CA5D751" w14:textId="77777777" w:rsidR="00B92D4F" w:rsidRPr="00B92D4F" w:rsidRDefault="00B92D4F" w:rsidP="00B92D4F">
            <w:pPr>
              <w:rPr>
                <w:ins w:id="1000" w:author="Samsung" w:date="2024-11-04T18:06:00Z"/>
                <w:rFonts w:eastAsia="DengXian"/>
                <w:b/>
                <w:bCs/>
                <w:lang w:val="en-US" w:eastAsia="zh-CN"/>
              </w:rPr>
            </w:pPr>
            <w:ins w:id="1001" w:author="Samsung" w:date="2024-11-04T18:06:00Z">
              <w:r w:rsidRPr="00B92D4F">
                <w:rPr>
                  <w:rFonts w:eastAsia="DengXian" w:hint="eastAsia"/>
                  <w:b/>
                  <w:bCs/>
                  <w:lang w:val="en-US" w:eastAsia="zh-CN"/>
                </w:rPr>
                <w:t>A</w:t>
              </w:r>
              <w:r w:rsidRPr="00B92D4F">
                <w:rPr>
                  <w:rFonts w:eastAsia="DengXian"/>
                  <w:b/>
                  <w:bCs/>
                  <w:lang w:val="en-US" w:eastAsia="zh-CN"/>
                </w:rPr>
                <w:t>1.3: We don’t think this scenario is a valid one</w:t>
              </w:r>
            </w:ins>
          </w:p>
          <w:p w14:paraId="01423C02" w14:textId="77777777" w:rsidR="00B92D4F" w:rsidRPr="00B92D4F" w:rsidRDefault="00B92D4F" w:rsidP="00B92D4F">
            <w:pPr>
              <w:numPr>
                <w:ilvl w:val="0"/>
                <w:numId w:val="12"/>
              </w:numPr>
              <w:ind w:left="1494"/>
              <w:rPr>
                <w:ins w:id="1002" w:author="Samsung" w:date="2024-11-04T18:06:00Z"/>
                <w:rFonts w:eastAsia="DengXian"/>
                <w:bCs/>
                <w:lang w:val="en-US" w:eastAsia="zh-CN"/>
              </w:rPr>
            </w:pPr>
            <w:ins w:id="1003" w:author="Samsung" w:date="2024-11-04T18:06:00Z">
              <w:r w:rsidRPr="00B92D4F">
                <w:rPr>
                  <w:rFonts w:eastAsia="DengXian"/>
                  <w:bCs/>
                  <w:lang w:val="en-US" w:eastAsia="zh-CN"/>
                </w:rPr>
                <w:t xml:space="preserve">Each UE along the routing path only has one path to the gNB. Such path is used to forward the SI from the last relay UE. Thus, all UEs are connected to the same cell.  </w:t>
              </w:r>
            </w:ins>
          </w:p>
          <w:p w14:paraId="6504DCAF" w14:textId="77777777" w:rsidR="00B92D4F" w:rsidRPr="00B92D4F" w:rsidRDefault="00B92D4F" w:rsidP="00B92D4F">
            <w:pPr>
              <w:rPr>
                <w:ins w:id="1004" w:author="Samsung" w:date="2024-11-04T18:06:00Z"/>
                <w:rFonts w:eastAsia="DengXian"/>
                <w:b/>
                <w:bCs/>
                <w:lang w:val="en-US" w:eastAsia="zh-CN"/>
              </w:rPr>
            </w:pPr>
            <w:ins w:id="1005" w:author="Samsung" w:date="2024-11-04T18:06:00Z">
              <w:r w:rsidRPr="00B92D4F">
                <w:rPr>
                  <w:rFonts w:eastAsia="DengXian" w:hint="eastAsia"/>
                  <w:b/>
                  <w:bCs/>
                  <w:lang w:val="en-US" w:eastAsia="zh-CN"/>
                </w:rPr>
                <w:t>A</w:t>
              </w:r>
              <w:r w:rsidRPr="00B92D4F">
                <w:rPr>
                  <w:rFonts w:eastAsia="DengXian"/>
                  <w:b/>
                  <w:bCs/>
                  <w:lang w:val="en-US" w:eastAsia="zh-CN"/>
                </w:rPr>
                <w:t xml:space="preserve">1.4: what does Uu SRAP configuration mean? </w:t>
              </w:r>
            </w:ins>
          </w:p>
          <w:p w14:paraId="06931C1E" w14:textId="77777777" w:rsidR="00B92D4F" w:rsidRPr="00B92D4F" w:rsidRDefault="00B92D4F" w:rsidP="00B92D4F">
            <w:pPr>
              <w:numPr>
                <w:ilvl w:val="0"/>
                <w:numId w:val="12"/>
              </w:numPr>
              <w:ind w:left="1494"/>
              <w:rPr>
                <w:ins w:id="1006" w:author="Samsung" w:date="2024-11-04T18:06:00Z"/>
                <w:rFonts w:eastAsia="DengXian"/>
                <w:bCs/>
                <w:lang w:val="en-US" w:eastAsia="zh-CN"/>
              </w:rPr>
            </w:pPr>
            <w:ins w:id="1007" w:author="Samsung" w:date="2024-11-04T18:06:00Z">
              <w:r w:rsidRPr="00B92D4F">
                <w:rPr>
                  <w:rFonts w:eastAsia="DengXian"/>
                  <w:bCs/>
                  <w:lang w:val="en-US" w:eastAsia="zh-CN"/>
                </w:rPr>
                <w:t xml:space="preserve">If the Uu SRAP configuration means the SRAP configuration related to the Uu interface, we don’t think this is needed since intermediate node has no Uu connection with the gNB. </w:t>
              </w:r>
              <w:r w:rsidRPr="00B92D4F">
                <w:rPr>
                  <w:rFonts w:eastAsia="DengXian" w:hint="eastAsia"/>
                  <w:bCs/>
                  <w:lang w:val="en-US" w:eastAsia="zh-CN"/>
                </w:rPr>
                <w:t>However,</w:t>
              </w:r>
              <w:r w:rsidRPr="00B92D4F">
                <w:rPr>
                  <w:rFonts w:eastAsia="DengXian"/>
                  <w:bCs/>
                  <w:lang w:val="en-US" w:eastAsia="zh-CN"/>
                </w:rPr>
                <w:t xml:space="preserve"> anyway, </w:t>
              </w:r>
              <w:r w:rsidRPr="00B92D4F">
                <w:rPr>
                  <w:rFonts w:eastAsia="DengXian"/>
                  <w:b/>
                  <w:bCs/>
                  <w:lang w:val="en-US" w:eastAsia="zh-CN"/>
                </w:rPr>
                <w:t>the intermediate node needs SRAP configurations for both Approaches</w:t>
              </w:r>
              <w:r w:rsidRPr="00B92D4F">
                <w:rPr>
                  <w:rFonts w:eastAsia="DengXian"/>
                  <w:bCs/>
                  <w:lang w:val="en-US" w:eastAsia="zh-CN"/>
                </w:rPr>
                <w:t xml:space="preserve">. </w:t>
              </w:r>
            </w:ins>
          </w:p>
          <w:p w14:paraId="54AA511C" w14:textId="77777777" w:rsidR="00B92D4F" w:rsidRPr="00B92D4F" w:rsidRDefault="00B92D4F" w:rsidP="00B92D4F">
            <w:pPr>
              <w:rPr>
                <w:ins w:id="1008" w:author="Samsung" w:date="2024-11-04T18:06:00Z"/>
                <w:rFonts w:eastAsia="DengXian"/>
                <w:bCs/>
                <w:lang w:val="en-US" w:eastAsia="zh-CN"/>
              </w:rPr>
            </w:pPr>
            <w:ins w:id="1009" w:author="Samsung" w:date="2024-11-04T18:06:00Z">
              <w:r w:rsidRPr="00B92D4F">
                <w:rPr>
                  <w:rFonts w:eastAsia="DengXian" w:hint="eastAsia"/>
                  <w:bCs/>
                  <w:lang w:val="en-US" w:eastAsia="zh-CN"/>
                </w:rPr>
                <w:t>A</w:t>
              </w:r>
              <w:r w:rsidRPr="00B92D4F">
                <w:rPr>
                  <w:rFonts w:eastAsia="DengXian"/>
                  <w:bCs/>
                  <w:lang w:val="en-US" w:eastAsia="zh-CN"/>
                </w:rPr>
                <w:t xml:space="preserve">1.5: </w:t>
              </w:r>
              <w:r w:rsidRPr="00B92D4F">
                <w:rPr>
                  <w:rFonts w:eastAsia="DengXian"/>
                  <w:b/>
                  <w:bCs/>
                  <w:lang w:val="en-US" w:eastAsia="zh-CN"/>
                </w:rPr>
                <w:t>It is a natural issue due to the multi-hop support, not just for Approach 1</w:t>
              </w:r>
              <w:r w:rsidRPr="00B92D4F">
                <w:rPr>
                  <w:rFonts w:eastAsia="DengXian"/>
                  <w:bCs/>
                  <w:lang w:val="en-US" w:eastAsia="zh-CN"/>
                </w:rPr>
                <w:t xml:space="preserve">. </w:t>
              </w:r>
            </w:ins>
          </w:p>
          <w:p w14:paraId="24F69171" w14:textId="77777777" w:rsidR="00B92D4F" w:rsidRPr="00B92D4F" w:rsidRDefault="00B92D4F" w:rsidP="00B92D4F">
            <w:pPr>
              <w:numPr>
                <w:ilvl w:val="0"/>
                <w:numId w:val="12"/>
              </w:numPr>
              <w:ind w:left="1494"/>
              <w:rPr>
                <w:ins w:id="1010" w:author="Samsung" w:date="2024-11-04T18:06:00Z"/>
                <w:rFonts w:eastAsia="DengXian"/>
                <w:bCs/>
                <w:lang w:val="en-US" w:eastAsia="zh-CN"/>
              </w:rPr>
            </w:pPr>
            <w:ins w:id="1011" w:author="Samsung" w:date="2024-11-04T18:06:00Z">
              <w:r w:rsidRPr="00B92D4F">
                <w:rPr>
                  <w:rFonts w:eastAsia="DengXian"/>
                  <w:bCs/>
                  <w:lang w:val="en-US" w:eastAsia="zh-CN"/>
                </w:rPr>
                <w:t xml:space="preserve">We need seek the trade-off between the number of hops for coverage extension and the accessing latency of multi-hop. To reduce the latency, we may need some designs on the timer, i.e., T300. We can dig the details later. </w:t>
              </w:r>
            </w:ins>
          </w:p>
          <w:p w14:paraId="22364F9B" w14:textId="77777777" w:rsidR="00B92D4F" w:rsidRPr="00B92D4F" w:rsidRDefault="00B92D4F" w:rsidP="00B92D4F">
            <w:pPr>
              <w:numPr>
                <w:ilvl w:val="0"/>
                <w:numId w:val="12"/>
              </w:numPr>
              <w:ind w:left="1494"/>
              <w:rPr>
                <w:ins w:id="1012" w:author="Samsung" w:date="2024-11-04T18:06:00Z"/>
                <w:rFonts w:eastAsia="DengXian"/>
                <w:bCs/>
                <w:lang w:val="en-US" w:eastAsia="zh-CN"/>
              </w:rPr>
            </w:pPr>
            <w:ins w:id="1013" w:author="Samsung" w:date="2024-11-04T18:06:00Z">
              <w:r w:rsidRPr="00B92D4F">
                <w:rPr>
                  <w:rFonts w:eastAsia="DengXian"/>
                  <w:bCs/>
                  <w:lang w:val="en-US" w:eastAsia="zh-CN"/>
                </w:rPr>
                <w:t xml:space="preserve">For failure case, this depends on how to enhance the timer. If the timer is not enhanced, the failure case may occur so that we need design scheme to handle the failure; however, if the timer is enhanced, such enhancement should aim at avoiding failure so that the failure handling enhancement at the UE side is not needed. </w:t>
              </w:r>
            </w:ins>
          </w:p>
          <w:p w14:paraId="18989F97" w14:textId="77777777" w:rsidR="00B92D4F" w:rsidRPr="00B92D4F" w:rsidRDefault="00B92D4F" w:rsidP="00B92D4F">
            <w:pPr>
              <w:numPr>
                <w:ilvl w:val="0"/>
                <w:numId w:val="12"/>
              </w:numPr>
              <w:ind w:left="1494"/>
              <w:rPr>
                <w:ins w:id="1014" w:author="Samsung" w:date="2024-11-04T18:06:00Z"/>
                <w:rFonts w:eastAsia="DengXian"/>
                <w:bCs/>
                <w:lang w:val="en-US" w:eastAsia="zh-CN"/>
              </w:rPr>
            </w:pPr>
            <w:ins w:id="1015" w:author="Samsung" w:date="2024-11-04T18:06:00Z">
              <w:r w:rsidRPr="00B92D4F">
                <w:rPr>
                  <w:rFonts w:eastAsia="DengXian"/>
                  <w:bCs/>
                  <w:lang w:val="en-US" w:eastAsia="zh-CN"/>
                </w:rPr>
                <w:t xml:space="preserve">So, in our understanding, to address this issue, </w:t>
              </w:r>
              <w:r w:rsidRPr="00B92D4F">
                <w:rPr>
                  <w:rFonts w:eastAsia="DengXian"/>
                  <w:b/>
                  <w:bCs/>
                  <w:lang w:val="en-US" w:eastAsia="zh-CN"/>
                </w:rPr>
                <w:t>either timer enhancement or failure handling enhancement is used</w:t>
              </w:r>
              <w:r w:rsidRPr="00B92D4F">
                <w:rPr>
                  <w:rFonts w:eastAsia="DengXian"/>
                  <w:bCs/>
                  <w:lang w:val="en-US" w:eastAsia="zh-CN"/>
                </w:rPr>
                <w:t xml:space="preserve">. We don’t need to introduce both enhancements.  </w:t>
              </w:r>
            </w:ins>
          </w:p>
          <w:p w14:paraId="322F12C3" w14:textId="77777777" w:rsidR="00B92D4F" w:rsidRPr="00B92D4F" w:rsidRDefault="00B92D4F" w:rsidP="00B92D4F">
            <w:pPr>
              <w:rPr>
                <w:ins w:id="1016" w:author="Samsung" w:date="2024-11-04T18:06:00Z"/>
                <w:rFonts w:eastAsia="DengXian"/>
                <w:b/>
                <w:bCs/>
                <w:lang w:val="en-US" w:eastAsia="zh-CN"/>
              </w:rPr>
            </w:pPr>
            <w:ins w:id="1017" w:author="Samsung" w:date="2024-11-04T18:06:00Z">
              <w:r w:rsidRPr="00B92D4F">
                <w:rPr>
                  <w:rFonts w:eastAsia="DengXian" w:hint="eastAsia"/>
                  <w:b/>
                  <w:bCs/>
                  <w:lang w:val="en-US" w:eastAsia="zh-CN"/>
                </w:rPr>
                <w:t>A</w:t>
              </w:r>
              <w:r w:rsidRPr="00B92D4F">
                <w:rPr>
                  <w:rFonts w:eastAsia="DengXian"/>
                  <w:b/>
                  <w:bCs/>
                  <w:lang w:val="en-US" w:eastAsia="zh-CN"/>
                </w:rPr>
                <w:t>1.6/1.7: These two issue need to be addressed</w:t>
              </w:r>
            </w:ins>
          </w:p>
          <w:p w14:paraId="52EF9170" w14:textId="77777777" w:rsidR="00B92D4F" w:rsidRPr="00B92D4F" w:rsidRDefault="00B92D4F" w:rsidP="00B92D4F">
            <w:pPr>
              <w:numPr>
                <w:ilvl w:val="0"/>
                <w:numId w:val="12"/>
              </w:numPr>
              <w:ind w:left="1494"/>
              <w:rPr>
                <w:ins w:id="1018" w:author="Samsung" w:date="2024-11-04T18:06:00Z"/>
                <w:rFonts w:eastAsia="DengXian"/>
                <w:bCs/>
                <w:lang w:val="en-US" w:eastAsia="zh-CN"/>
              </w:rPr>
            </w:pPr>
            <w:ins w:id="1019" w:author="Samsung" w:date="2024-11-04T18:06:00Z">
              <w:r w:rsidRPr="00B92D4F">
                <w:rPr>
                  <w:rFonts w:eastAsia="DengXian"/>
                  <w:bCs/>
                  <w:lang w:val="en-US" w:eastAsia="zh-CN"/>
                </w:rPr>
                <w:t>Legacy design for R17 SL relay can be reused?</w:t>
              </w:r>
            </w:ins>
          </w:p>
          <w:p w14:paraId="4BAB6448" w14:textId="77777777" w:rsidR="00B92D4F" w:rsidRPr="00B92D4F" w:rsidRDefault="00B92D4F" w:rsidP="00B92D4F">
            <w:pPr>
              <w:rPr>
                <w:ins w:id="1020" w:author="Samsung" w:date="2024-11-04T18:06:00Z"/>
                <w:rFonts w:eastAsia="DengXian"/>
                <w:b/>
                <w:bCs/>
                <w:lang w:val="en-US" w:eastAsia="zh-CN"/>
              </w:rPr>
            </w:pPr>
            <w:ins w:id="1021" w:author="Samsung" w:date="2024-11-04T18:06:00Z">
              <w:r w:rsidRPr="00B92D4F">
                <w:rPr>
                  <w:rFonts w:eastAsia="DengXian" w:hint="eastAsia"/>
                  <w:b/>
                  <w:bCs/>
                  <w:lang w:val="en-US" w:eastAsia="zh-CN"/>
                </w:rPr>
                <w:t>A</w:t>
              </w:r>
              <w:r w:rsidRPr="00B92D4F">
                <w:rPr>
                  <w:rFonts w:eastAsia="DengXian"/>
                  <w:b/>
                  <w:bCs/>
                  <w:lang w:val="en-US" w:eastAsia="zh-CN"/>
                </w:rPr>
                <w:t>2.1: This issue is not an easy issue to be resolved</w:t>
              </w:r>
            </w:ins>
          </w:p>
          <w:p w14:paraId="0932FBE5" w14:textId="77777777" w:rsidR="00B92D4F" w:rsidRPr="00B92D4F" w:rsidRDefault="00B92D4F" w:rsidP="00B92D4F">
            <w:pPr>
              <w:numPr>
                <w:ilvl w:val="0"/>
                <w:numId w:val="12"/>
              </w:numPr>
              <w:ind w:left="1494"/>
              <w:rPr>
                <w:ins w:id="1022" w:author="Samsung" w:date="2024-11-04T18:06:00Z"/>
                <w:rFonts w:eastAsia="DengXian"/>
                <w:bCs/>
                <w:lang w:val="en-US" w:eastAsia="zh-CN"/>
              </w:rPr>
            </w:pPr>
            <w:ins w:id="1023" w:author="Samsung" w:date="2024-11-04T18:06:00Z">
              <w:r w:rsidRPr="00B92D4F">
                <w:rPr>
                  <w:rFonts w:eastAsia="DengXian"/>
                  <w:bCs/>
                  <w:lang w:val="en-US" w:eastAsia="zh-CN"/>
                </w:rPr>
                <w:t xml:space="preserve">For gNB-based solution and relay-based solution, several issues mentioned by above companies should be addressed. Moreover, relay-based solution may need more complex design to ensure the uniqueness of each local UE ID. </w:t>
              </w:r>
            </w:ins>
          </w:p>
          <w:p w14:paraId="03F63C96" w14:textId="77777777" w:rsidR="00B92D4F" w:rsidRPr="00B92D4F" w:rsidRDefault="00B92D4F" w:rsidP="00B92D4F">
            <w:pPr>
              <w:rPr>
                <w:ins w:id="1024" w:author="Samsung" w:date="2024-11-04T18:06:00Z"/>
                <w:rFonts w:eastAsia="DengXian"/>
                <w:b/>
                <w:bCs/>
                <w:lang w:val="en-US" w:eastAsia="zh-CN"/>
              </w:rPr>
            </w:pPr>
            <w:ins w:id="1025" w:author="Samsung" w:date="2024-11-04T18:06:00Z">
              <w:r w:rsidRPr="00B92D4F">
                <w:rPr>
                  <w:rFonts w:eastAsia="DengXian" w:hint="eastAsia"/>
                  <w:b/>
                  <w:bCs/>
                  <w:lang w:val="en-US" w:eastAsia="zh-CN"/>
                </w:rPr>
                <w:t>A</w:t>
              </w:r>
              <w:r w:rsidRPr="00B92D4F">
                <w:rPr>
                  <w:rFonts w:eastAsia="DengXian"/>
                  <w:b/>
                  <w:bCs/>
                  <w:lang w:val="en-US" w:eastAsia="zh-CN"/>
                </w:rPr>
                <w:t>2.2/2.3: This issue is not an easy issue to be resolved</w:t>
              </w:r>
            </w:ins>
          </w:p>
          <w:p w14:paraId="187F0968" w14:textId="77777777" w:rsidR="00B92D4F" w:rsidRPr="00B92D4F" w:rsidRDefault="00B92D4F" w:rsidP="00B92D4F">
            <w:pPr>
              <w:numPr>
                <w:ilvl w:val="0"/>
                <w:numId w:val="12"/>
              </w:numPr>
              <w:ind w:left="1494"/>
              <w:rPr>
                <w:ins w:id="1026" w:author="Samsung" w:date="2024-11-04T18:06:00Z"/>
                <w:rFonts w:eastAsia="DengXian"/>
                <w:bCs/>
                <w:lang w:val="en-US" w:eastAsia="zh-CN"/>
              </w:rPr>
            </w:pPr>
            <w:ins w:id="1027" w:author="Samsung" w:date="2024-11-04T18:06:00Z">
              <w:r w:rsidRPr="00B92D4F">
                <w:rPr>
                  <w:rFonts w:eastAsia="DengXian"/>
                  <w:bCs/>
                  <w:lang w:val="en-US" w:eastAsia="zh-CN"/>
                </w:rPr>
                <w:t>The intermediate node has no idea on the Uu QoS requirement of the remote UE; also, it has no idea on the link quality of each hop. It is difficult for the intermediate UE to make decision on RLC channel configuration</w:t>
              </w:r>
            </w:ins>
          </w:p>
          <w:p w14:paraId="5C98961F" w14:textId="77777777" w:rsidR="00B92D4F" w:rsidRPr="00B92D4F" w:rsidRDefault="00B92D4F" w:rsidP="00B92D4F">
            <w:pPr>
              <w:rPr>
                <w:ins w:id="1028" w:author="Samsung" w:date="2024-11-04T18:06:00Z"/>
                <w:rFonts w:eastAsia="DengXian"/>
                <w:bCs/>
                <w:lang w:val="en-US" w:eastAsia="zh-CN"/>
              </w:rPr>
            </w:pPr>
            <w:ins w:id="1029" w:author="Samsung" w:date="2024-11-04T18:06:00Z">
              <w:r w:rsidRPr="00B92D4F">
                <w:rPr>
                  <w:rFonts w:eastAsia="DengXian" w:hint="eastAsia"/>
                  <w:b/>
                  <w:bCs/>
                  <w:lang w:val="en-US" w:eastAsia="zh-CN"/>
                </w:rPr>
                <w:t>A</w:t>
              </w:r>
              <w:r w:rsidRPr="00B92D4F">
                <w:rPr>
                  <w:rFonts w:eastAsia="DengXian"/>
                  <w:b/>
                  <w:bCs/>
                  <w:lang w:val="en-US" w:eastAsia="zh-CN"/>
                </w:rPr>
                <w:t xml:space="preserve">2.4: This issue may need seriously consideration </w:t>
              </w:r>
              <w:r w:rsidRPr="00B92D4F">
                <w:rPr>
                  <w:rFonts w:eastAsia="DengXian"/>
                  <w:bCs/>
                  <w:lang w:val="en-US" w:eastAsia="zh-CN"/>
                </w:rPr>
                <w:t>since the intermediate UE is not under the control of the gNB</w:t>
              </w:r>
            </w:ins>
          </w:p>
          <w:p w14:paraId="64C41E11" w14:textId="77777777" w:rsidR="00B92D4F" w:rsidRPr="00B92D4F" w:rsidRDefault="00B92D4F" w:rsidP="00B92D4F">
            <w:pPr>
              <w:numPr>
                <w:ilvl w:val="0"/>
                <w:numId w:val="12"/>
              </w:numPr>
              <w:ind w:left="1494"/>
              <w:rPr>
                <w:ins w:id="1030" w:author="Samsung" w:date="2024-11-04T18:06:00Z"/>
                <w:rFonts w:eastAsia="DengXian"/>
                <w:bCs/>
                <w:lang w:val="en-US" w:eastAsia="zh-CN"/>
              </w:rPr>
            </w:pPr>
            <w:ins w:id="1031" w:author="Samsung" w:date="2024-11-04T18:06:00Z">
              <w:r w:rsidRPr="00B92D4F">
                <w:rPr>
                  <w:rFonts w:eastAsia="DengXian" w:hint="eastAsia"/>
                  <w:bCs/>
                  <w:lang w:val="en-US" w:eastAsia="zh-CN"/>
                </w:rPr>
                <w:t>The</w:t>
              </w:r>
              <w:r w:rsidRPr="00B92D4F">
                <w:rPr>
                  <w:rFonts w:eastAsia="DengXian"/>
                  <w:bCs/>
                  <w:lang w:val="en-US" w:eastAsia="zh-CN"/>
                </w:rPr>
                <w:t xml:space="preserve"> packets of remote UE finally reach the gNB. However, along the transmission path, some UEs without authorization forward those packets. Such case does not appear in previous system design.</w:t>
              </w:r>
            </w:ins>
          </w:p>
          <w:p w14:paraId="52C26737" w14:textId="77777777" w:rsidR="00B92D4F" w:rsidRPr="00B92D4F" w:rsidRDefault="00B92D4F" w:rsidP="00B92D4F">
            <w:pPr>
              <w:numPr>
                <w:ilvl w:val="0"/>
                <w:numId w:val="12"/>
              </w:numPr>
              <w:ind w:left="1494"/>
              <w:rPr>
                <w:ins w:id="1032" w:author="Samsung" w:date="2024-11-04T18:06:00Z"/>
                <w:rFonts w:eastAsia="DengXian"/>
                <w:bCs/>
                <w:lang w:val="en-US" w:eastAsia="zh-CN"/>
              </w:rPr>
            </w:pPr>
            <w:ins w:id="1033" w:author="Samsung" w:date="2024-11-04T18:06:00Z">
              <w:r w:rsidRPr="00B92D4F">
                <w:rPr>
                  <w:rFonts w:eastAsia="DengXian" w:hint="eastAsia"/>
                  <w:bCs/>
                  <w:lang w:val="en-US" w:eastAsia="zh-CN"/>
                </w:rPr>
                <w:t>R</w:t>
              </w:r>
              <w:r w:rsidRPr="00B92D4F">
                <w:rPr>
                  <w:rFonts w:eastAsia="DengXian"/>
                  <w:bCs/>
                  <w:lang w:val="en-US" w:eastAsia="zh-CN"/>
                </w:rPr>
                <w:t xml:space="preserve">AN2 can ask SA3. Or, if companies in RAN2 have strong concern on this, RAN2 can directly make decision. </w:t>
              </w:r>
            </w:ins>
          </w:p>
          <w:p w14:paraId="06FE782F" w14:textId="77777777" w:rsidR="00B92D4F" w:rsidRPr="00B92D4F" w:rsidRDefault="00B92D4F" w:rsidP="00B92D4F">
            <w:pPr>
              <w:rPr>
                <w:ins w:id="1034" w:author="Samsung" w:date="2024-11-04T18:06:00Z"/>
                <w:rFonts w:eastAsia="DengXian"/>
                <w:b/>
                <w:bCs/>
                <w:lang w:val="en-US" w:eastAsia="zh-CN"/>
              </w:rPr>
            </w:pPr>
            <w:ins w:id="1035" w:author="Samsung" w:date="2024-11-04T18:06:00Z">
              <w:r w:rsidRPr="00B92D4F">
                <w:rPr>
                  <w:rFonts w:eastAsia="DengXian" w:hint="eastAsia"/>
                  <w:b/>
                  <w:bCs/>
                  <w:lang w:val="en-US" w:eastAsia="zh-CN"/>
                </w:rPr>
                <w:lastRenderedPageBreak/>
                <w:t>A</w:t>
              </w:r>
              <w:r w:rsidRPr="00B92D4F">
                <w:rPr>
                  <w:rFonts w:eastAsia="DengXian"/>
                  <w:b/>
                  <w:bCs/>
                  <w:lang w:val="en-US" w:eastAsia="zh-CN"/>
                </w:rPr>
                <w:t xml:space="preserve">2.5: This can be a problem. How serious of this problem may need the detailed design of the Approach 2. </w:t>
              </w:r>
            </w:ins>
          </w:p>
          <w:p w14:paraId="6B555653" w14:textId="77777777" w:rsidR="00B92D4F" w:rsidRPr="00B92D4F" w:rsidRDefault="00B92D4F" w:rsidP="00B92D4F">
            <w:pPr>
              <w:numPr>
                <w:ilvl w:val="0"/>
                <w:numId w:val="12"/>
              </w:numPr>
              <w:ind w:left="1494"/>
              <w:rPr>
                <w:ins w:id="1036" w:author="Samsung" w:date="2024-11-04T18:06:00Z"/>
                <w:rFonts w:eastAsia="DengXian"/>
                <w:bCs/>
                <w:lang w:val="en-US" w:eastAsia="zh-CN"/>
              </w:rPr>
            </w:pPr>
            <w:ins w:id="1037" w:author="Samsung" w:date="2024-11-04T18:06:00Z">
              <w:r w:rsidRPr="00B92D4F">
                <w:rPr>
                  <w:rFonts w:eastAsia="DengXian" w:hint="eastAsia"/>
                  <w:bCs/>
                  <w:lang w:val="en-US" w:eastAsia="zh-CN"/>
                </w:rPr>
                <w:t>C</w:t>
              </w:r>
              <w:r w:rsidRPr="00B92D4F">
                <w:rPr>
                  <w:rFonts w:eastAsia="DengXian"/>
                  <w:bCs/>
                  <w:lang w:val="en-US" w:eastAsia="zh-CN"/>
                </w:rPr>
                <w:t xml:space="preserve">ompared Approach 1, Approach 2 may need several new designs. Thus, the signaling overhead needs evaluation after the stage-3 design. Considering the TU we have for each meeting, it is difficult to derive the clear answer shortly. </w:t>
              </w:r>
            </w:ins>
          </w:p>
          <w:p w14:paraId="43DD9148" w14:textId="77777777" w:rsidR="00B92D4F" w:rsidRPr="00B92D4F" w:rsidRDefault="00B92D4F" w:rsidP="00B92D4F">
            <w:pPr>
              <w:rPr>
                <w:ins w:id="1038" w:author="Samsung" w:date="2024-11-04T18:06:00Z"/>
                <w:rFonts w:eastAsia="DengXian"/>
                <w:b/>
                <w:bCs/>
                <w:lang w:val="en-US" w:eastAsia="zh-CN"/>
              </w:rPr>
            </w:pPr>
            <w:ins w:id="1039" w:author="Samsung" w:date="2024-11-04T18:06:00Z">
              <w:r w:rsidRPr="00B92D4F">
                <w:rPr>
                  <w:rFonts w:eastAsia="DengXian" w:hint="eastAsia"/>
                  <w:b/>
                  <w:bCs/>
                  <w:lang w:val="en-US" w:eastAsia="zh-CN"/>
                </w:rPr>
                <w:t>A</w:t>
              </w:r>
              <w:r w:rsidRPr="00B92D4F">
                <w:rPr>
                  <w:rFonts w:eastAsia="DengXian"/>
                  <w:b/>
                  <w:bCs/>
                  <w:lang w:val="en-US" w:eastAsia="zh-CN"/>
                </w:rPr>
                <w:t>2.6: Share the same understandings as HW</w:t>
              </w:r>
            </w:ins>
          </w:p>
        </w:tc>
      </w:tr>
      <w:tr w:rsidR="00CB2F45" w:rsidRPr="00B92D4F" w14:paraId="16B35252" w14:textId="77777777" w:rsidTr="001803CC">
        <w:trPr>
          <w:ins w:id="1040" w:author="Qualcomm-Jianhua" w:date="2024-11-04T21:22:00Z"/>
        </w:trPr>
        <w:tc>
          <w:tcPr>
            <w:tcW w:w="1411" w:type="dxa"/>
          </w:tcPr>
          <w:p w14:paraId="54659124" w14:textId="07B86CDB" w:rsidR="00CB2F45" w:rsidRPr="00B92D4F" w:rsidRDefault="00CB2F45" w:rsidP="00B92D4F">
            <w:pPr>
              <w:rPr>
                <w:ins w:id="1041" w:author="Qualcomm-Jianhua" w:date="2024-11-04T21:22:00Z"/>
                <w:rFonts w:eastAsia="DengXian"/>
                <w:lang w:val="en-US" w:eastAsia="zh-CN"/>
              </w:rPr>
            </w:pPr>
            <w:ins w:id="1042" w:author="Qualcomm-Jianhua" w:date="2024-11-04T21:22:00Z">
              <w:r>
                <w:rPr>
                  <w:rFonts w:eastAsia="DengXian" w:hint="eastAsia"/>
                  <w:lang w:val="en-US" w:eastAsia="zh-CN"/>
                </w:rPr>
                <w:lastRenderedPageBreak/>
                <w:t>Qualcomm</w:t>
              </w:r>
            </w:ins>
          </w:p>
        </w:tc>
        <w:tc>
          <w:tcPr>
            <w:tcW w:w="7037" w:type="dxa"/>
          </w:tcPr>
          <w:p w14:paraId="2668D3AB" w14:textId="0C960AA6" w:rsidR="00CB2F45" w:rsidRDefault="00CB2F45" w:rsidP="00B92D4F">
            <w:pPr>
              <w:rPr>
                <w:ins w:id="1043" w:author="Qualcomm-Jianhua" w:date="2024-11-04T21:28:00Z"/>
                <w:rFonts w:eastAsia="DengXian"/>
                <w:lang w:val="en-US" w:eastAsia="zh-CN"/>
              </w:rPr>
            </w:pPr>
            <w:ins w:id="1044" w:author="Qualcomm-Jianhua" w:date="2024-11-04T21:23:00Z">
              <w:r w:rsidRPr="00CB2F45">
                <w:rPr>
                  <w:rFonts w:eastAsia="DengXian"/>
                  <w:lang w:val="en-US" w:eastAsia="zh-CN"/>
                  <w:rPrChange w:id="1045" w:author="Qualcomm-Jianhua" w:date="2024-11-04T21:24:00Z">
                    <w:rPr>
                      <w:rFonts w:eastAsia="DengXian"/>
                      <w:b/>
                      <w:bCs/>
                      <w:lang w:val="en-US" w:eastAsia="zh-CN"/>
                    </w:rPr>
                  </w:rPrChange>
                </w:rPr>
                <w:t>A1.</w:t>
              </w:r>
            </w:ins>
            <w:ins w:id="1046" w:author="Qualcomm-Jianhua" w:date="2024-11-04T21:29:00Z">
              <w:r>
                <w:rPr>
                  <w:rFonts w:eastAsia="DengXian" w:hint="eastAsia"/>
                  <w:lang w:val="en-US" w:eastAsia="zh-CN"/>
                </w:rPr>
                <w:t>2</w:t>
              </w:r>
            </w:ins>
            <w:ins w:id="1047" w:author="Qualcomm-Jianhua" w:date="2024-11-04T21:24:00Z">
              <w:r w:rsidRPr="00CB2F45">
                <w:rPr>
                  <w:rFonts w:eastAsia="DengXian"/>
                  <w:lang w:val="en-US" w:eastAsia="zh-CN"/>
                  <w:rPrChange w:id="1048" w:author="Qualcomm-Jianhua" w:date="2024-11-04T21:24:00Z">
                    <w:rPr>
                      <w:rFonts w:eastAsia="DengXian"/>
                      <w:b/>
                      <w:bCs/>
                      <w:lang w:val="en-US" w:eastAsia="zh-CN"/>
                    </w:rPr>
                  </w:rPrChange>
                </w:rPr>
                <w:t>: the UE’s Uu RRC connection is to be established on top of the parent UE RRC Connection establishment successfully.</w:t>
              </w:r>
            </w:ins>
            <w:ins w:id="1049" w:author="Qualcomm-Jianhua" w:date="2024-11-04T21:25:00Z">
              <w:r>
                <w:rPr>
                  <w:rFonts w:eastAsia="DengXian" w:hint="eastAsia"/>
                  <w:lang w:val="en-US" w:eastAsia="zh-CN"/>
                </w:rPr>
                <w:t xml:space="preserve"> Once any</w:t>
              </w:r>
            </w:ins>
            <w:ins w:id="1050" w:author="Qualcomm-Jianhua" w:date="2024-11-04T21:26:00Z">
              <w:r>
                <w:rPr>
                  <w:rFonts w:eastAsia="DengXian" w:hint="eastAsia"/>
                  <w:lang w:val="en-US" w:eastAsia="zh-CN"/>
                </w:rPr>
                <w:t xml:space="preserve"> Uu RRC connection cannot be established due</w:t>
              </w:r>
            </w:ins>
            <w:ins w:id="1051" w:author="Qualcomm-Jianhua" w:date="2024-11-04T21:27:00Z">
              <w:r>
                <w:rPr>
                  <w:rFonts w:eastAsia="DengXian" w:hint="eastAsia"/>
                  <w:lang w:val="en-US" w:eastAsia="zh-CN"/>
                </w:rPr>
                <w:t xml:space="preserve"> to, e.g. control plane congestion, then the relay connection cannot be establ</w:t>
              </w:r>
            </w:ins>
            <w:ins w:id="1052" w:author="Qualcomm-Jianhua" w:date="2024-11-04T21:28:00Z">
              <w:r>
                <w:rPr>
                  <w:rFonts w:eastAsia="DengXian" w:hint="eastAsia"/>
                  <w:lang w:val="en-US" w:eastAsia="zh-CN"/>
                </w:rPr>
                <w:t>ished.</w:t>
              </w:r>
            </w:ins>
          </w:p>
          <w:p w14:paraId="519DC415" w14:textId="77777777" w:rsidR="00CB2F45" w:rsidRDefault="00CB2F45" w:rsidP="00CB2F45">
            <w:pPr>
              <w:pStyle w:val="BodyText"/>
              <w:rPr>
                <w:ins w:id="1053" w:author="Qualcomm-Jianhua" w:date="2024-11-04T21:34:00Z"/>
                <w:rFonts w:eastAsia="DengXian"/>
                <w:lang w:eastAsia="zh-CN"/>
              </w:rPr>
            </w:pPr>
            <w:ins w:id="1054" w:author="Qualcomm-Jianhua" w:date="2024-11-04T21:28:00Z">
              <w:r>
                <w:rPr>
                  <w:rFonts w:eastAsia="DengXian" w:hint="eastAsia"/>
                  <w:lang w:val="en-US" w:eastAsia="zh-CN"/>
                </w:rPr>
                <w:t>A1.</w:t>
              </w:r>
            </w:ins>
            <w:ins w:id="1055" w:author="Qualcomm-Jianhua" w:date="2024-11-04T21:29:00Z">
              <w:r>
                <w:rPr>
                  <w:rFonts w:eastAsia="DengXian" w:hint="eastAsia"/>
                  <w:lang w:val="en-US" w:eastAsia="zh-CN"/>
                </w:rPr>
                <w:t>3</w:t>
              </w:r>
            </w:ins>
            <w:ins w:id="1056" w:author="Qualcomm-Jianhua" w:date="2024-11-04T21:28:00Z">
              <w:r>
                <w:rPr>
                  <w:rFonts w:eastAsia="DengXian" w:hint="eastAsia"/>
                  <w:lang w:val="en-US" w:eastAsia="zh-CN"/>
                </w:rPr>
                <w:t>:</w:t>
              </w:r>
            </w:ins>
            <w:ins w:id="1057" w:author="Qualcomm-Jianhua" w:date="2024-11-04T21:31:00Z">
              <w:r>
                <w:rPr>
                  <w:rFonts w:eastAsia="DengXian" w:hint="eastAsia"/>
                  <w:lang w:val="en-US" w:eastAsia="zh-CN"/>
                </w:rPr>
                <w:t xml:space="preserve"> one way is to enhance discovery message to ensure all the relay UEs are in </w:t>
              </w:r>
            </w:ins>
            <w:ins w:id="1058" w:author="Qualcomm-Jianhua" w:date="2024-11-04T21:32:00Z">
              <w:r>
                <w:rPr>
                  <w:rFonts w:eastAsia="DengXian"/>
                  <w:lang w:val="en-US" w:eastAsia="zh-CN"/>
                </w:rPr>
                <w:t>the</w:t>
              </w:r>
              <w:r>
                <w:rPr>
                  <w:rFonts w:eastAsia="DengXian" w:hint="eastAsia"/>
                  <w:lang w:val="en-US" w:eastAsia="zh-CN"/>
                </w:rPr>
                <w:t xml:space="preserve"> same cell, but this way will restrict</w:t>
              </w:r>
              <w:r w:rsidR="006E0BF7">
                <w:rPr>
                  <w:rFonts w:eastAsia="DengXian" w:hint="eastAsia"/>
                  <w:lang w:val="en-US" w:eastAsia="zh-CN"/>
                </w:rPr>
                <w:t xml:space="preserve"> candidate relay UEs selection, and also bring additional work to SA2.</w:t>
              </w:r>
            </w:ins>
            <w:ins w:id="1059" w:author="Qualcomm-Jianhua" w:date="2024-11-04T21:33:00Z">
              <w:r w:rsidR="006E0BF7">
                <w:rPr>
                  <w:rFonts w:eastAsia="DengXian" w:hint="eastAsia"/>
                  <w:lang w:val="en-US" w:eastAsia="zh-CN"/>
                </w:rPr>
                <w:t xml:space="preserve"> Another way is that intermediate Relay UE performs </w:t>
              </w:r>
              <w:r w:rsidR="006E0BF7">
                <w:rPr>
                  <w:rFonts w:eastAsia="DengXian" w:hint="eastAsia"/>
                  <w:lang w:eastAsia="zh-CN"/>
                </w:rPr>
                <w:t>path switching from its serving cell to the relay p</w:t>
              </w:r>
            </w:ins>
            <w:ins w:id="1060" w:author="Qualcomm-Jianhua" w:date="2024-11-04T21:34:00Z">
              <w:r w:rsidR="006E0BF7">
                <w:rPr>
                  <w:rFonts w:eastAsia="DengXian" w:hint="eastAsia"/>
                  <w:lang w:eastAsia="zh-CN"/>
                </w:rPr>
                <w:t>ath</w:t>
              </w:r>
            </w:ins>
            <w:ins w:id="1061" w:author="Qualcomm-Jianhua" w:date="2024-11-04T21:33:00Z">
              <w:r w:rsidR="006E0BF7">
                <w:rPr>
                  <w:rFonts w:eastAsia="DengXian" w:hint="eastAsia"/>
                  <w:lang w:eastAsia="zh-CN"/>
                </w:rPr>
                <w:t xml:space="preserve">, and new event needs to be introduced for this kind of path switching. </w:t>
              </w:r>
              <w:r w:rsidR="006E0BF7">
                <w:rPr>
                  <w:rFonts w:eastAsia="DengXian"/>
                  <w:lang w:eastAsia="zh-CN"/>
                </w:rPr>
                <w:t>T</w:t>
              </w:r>
              <w:r w:rsidR="006E0BF7">
                <w:rPr>
                  <w:rFonts w:eastAsia="DengXian" w:hint="eastAsia"/>
                  <w:lang w:eastAsia="zh-CN"/>
                </w:rPr>
                <w:t>he performance of intermediate Relay UE</w:t>
              </w:r>
              <w:r w:rsidR="006E0BF7">
                <w:rPr>
                  <w:rFonts w:eastAsia="DengXian"/>
                  <w:lang w:eastAsia="zh-CN"/>
                </w:rPr>
                <w:t>’</w:t>
              </w:r>
              <w:r w:rsidR="006E0BF7">
                <w:rPr>
                  <w:rFonts w:eastAsia="DengXian" w:hint="eastAsia"/>
                  <w:lang w:eastAsia="zh-CN"/>
                </w:rPr>
                <w:t>s service could be degraded due to switching to multi-hop relay path from direct path</w:t>
              </w:r>
            </w:ins>
            <w:ins w:id="1062" w:author="Qualcomm-Jianhua" w:date="2024-11-04T21:34:00Z">
              <w:r w:rsidR="006E0BF7">
                <w:rPr>
                  <w:rFonts w:eastAsia="DengXian" w:hint="eastAsia"/>
                  <w:lang w:eastAsia="zh-CN"/>
                </w:rPr>
                <w:t>.</w:t>
              </w:r>
            </w:ins>
          </w:p>
          <w:p w14:paraId="2B980A26" w14:textId="77777777" w:rsidR="006E0BF7" w:rsidRDefault="006E0BF7" w:rsidP="00CB2F45">
            <w:pPr>
              <w:pStyle w:val="BodyText"/>
              <w:rPr>
                <w:ins w:id="1063" w:author="Qualcomm-Jianhua" w:date="2024-11-04T21:37:00Z"/>
                <w:rFonts w:eastAsia="DengXian"/>
                <w:lang w:eastAsia="zh-CN"/>
              </w:rPr>
            </w:pPr>
            <w:ins w:id="1064" w:author="Qualcomm-Jianhua" w:date="2024-11-04T21:34:00Z">
              <w:r>
                <w:rPr>
                  <w:rFonts w:eastAsia="DengXian" w:hint="eastAsia"/>
                  <w:lang w:eastAsia="zh-CN"/>
                </w:rPr>
                <w:t>A1.4</w:t>
              </w:r>
            </w:ins>
            <w:ins w:id="1065" w:author="Qualcomm-Jianhua" w:date="2024-11-04T21:35:00Z">
              <w:r>
                <w:rPr>
                  <w:rFonts w:eastAsia="DengXian" w:hint="eastAsia"/>
                  <w:lang w:eastAsia="zh-CN"/>
                </w:rPr>
                <w:t xml:space="preserve"> gNB needs to identify </w:t>
              </w:r>
            </w:ins>
            <w:ins w:id="1066" w:author="Qualcomm-Jianhua" w:date="2024-11-04T21:36:00Z">
              <w:r>
                <w:rPr>
                  <w:rFonts w:eastAsia="DengXian" w:hint="eastAsia"/>
                  <w:lang w:eastAsia="zh-CN"/>
                </w:rPr>
                <w:t>all the relay UEs are on the same mult</w:t>
              </w:r>
            </w:ins>
            <w:ins w:id="1067" w:author="Qualcomm-Jianhua" w:date="2024-11-04T21:37:00Z">
              <w:r>
                <w:rPr>
                  <w:rFonts w:eastAsia="DengXian" w:hint="eastAsia"/>
                  <w:lang w:eastAsia="zh-CN"/>
                </w:rPr>
                <w:t>i</w:t>
              </w:r>
            </w:ins>
            <w:ins w:id="1068" w:author="Qualcomm-Jianhua" w:date="2024-11-04T21:36:00Z">
              <w:r>
                <w:rPr>
                  <w:rFonts w:eastAsia="DengXian" w:hint="eastAsia"/>
                  <w:lang w:eastAsia="zh-CN"/>
                </w:rPr>
                <w:t>-hop relay path, and not assign local ID for the intermediate Relay.</w:t>
              </w:r>
            </w:ins>
          </w:p>
          <w:p w14:paraId="44B46C14" w14:textId="30065DE5" w:rsidR="006E0BF7" w:rsidRDefault="006E0BF7" w:rsidP="00CB2F45">
            <w:pPr>
              <w:pStyle w:val="BodyText"/>
              <w:rPr>
                <w:ins w:id="1069" w:author="Qualcomm-Jianhua" w:date="2024-11-04T21:40:00Z"/>
                <w:rFonts w:eastAsia="DengXian"/>
                <w:lang w:eastAsia="zh-CN"/>
              </w:rPr>
            </w:pPr>
            <w:ins w:id="1070" w:author="Qualcomm-Jianhua" w:date="2024-11-04T21:37:00Z">
              <w:r>
                <w:rPr>
                  <w:rFonts w:eastAsia="DengXian" w:hint="eastAsia"/>
                  <w:lang w:eastAsia="zh-CN"/>
                </w:rPr>
                <w:t>A1.</w:t>
              </w:r>
            </w:ins>
            <w:ins w:id="1071" w:author="Qualcomm-Jianhua" w:date="2024-11-04T21:41:00Z">
              <w:r>
                <w:rPr>
                  <w:rFonts w:eastAsia="DengXian" w:hint="eastAsia"/>
                  <w:lang w:eastAsia="zh-CN"/>
                </w:rPr>
                <w:t>6</w:t>
              </w:r>
            </w:ins>
            <w:ins w:id="1072" w:author="Qualcomm-Jianhua" w:date="2024-11-04T21:37:00Z">
              <w:r>
                <w:rPr>
                  <w:rFonts w:eastAsia="DengXian" w:hint="eastAsia"/>
                  <w:lang w:eastAsia="zh-CN"/>
                </w:rPr>
                <w:t xml:space="preserve">: If all the relay UEs perform RRC re-establishment, then a lot of signalling overhead, a </w:t>
              </w:r>
            </w:ins>
            <w:ins w:id="1073" w:author="Qualcomm-Jianhua" w:date="2024-11-04T21:38:00Z">
              <w:r>
                <w:rPr>
                  <w:rFonts w:eastAsia="DengXian"/>
                  <w:lang w:eastAsia="zh-CN"/>
                </w:rPr>
                <w:t>simplified</w:t>
              </w:r>
              <w:r>
                <w:rPr>
                  <w:rFonts w:eastAsia="DengXian" w:hint="eastAsia"/>
                  <w:lang w:eastAsia="zh-CN"/>
                </w:rPr>
                <w:t xml:space="preserve"> procedure may be needed in this case.</w:t>
              </w:r>
            </w:ins>
          </w:p>
          <w:p w14:paraId="0C5D28AF" w14:textId="77777777" w:rsidR="006E0BF7" w:rsidRDefault="006E0BF7" w:rsidP="00CB2F45">
            <w:pPr>
              <w:pStyle w:val="BodyText"/>
              <w:rPr>
                <w:ins w:id="1074" w:author="Qualcomm-Jianhua" w:date="2024-11-04T21:50:00Z"/>
                <w:rFonts w:eastAsia="DengXian"/>
                <w:lang w:eastAsia="zh-CN"/>
              </w:rPr>
            </w:pPr>
            <w:ins w:id="1075" w:author="Qualcomm-Jianhua" w:date="2024-11-04T21:41:00Z">
              <w:r>
                <w:rPr>
                  <w:rFonts w:eastAsia="DengXian" w:hint="eastAsia"/>
                  <w:lang w:eastAsia="zh-CN"/>
                </w:rPr>
                <w:t>A</w:t>
              </w:r>
            </w:ins>
            <w:ins w:id="1076" w:author="Qualcomm-Jianhua" w:date="2024-11-04T21:42:00Z">
              <w:r w:rsidR="00BD4CD9">
                <w:rPr>
                  <w:rFonts w:eastAsia="DengXian" w:hint="eastAsia"/>
                  <w:lang w:eastAsia="zh-CN"/>
                </w:rPr>
                <w:t>1.8</w:t>
              </w:r>
            </w:ins>
            <w:ins w:id="1077" w:author="Qualcomm-Jianhua" w:date="2024-11-04T21:43:00Z">
              <w:r w:rsidR="00BD4CD9">
                <w:rPr>
                  <w:rFonts w:eastAsia="DengXian" w:hint="eastAsia"/>
                  <w:lang w:eastAsia="zh-CN"/>
                </w:rPr>
                <w:t xml:space="preserve">: </w:t>
              </w:r>
            </w:ins>
            <w:ins w:id="1078" w:author="Qualcomm-Jianhua" w:date="2024-11-04T21:44:00Z">
              <w:r w:rsidR="00BD4CD9">
                <w:rPr>
                  <w:rFonts w:eastAsia="DengXian" w:hint="eastAsia"/>
                  <w:lang w:eastAsia="zh-CN"/>
                </w:rPr>
                <w:t xml:space="preserve">The worst solution is the relay UE rejects relay </w:t>
              </w:r>
              <w:r w:rsidR="00BD4CD9">
                <w:rPr>
                  <w:rFonts w:eastAsia="DengXian"/>
                  <w:lang w:eastAsia="zh-CN"/>
                </w:rPr>
                <w:t>request</w:t>
              </w:r>
              <w:r w:rsidR="00BD4CD9">
                <w:rPr>
                  <w:rFonts w:eastAsia="DengXian" w:hint="eastAsia"/>
                  <w:lang w:eastAsia="zh-CN"/>
                </w:rPr>
                <w:t xml:space="preserve"> once</w:t>
              </w:r>
            </w:ins>
            <w:ins w:id="1079" w:author="Qualcomm-Jianhua" w:date="2024-11-04T21:45:00Z">
              <w:r w:rsidR="00BD4CD9">
                <w:rPr>
                  <w:rFonts w:eastAsia="DengXian" w:hint="eastAsia"/>
                  <w:lang w:eastAsia="zh-CN"/>
                </w:rPr>
                <w:t xml:space="preserve"> any of</w:t>
              </w:r>
            </w:ins>
            <w:ins w:id="1080" w:author="Qualcomm-Jianhua" w:date="2024-11-04T21:44:00Z">
              <w:r w:rsidR="00BD4CD9">
                <w:rPr>
                  <w:rFonts w:eastAsia="DengXian" w:hint="eastAsia"/>
                  <w:lang w:eastAsia="zh-CN"/>
                </w:rPr>
                <w:t xml:space="preserve"> </w:t>
              </w:r>
            </w:ins>
            <w:ins w:id="1081" w:author="Qualcomm-Jianhua" w:date="2024-11-04T21:45:00Z">
              <w:r w:rsidR="00BD4CD9">
                <w:rPr>
                  <w:rFonts w:eastAsia="DengXian" w:hint="eastAsia"/>
                  <w:lang w:eastAsia="zh-CN"/>
                </w:rPr>
                <w:t xml:space="preserve">the identified scenarios cannot be supported, but this will bring </w:t>
              </w:r>
            </w:ins>
            <w:ins w:id="1082" w:author="Qualcomm-Jianhua" w:date="2024-11-04T21:46:00Z">
              <w:r w:rsidR="00BD4CD9">
                <w:rPr>
                  <w:rFonts w:eastAsia="DengXian" w:hint="eastAsia"/>
                  <w:lang w:eastAsia="zh-CN"/>
                </w:rPr>
                <w:t>waste of discovery and relay establishment procedure since there are many scenarios cannot be supported by approach 1 and any</w:t>
              </w:r>
            </w:ins>
            <w:ins w:id="1083" w:author="Qualcomm-Jianhua" w:date="2024-11-04T21:47:00Z">
              <w:r w:rsidR="00BD4CD9">
                <w:rPr>
                  <w:rFonts w:eastAsia="DengXian" w:hint="eastAsia"/>
                  <w:lang w:eastAsia="zh-CN"/>
                </w:rPr>
                <w:t xml:space="preserve"> relay UE not supporting the scenarios will lead to relay connection </w:t>
              </w:r>
              <w:r w:rsidR="00BD4CD9">
                <w:rPr>
                  <w:rFonts w:eastAsia="DengXian"/>
                  <w:lang w:eastAsia="zh-CN"/>
                </w:rPr>
                <w:t>failure</w:t>
              </w:r>
              <w:r w:rsidR="00BD4CD9">
                <w:rPr>
                  <w:rFonts w:eastAsia="DengXian" w:hint="eastAsia"/>
                  <w:lang w:eastAsia="zh-CN"/>
                </w:rPr>
                <w:t xml:space="preserve">. </w:t>
              </w:r>
              <w:r w:rsidR="00BD4CD9">
                <w:rPr>
                  <w:rFonts w:eastAsia="DengXian"/>
                  <w:lang w:eastAsia="zh-CN"/>
                </w:rPr>
                <w:t>T</w:t>
              </w:r>
              <w:r w:rsidR="00BD4CD9">
                <w:rPr>
                  <w:rFonts w:eastAsia="DengXian" w:hint="eastAsia"/>
                  <w:lang w:eastAsia="zh-CN"/>
                </w:rPr>
                <w:t xml:space="preserve">hen </w:t>
              </w:r>
            </w:ins>
            <w:ins w:id="1084" w:author="Qualcomm-Jianhua" w:date="2024-11-04T21:48:00Z">
              <w:r w:rsidR="00BD4CD9">
                <w:rPr>
                  <w:rFonts w:eastAsia="DengXian" w:hint="eastAsia"/>
                  <w:lang w:eastAsia="zh-CN"/>
                </w:rPr>
                <w:t>enhancement needs to be introduced so that Remote UE can select the suitable relay path.</w:t>
              </w:r>
            </w:ins>
          </w:p>
          <w:p w14:paraId="48DC5F30" w14:textId="77777777" w:rsidR="00BD4CD9" w:rsidRDefault="00BD4CD9" w:rsidP="00CB2F45">
            <w:pPr>
              <w:pStyle w:val="BodyText"/>
              <w:rPr>
                <w:ins w:id="1085" w:author="Qualcomm-Jianhua" w:date="2024-11-04T22:01:00Z"/>
                <w:rFonts w:eastAsia="DengXian"/>
                <w:lang w:eastAsia="zh-CN"/>
              </w:rPr>
            </w:pPr>
            <w:ins w:id="1086" w:author="Qualcomm-Jianhua" w:date="2024-11-04T21:50:00Z">
              <w:r>
                <w:rPr>
                  <w:rFonts w:eastAsia="DengXian" w:hint="eastAsia"/>
                  <w:lang w:eastAsia="zh-CN"/>
                </w:rPr>
                <w:t xml:space="preserve">A2.1: </w:t>
              </w:r>
            </w:ins>
            <w:ins w:id="1087" w:author="Qualcomm-Jianhua" w:date="2024-11-04T21:51:00Z">
              <w:r>
                <w:rPr>
                  <w:rFonts w:eastAsia="DengXian" w:hint="eastAsia"/>
                  <w:lang w:eastAsia="zh-CN"/>
                </w:rPr>
                <w:t>Remote UE</w:t>
              </w:r>
              <w:r>
                <w:rPr>
                  <w:rFonts w:eastAsia="DengXian"/>
                  <w:lang w:eastAsia="zh-CN"/>
                </w:rPr>
                <w:t>’</w:t>
              </w:r>
              <w:r>
                <w:rPr>
                  <w:rFonts w:eastAsia="DengXian" w:hint="eastAsia"/>
                  <w:lang w:eastAsia="zh-CN"/>
                </w:rPr>
                <w:t>s serving gNB is responsible local ID assignment.</w:t>
              </w:r>
            </w:ins>
            <w:ins w:id="1088" w:author="Qualcomm-Jianhua" w:date="2024-11-04T21:52:00Z">
              <w:r>
                <w:rPr>
                  <w:rFonts w:eastAsia="DengXian" w:hint="eastAsia"/>
                  <w:lang w:eastAsia="zh-CN"/>
                </w:rPr>
                <w:t xml:space="preserve"> F</w:t>
              </w:r>
            </w:ins>
            <w:ins w:id="1089" w:author="Qualcomm-Jianhua" w:date="2024-11-04T21:50:00Z">
              <w:r>
                <w:rPr>
                  <w:rFonts w:eastAsia="DengXian" w:hint="eastAsia"/>
                  <w:lang w:eastAsia="zh-CN"/>
                </w:rPr>
                <w:t>or the case that different Remote UE</w:t>
              </w:r>
            </w:ins>
            <w:ins w:id="1090" w:author="Qualcomm-Jianhua" w:date="2024-11-04T21:51:00Z">
              <w:r>
                <w:rPr>
                  <w:rFonts w:eastAsia="DengXian" w:hint="eastAsia"/>
                  <w:lang w:eastAsia="zh-CN"/>
                </w:rPr>
                <w:t xml:space="preserve">s </w:t>
              </w:r>
            </w:ins>
            <w:ins w:id="1091" w:author="Qualcomm-Jianhua" w:date="2024-11-04T21:52:00Z">
              <w:r>
                <w:rPr>
                  <w:rFonts w:eastAsia="DengXian" w:hint="eastAsia"/>
                  <w:lang w:eastAsia="zh-CN"/>
                </w:rPr>
                <w:t xml:space="preserve">are connecting with </w:t>
              </w:r>
            </w:ins>
            <w:ins w:id="1092" w:author="Qualcomm-Jianhua" w:date="2024-11-04T21:51:00Z">
              <w:r>
                <w:rPr>
                  <w:rFonts w:eastAsia="DengXian" w:hint="eastAsia"/>
                  <w:lang w:eastAsia="zh-CN"/>
                </w:rPr>
                <w:t xml:space="preserve">the </w:t>
              </w:r>
            </w:ins>
            <w:ins w:id="1093" w:author="Qualcomm-Jianhua" w:date="2024-11-04T21:52:00Z">
              <w:r>
                <w:rPr>
                  <w:rFonts w:eastAsia="DengXian" w:hint="eastAsia"/>
                  <w:lang w:eastAsia="zh-CN"/>
                </w:rPr>
                <w:t>different</w:t>
              </w:r>
            </w:ins>
            <w:ins w:id="1094" w:author="Qualcomm-Jianhua" w:date="2024-11-04T21:51:00Z">
              <w:r>
                <w:rPr>
                  <w:rFonts w:eastAsia="DengXian" w:hint="eastAsia"/>
                  <w:lang w:eastAsia="zh-CN"/>
                </w:rPr>
                <w:t xml:space="preserve"> gNB</w:t>
              </w:r>
            </w:ins>
            <w:ins w:id="1095" w:author="Qualcomm-Jianhua" w:date="2024-11-04T21:52:00Z">
              <w:r>
                <w:rPr>
                  <w:rFonts w:eastAsia="DengXian" w:hint="eastAsia"/>
                  <w:lang w:eastAsia="zh-CN"/>
                </w:rPr>
                <w:t>s</w:t>
              </w:r>
            </w:ins>
            <w:ins w:id="1096" w:author="Qualcomm-Jianhua" w:date="2024-11-04T21:51:00Z">
              <w:r>
                <w:rPr>
                  <w:rFonts w:eastAsia="DengXian" w:hint="eastAsia"/>
                  <w:lang w:eastAsia="zh-CN"/>
                </w:rPr>
                <w:t xml:space="preserve">, </w:t>
              </w:r>
            </w:ins>
            <w:ins w:id="1097" w:author="Qualcomm-Jianhua" w:date="2024-11-04T21:54:00Z">
              <w:r w:rsidR="00111483">
                <w:rPr>
                  <w:rFonts w:eastAsia="DengXian" w:hint="eastAsia"/>
                  <w:lang w:eastAsia="zh-CN"/>
                </w:rPr>
                <w:t>PC5 link is not shared</w:t>
              </w:r>
            </w:ins>
            <w:ins w:id="1098" w:author="Qualcomm-Jianhua" w:date="2024-11-04T22:00:00Z">
              <w:r w:rsidR="00111483">
                <w:rPr>
                  <w:rFonts w:eastAsia="DengXian" w:hint="eastAsia"/>
                  <w:lang w:eastAsia="zh-CN"/>
                </w:rPr>
                <w:t>; or local ID is assigned by each relay UE and unique locally within</w:t>
              </w:r>
            </w:ins>
            <w:ins w:id="1099" w:author="Qualcomm-Jianhua" w:date="2024-11-04T22:01:00Z">
              <w:r w:rsidR="00111483">
                <w:rPr>
                  <w:rFonts w:eastAsia="DengXian" w:hint="eastAsia"/>
                  <w:lang w:eastAsia="zh-CN"/>
                </w:rPr>
                <w:t xml:space="preserve"> per-hop link.</w:t>
              </w:r>
            </w:ins>
          </w:p>
          <w:p w14:paraId="5EFBCAA2" w14:textId="77777777" w:rsidR="00111483" w:rsidRDefault="00111483" w:rsidP="00CB2F45">
            <w:pPr>
              <w:pStyle w:val="BodyText"/>
              <w:rPr>
                <w:ins w:id="1100" w:author="Qualcomm-Jianhua" w:date="2024-11-04T22:05:00Z"/>
                <w:rFonts w:eastAsia="DengXian"/>
                <w:lang w:eastAsia="zh-CN"/>
              </w:rPr>
            </w:pPr>
            <w:ins w:id="1101" w:author="Qualcomm-Jianhua" w:date="2024-11-04T22:01:00Z">
              <w:r>
                <w:rPr>
                  <w:rFonts w:eastAsia="DengXian" w:hint="eastAsia"/>
                  <w:lang w:eastAsia="zh-CN"/>
                </w:rPr>
                <w:t>A2.2:</w:t>
              </w:r>
            </w:ins>
            <w:ins w:id="1102" w:author="Qualcomm-Jianhua" w:date="2024-11-04T22:02:00Z">
              <w:r>
                <w:rPr>
                  <w:rFonts w:eastAsia="DengXian" w:hint="eastAsia"/>
                  <w:lang w:eastAsia="zh-CN"/>
                </w:rPr>
                <w:t xml:space="preserve"> </w:t>
              </w:r>
            </w:ins>
            <w:ins w:id="1103" w:author="Qualcomm-Jianhua" w:date="2024-11-04T22:03:00Z">
              <w:r w:rsidR="00C714A4">
                <w:rPr>
                  <w:rFonts w:eastAsia="DengXian" w:hint="eastAsia"/>
                  <w:lang w:eastAsia="zh-CN"/>
                </w:rPr>
                <w:t>O</w:t>
              </w:r>
            </w:ins>
            <w:ins w:id="1104" w:author="Qualcomm-Jianhua" w:date="2024-11-04T22:02:00Z">
              <w:r>
                <w:rPr>
                  <w:rFonts w:eastAsia="DengXian" w:hint="eastAsia"/>
                  <w:lang w:eastAsia="zh-CN"/>
                </w:rPr>
                <w:t>ne simple way is the Remote UE</w:t>
              </w:r>
              <w:r w:rsidR="00C714A4">
                <w:rPr>
                  <w:rFonts w:eastAsia="DengXian"/>
                  <w:lang w:eastAsia="zh-CN"/>
                </w:rPr>
                <w:t>’</w:t>
              </w:r>
              <w:r w:rsidR="00C714A4">
                <w:rPr>
                  <w:rFonts w:eastAsia="DengXian" w:hint="eastAsia"/>
                  <w:lang w:eastAsia="zh-CN"/>
                </w:rPr>
                <w:t xml:space="preserve">s serving gNB </w:t>
              </w:r>
            </w:ins>
            <w:ins w:id="1105" w:author="Qualcomm-Jianhua" w:date="2024-11-04T22:03:00Z">
              <w:r w:rsidR="00C714A4">
                <w:rPr>
                  <w:rFonts w:eastAsia="DengXian" w:hint="eastAsia"/>
                  <w:lang w:eastAsia="zh-CN"/>
                </w:rPr>
                <w:t xml:space="preserve">to provide RLC Channel </w:t>
              </w:r>
              <w:r w:rsidR="00C714A4">
                <w:rPr>
                  <w:rFonts w:eastAsia="DengXian"/>
                  <w:lang w:eastAsia="zh-CN"/>
                </w:rPr>
                <w:t>configuration</w:t>
              </w:r>
              <w:r w:rsidR="00C714A4">
                <w:rPr>
                  <w:rFonts w:eastAsia="DengXian" w:hint="eastAsia"/>
                  <w:lang w:eastAsia="zh-CN"/>
                </w:rPr>
                <w:t xml:space="preserve"> for all the relay UEs, the configuration can be forwarded </w:t>
              </w:r>
              <w:r w:rsidR="00C714A4">
                <w:rPr>
                  <w:rFonts w:eastAsia="DengXian"/>
                  <w:lang w:eastAsia="zh-CN"/>
                </w:rPr>
                <w:t>using</w:t>
              </w:r>
              <w:r w:rsidR="00C714A4">
                <w:rPr>
                  <w:rFonts w:eastAsia="DengXian" w:hint="eastAsia"/>
                  <w:lang w:eastAsia="zh-CN"/>
                </w:rPr>
                <w:t xml:space="preserve"> PC5-RRC message as container. Another way is to </w:t>
              </w:r>
            </w:ins>
            <w:ins w:id="1106" w:author="Qualcomm-Jianhua" w:date="2024-11-04T22:04:00Z">
              <w:r w:rsidR="00C714A4">
                <w:rPr>
                  <w:rFonts w:eastAsia="DengXian" w:hint="eastAsia"/>
                  <w:lang w:eastAsia="zh-CN"/>
                </w:rPr>
                <w:t>extend existing U2U solution and the intermediate Relay UE obtains configuration from the SIB</w:t>
              </w:r>
            </w:ins>
            <w:ins w:id="1107" w:author="Qualcomm-Jianhua" w:date="2024-11-04T22:05:00Z">
              <w:r w:rsidR="00C714A4">
                <w:rPr>
                  <w:rFonts w:eastAsia="DengXian" w:hint="eastAsia"/>
                  <w:lang w:eastAsia="zh-CN"/>
                </w:rPr>
                <w:t>s of its serving cell.</w:t>
              </w:r>
            </w:ins>
          </w:p>
          <w:p w14:paraId="4F4D0907" w14:textId="77777777" w:rsidR="00C714A4" w:rsidRDefault="00C714A4" w:rsidP="00CB2F45">
            <w:pPr>
              <w:pStyle w:val="BodyText"/>
              <w:rPr>
                <w:ins w:id="1108" w:author="Qualcomm-Jianhua" w:date="2024-11-04T22:11:00Z"/>
                <w:rFonts w:eastAsia="DengXian"/>
                <w:lang w:eastAsia="zh-CN"/>
              </w:rPr>
            </w:pPr>
            <w:ins w:id="1109" w:author="Qualcomm-Jianhua" w:date="2024-11-04T22:05:00Z">
              <w:r>
                <w:rPr>
                  <w:rFonts w:eastAsia="DengXian" w:hint="eastAsia"/>
                  <w:lang w:eastAsia="zh-CN"/>
                </w:rPr>
                <w:t>A2.3: One simple way is the Remote UE</w:t>
              </w:r>
              <w:r>
                <w:rPr>
                  <w:rFonts w:eastAsia="DengXian"/>
                  <w:lang w:eastAsia="zh-CN"/>
                </w:rPr>
                <w:t>’</w:t>
              </w:r>
              <w:r>
                <w:rPr>
                  <w:rFonts w:eastAsia="DengXian" w:hint="eastAsia"/>
                  <w:lang w:eastAsia="zh-CN"/>
                </w:rPr>
                <w:t xml:space="preserve">s serving gNB to provide </w:t>
              </w:r>
            </w:ins>
            <w:ins w:id="1110" w:author="Qualcomm-Jianhua" w:date="2024-11-04T22:06:00Z">
              <w:r>
                <w:rPr>
                  <w:rFonts w:eastAsia="DengXian" w:hint="eastAsia"/>
                  <w:lang w:eastAsia="zh-CN"/>
                </w:rPr>
                <w:t xml:space="preserve">appropriate </w:t>
              </w:r>
            </w:ins>
            <w:ins w:id="1111" w:author="Qualcomm-Jianhua" w:date="2024-11-04T22:05:00Z">
              <w:r>
                <w:rPr>
                  <w:rFonts w:eastAsia="DengXian" w:hint="eastAsia"/>
                  <w:lang w:eastAsia="zh-CN"/>
                </w:rPr>
                <w:t xml:space="preserve">RLC Channel </w:t>
              </w:r>
              <w:r>
                <w:rPr>
                  <w:rFonts w:eastAsia="DengXian"/>
                  <w:lang w:eastAsia="zh-CN"/>
                </w:rPr>
                <w:t>configuration</w:t>
              </w:r>
              <w:r>
                <w:rPr>
                  <w:rFonts w:eastAsia="DengXian" w:hint="eastAsia"/>
                  <w:lang w:eastAsia="zh-CN"/>
                </w:rPr>
                <w:t xml:space="preserve"> for all the relay UEs</w:t>
              </w:r>
            </w:ins>
            <w:ins w:id="1112" w:author="Qualcomm-Jianhua" w:date="2024-11-04T22:06:00Z">
              <w:r>
                <w:rPr>
                  <w:rFonts w:eastAsia="DengXian" w:hint="eastAsia"/>
                  <w:lang w:eastAsia="zh-CN"/>
                </w:rPr>
                <w:t xml:space="preserve"> to </w:t>
              </w:r>
              <w:r>
                <w:rPr>
                  <w:rFonts w:eastAsia="DengXian"/>
                  <w:lang w:eastAsia="zh-CN"/>
                </w:rPr>
                <w:t>guarantee</w:t>
              </w:r>
              <w:r>
                <w:rPr>
                  <w:rFonts w:eastAsia="DengXian" w:hint="eastAsia"/>
                  <w:lang w:eastAsia="zh-CN"/>
                </w:rPr>
                <w:t xml:space="preserve"> E2E QoS; another way is to reuse L3 QoS split solution defined in SA2 for multi-hop </w:t>
              </w:r>
            </w:ins>
            <w:ins w:id="1113" w:author="Qualcomm-Jianhua" w:date="2024-11-04T22:07:00Z">
              <w:r>
                <w:rPr>
                  <w:rFonts w:eastAsia="DengXian" w:hint="eastAsia"/>
                  <w:lang w:eastAsia="zh-CN"/>
                </w:rPr>
                <w:t>L3 U2N relay.</w:t>
              </w:r>
            </w:ins>
          </w:p>
          <w:p w14:paraId="31E2D1B4" w14:textId="77777777" w:rsidR="00C714A4" w:rsidRDefault="00C714A4" w:rsidP="00CB2F45">
            <w:pPr>
              <w:pStyle w:val="BodyText"/>
              <w:rPr>
                <w:ins w:id="1114" w:author="Qualcomm-Jianhua" w:date="2024-11-04T22:13:00Z"/>
                <w:rFonts w:eastAsia="DengXian"/>
                <w:lang w:eastAsia="zh-CN"/>
              </w:rPr>
            </w:pPr>
            <w:ins w:id="1115" w:author="Qualcomm-Jianhua" w:date="2024-11-04T22:11:00Z">
              <w:r>
                <w:rPr>
                  <w:rFonts w:eastAsia="DengXian" w:hint="eastAsia"/>
                  <w:lang w:eastAsia="zh-CN"/>
                </w:rPr>
                <w:t xml:space="preserve">A2.4: </w:t>
              </w:r>
            </w:ins>
            <w:ins w:id="1116" w:author="Qualcomm-Jianhua" w:date="2024-11-04T22:12:00Z">
              <w:r>
                <w:rPr>
                  <w:rFonts w:eastAsia="DengXian" w:hint="eastAsia"/>
                  <w:lang w:eastAsia="zh-CN"/>
                </w:rPr>
                <w:t>T</w:t>
              </w:r>
            </w:ins>
            <w:ins w:id="1117" w:author="Qualcomm-Jianhua" w:date="2024-11-04T22:11:00Z">
              <w:r>
                <w:rPr>
                  <w:rFonts w:eastAsia="DengXian" w:hint="eastAsia"/>
                  <w:lang w:eastAsia="zh-CN"/>
                </w:rPr>
                <w:t xml:space="preserve">here is E2E connection and PDCP layer for Remote </w:t>
              </w:r>
            </w:ins>
            <w:ins w:id="1118" w:author="Qualcomm-Jianhua" w:date="2024-11-04T22:12:00Z">
              <w:r>
                <w:rPr>
                  <w:rFonts w:eastAsia="DengXian" w:hint="eastAsia"/>
                  <w:lang w:eastAsia="zh-CN"/>
                </w:rPr>
                <w:t xml:space="preserve">UE, no </w:t>
              </w:r>
              <w:r>
                <w:rPr>
                  <w:rFonts w:eastAsia="DengXian"/>
                  <w:lang w:eastAsia="zh-CN"/>
                </w:rPr>
                <w:t>security</w:t>
              </w:r>
              <w:r>
                <w:rPr>
                  <w:rFonts w:eastAsia="DengXian" w:hint="eastAsia"/>
                  <w:lang w:eastAsia="zh-CN"/>
                </w:rPr>
                <w:t xml:space="preserve"> issue identified.</w:t>
              </w:r>
            </w:ins>
          </w:p>
          <w:p w14:paraId="577DF881" w14:textId="6CE51BBD" w:rsidR="00CE50B8" w:rsidRPr="00CE50B8" w:rsidRDefault="00CE50B8">
            <w:pPr>
              <w:pStyle w:val="BodyText"/>
              <w:rPr>
                <w:ins w:id="1119" w:author="Qualcomm-Jianhua" w:date="2024-11-04T21:22:00Z"/>
                <w:rFonts w:eastAsia="DengXian"/>
                <w:lang w:eastAsia="zh-CN"/>
                <w:rPrChange w:id="1120" w:author="Qualcomm-Jianhua" w:date="2024-11-04T22:19:00Z">
                  <w:rPr>
                    <w:ins w:id="1121" w:author="Qualcomm-Jianhua" w:date="2024-11-04T21:22:00Z"/>
                    <w:rFonts w:eastAsia="DengXian"/>
                    <w:b/>
                    <w:bCs/>
                    <w:lang w:val="en-US" w:eastAsia="zh-CN"/>
                  </w:rPr>
                </w:rPrChange>
              </w:rPr>
              <w:pPrChange w:id="1122" w:author="Qualcomm-Jianhua" w:date="2024-11-04T21:28:00Z">
                <w:pPr/>
              </w:pPrChange>
            </w:pPr>
            <w:ins w:id="1123" w:author="Qualcomm-Jianhua" w:date="2024-11-04T22:13:00Z">
              <w:r>
                <w:rPr>
                  <w:rFonts w:eastAsia="DengXian" w:hint="eastAsia"/>
                  <w:lang w:eastAsia="zh-CN"/>
                </w:rPr>
                <w:t xml:space="preserve">A2.6: </w:t>
              </w:r>
            </w:ins>
            <w:ins w:id="1124" w:author="Qualcomm-Jianhua" w:date="2024-11-04T22:18:00Z">
              <w:r>
                <w:rPr>
                  <w:rFonts w:eastAsia="DengXian" w:hint="eastAsia"/>
                  <w:lang w:eastAsia="zh-CN"/>
                </w:rPr>
                <w:t>Service continuity s</w:t>
              </w:r>
            </w:ins>
            <w:ins w:id="1125" w:author="Qualcomm-Jianhua" w:date="2024-11-04T22:17:00Z">
              <w:r>
                <w:rPr>
                  <w:rFonts w:eastAsia="DengXian" w:hint="eastAsia"/>
                  <w:lang w:eastAsia="zh-CN"/>
                </w:rPr>
                <w:t>cenario C and D is secondary priority,</w:t>
              </w:r>
            </w:ins>
            <w:ins w:id="1126" w:author="Qualcomm-Jianhua" w:date="2024-11-04T22:20:00Z">
              <w:r>
                <w:rPr>
                  <w:rFonts w:eastAsia="DengXian" w:hint="eastAsia"/>
                  <w:lang w:eastAsia="zh-CN"/>
                </w:rPr>
                <w:t xml:space="preserve"> and requires all the relay UEs are already in CONNEC</w:t>
              </w:r>
            </w:ins>
            <w:ins w:id="1127" w:author="Qualcomm-Jianhua" w:date="2024-11-04T22:21:00Z">
              <w:r>
                <w:rPr>
                  <w:rFonts w:eastAsia="DengXian" w:hint="eastAsia"/>
                  <w:lang w:eastAsia="zh-CN"/>
                </w:rPr>
                <w:t>TED state, this is also an issue for Approach 1, and the Remote UE does not</w:t>
              </w:r>
            </w:ins>
            <w:ins w:id="1128" w:author="Qualcomm-Jianhua" w:date="2024-11-04T22:22:00Z">
              <w:r>
                <w:rPr>
                  <w:rFonts w:eastAsia="DengXian" w:hint="eastAsia"/>
                  <w:lang w:eastAsia="zh-CN"/>
                </w:rPr>
                <w:t xml:space="preserve"> know which candidate relay UEs are already in CONNECTED state. W</w:t>
              </w:r>
            </w:ins>
            <w:ins w:id="1129" w:author="Qualcomm-Jianhua" w:date="2024-11-04T22:17:00Z">
              <w:r>
                <w:rPr>
                  <w:rFonts w:eastAsia="DengXian" w:hint="eastAsia"/>
                  <w:lang w:eastAsia="zh-CN"/>
                </w:rPr>
                <w:t>e don</w:t>
              </w:r>
              <w:r>
                <w:rPr>
                  <w:rFonts w:eastAsia="DengXian"/>
                  <w:lang w:eastAsia="zh-CN"/>
                </w:rPr>
                <w:t>’</w:t>
              </w:r>
              <w:r>
                <w:rPr>
                  <w:rFonts w:eastAsia="DengXian" w:hint="eastAsia"/>
                  <w:lang w:eastAsia="zh-CN"/>
                </w:rPr>
                <w:t xml:space="preserve">t </w:t>
              </w:r>
            </w:ins>
            <w:ins w:id="1130" w:author="Qualcomm-Jianhua" w:date="2024-11-04T22:18:00Z">
              <w:r>
                <w:rPr>
                  <w:rFonts w:eastAsia="DengXian" w:hint="eastAsia"/>
                  <w:lang w:eastAsia="zh-CN"/>
                </w:rPr>
                <w:t xml:space="preserve">know </w:t>
              </w:r>
            </w:ins>
            <w:ins w:id="1131" w:author="Qualcomm-Jianhua" w:date="2024-11-04T22:17:00Z">
              <w:r>
                <w:rPr>
                  <w:rFonts w:eastAsia="DengXian" w:hint="eastAsia"/>
                  <w:lang w:eastAsia="zh-CN"/>
                </w:rPr>
                <w:t>whether</w:t>
              </w:r>
            </w:ins>
            <w:ins w:id="1132" w:author="Qualcomm-Jianhua" w:date="2024-11-04T22:18:00Z">
              <w:r>
                <w:rPr>
                  <w:rFonts w:eastAsia="DengXian" w:hint="eastAsia"/>
                  <w:lang w:eastAsia="zh-CN"/>
                </w:rPr>
                <w:t xml:space="preserve"> there is time to discuss this. If </w:t>
              </w:r>
            </w:ins>
            <w:ins w:id="1133" w:author="Qualcomm-Jianhua" w:date="2024-11-04T22:19:00Z">
              <w:r>
                <w:rPr>
                  <w:rFonts w:eastAsia="DengXian" w:hint="eastAsia"/>
                  <w:lang w:eastAsia="zh-CN"/>
                </w:rPr>
                <w:t xml:space="preserve">supported, </w:t>
              </w:r>
            </w:ins>
            <w:ins w:id="1134" w:author="Qualcomm-Jianhua" w:date="2024-11-04T22:22:00Z">
              <w:r>
                <w:rPr>
                  <w:rFonts w:eastAsia="DengXian" w:hint="eastAsia"/>
                  <w:lang w:eastAsia="zh-CN"/>
                </w:rPr>
                <w:t xml:space="preserve">for both approach 1 and approach 2, </w:t>
              </w:r>
            </w:ins>
            <w:ins w:id="1135" w:author="Qualcomm-Jianhua" w:date="2024-11-04T22:19:00Z">
              <w:r>
                <w:rPr>
                  <w:rFonts w:eastAsia="DengXian" w:hint="eastAsia"/>
                  <w:lang w:eastAsia="zh-CN"/>
                </w:rPr>
                <w:t xml:space="preserve">Remote UE can report the all </w:t>
              </w:r>
              <w:r>
                <w:rPr>
                  <w:rFonts w:eastAsia="DengXian"/>
                  <w:lang w:eastAsia="zh-CN"/>
                </w:rPr>
                <w:t>the</w:t>
              </w:r>
              <w:r>
                <w:rPr>
                  <w:rFonts w:eastAsia="DengXian" w:hint="eastAsia"/>
                  <w:lang w:eastAsia="zh-CN"/>
                </w:rPr>
                <w:t xml:space="preserve"> relay UEs to the gNB, and let the gNB select the UEs which are already</w:t>
              </w:r>
            </w:ins>
            <w:ins w:id="1136" w:author="Qualcomm-Jianhua" w:date="2024-11-04T22:22:00Z">
              <w:r w:rsidR="007517DC">
                <w:rPr>
                  <w:rFonts w:eastAsia="DengXian" w:hint="eastAsia"/>
                  <w:lang w:eastAsia="zh-CN"/>
                </w:rPr>
                <w:t xml:space="preserve"> </w:t>
              </w:r>
            </w:ins>
            <w:ins w:id="1137" w:author="Qualcomm-Jianhua" w:date="2024-11-04T22:23:00Z">
              <w:r w:rsidR="007517DC">
                <w:rPr>
                  <w:rFonts w:eastAsia="DengXian" w:hint="eastAsia"/>
                  <w:lang w:eastAsia="zh-CN"/>
                </w:rPr>
                <w:t>in CONNECTED state.</w:t>
              </w:r>
            </w:ins>
          </w:p>
        </w:tc>
      </w:tr>
      <w:tr w:rsidR="006E0BF7" w:rsidRPr="00B92D4F" w14:paraId="42297480" w14:textId="77777777" w:rsidTr="001803CC">
        <w:trPr>
          <w:ins w:id="1138" w:author="Qualcomm-Jianhua" w:date="2024-11-04T21:38:00Z"/>
        </w:trPr>
        <w:tc>
          <w:tcPr>
            <w:tcW w:w="1411" w:type="dxa"/>
          </w:tcPr>
          <w:p w14:paraId="179357BD" w14:textId="77777777" w:rsidR="006E0BF7" w:rsidRDefault="006E0BF7" w:rsidP="00B92D4F">
            <w:pPr>
              <w:rPr>
                <w:ins w:id="1139" w:author="Qualcomm-Jianhua" w:date="2024-11-04T21:38:00Z"/>
                <w:rFonts w:eastAsia="DengXian"/>
                <w:lang w:val="en-US" w:eastAsia="zh-CN"/>
              </w:rPr>
            </w:pPr>
          </w:p>
        </w:tc>
        <w:tc>
          <w:tcPr>
            <w:tcW w:w="7037" w:type="dxa"/>
          </w:tcPr>
          <w:p w14:paraId="0A999D05" w14:textId="77777777" w:rsidR="006E0BF7" w:rsidRPr="006E0BF7" w:rsidRDefault="006E0BF7" w:rsidP="00B92D4F">
            <w:pPr>
              <w:rPr>
                <w:ins w:id="1140" w:author="Qualcomm-Jianhua" w:date="2024-11-04T21:38:00Z"/>
                <w:rFonts w:eastAsia="DengXian"/>
                <w:lang w:val="en-US" w:eastAsia="zh-CN"/>
              </w:rPr>
            </w:pPr>
          </w:p>
        </w:tc>
      </w:tr>
    </w:tbl>
    <w:p w14:paraId="10F364E6" w14:textId="77777777" w:rsidR="00BF289C" w:rsidRDefault="00BF289C">
      <w:pPr>
        <w:rPr>
          <w:rFonts w:eastAsia="DengXian"/>
          <w:lang w:eastAsia="zh-CN"/>
        </w:rPr>
      </w:pPr>
    </w:p>
    <w:p w14:paraId="647295F5" w14:textId="77777777" w:rsidR="00BF289C" w:rsidRDefault="00BF289C">
      <w:pPr>
        <w:rPr>
          <w:rFonts w:eastAsia="DengXian"/>
          <w:lang w:eastAsia="zh-CN"/>
        </w:rPr>
      </w:pPr>
    </w:p>
    <w:p w14:paraId="1AEFC002" w14:textId="77777777" w:rsidR="00BF289C" w:rsidRDefault="00CE0A31">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Pr>
          <w:rFonts w:ascii="Arial" w:eastAsia="Malgun Gothic" w:hAnsi="Arial"/>
          <w:sz w:val="36"/>
          <w:lang w:eastAsia="de-DE"/>
        </w:rPr>
        <w:tab/>
        <w:t>Conclusion</w:t>
      </w:r>
    </w:p>
    <w:p w14:paraId="7AA5C4B2" w14:textId="77777777" w:rsidR="00BF289C" w:rsidRDefault="00CE0A31">
      <w:pPr>
        <w:textAlignment w:val="auto"/>
        <w:rPr>
          <w:lang w:eastAsia="en-GB"/>
        </w:rPr>
      </w:pPr>
      <w:r>
        <w:rPr>
          <w:lang w:eastAsia="en-GB"/>
        </w:rPr>
        <w:t>This contribution makes the following proposals:</w:t>
      </w:r>
    </w:p>
    <w:p w14:paraId="4477D4CE" w14:textId="77777777" w:rsidR="00BF289C" w:rsidRDefault="00CE0A31">
      <w:pPr>
        <w:pStyle w:val="Proposal-HW"/>
        <w:ind w:left="1268" w:hanging="1268"/>
        <w:rPr>
          <w:rFonts w:eastAsia="DengXian"/>
          <w:u w:val="single"/>
          <w:lang w:eastAsia="zh-CN"/>
        </w:rPr>
      </w:pPr>
      <w:r>
        <w:rPr>
          <w:rFonts w:eastAsia="DengXian"/>
          <w:u w:val="single"/>
          <w:lang w:eastAsia="zh-CN"/>
        </w:rPr>
        <w:t>Phase 1 Conclusions</w:t>
      </w:r>
    </w:p>
    <w:p w14:paraId="442BAB4B" w14:textId="77777777" w:rsidR="00BF289C" w:rsidRDefault="00CE0A31">
      <w:pPr>
        <w:pStyle w:val="Proposal-HW"/>
        <w:ind w:left="1268" w:hanging="1268"/>
        <w:rPr>
          <w:rFonts w:eastAsia="DengXian"/>
        </w:rPr>
      </w:pPr>
      <w:r>
        <w:rPr>
          <w:rFonts w:eastAsia="DengXian"/>
        </w:rPr>
        <w:t xml:space="preserve">Proposal 1 – In one approach (“approach 1”) of U2N relays, each of the Intermediate Relay UEs must be in RRC_CONNECTED when the U2N remote UE is in RRC_CONNECTED.  Connection establishment in the U2N remote UE first requires that each Intermediate Relay UE which is in RRC_IDLE/RRC_INACTIVE first enters RRC_CONNECTED.  FFS whether connection establishment of an Intermediate Relay UE (other than the Last Relay UE) is captured in specification as connection establishment of a remote UE or a relay UE. </w:t>
      </w:r>
    </w:p>
    <w:p w14:paraId="5A572886" w14:textId="77777777" w:rsidR="00BF289C" w:rsidRDefault="00BF289C">
      <w:pPr>
        <w:pStyle w:val="Proposal-HW"/>
        <w:ind w:left="1268" w:hanging="1268"/>
        <w:rPr>
          <w:rFonts w:eastAsia="DengXian"/>
          <w:lang w:eastAsia="zh-CN"/>
        </w:rPr>
      </w:pPr>
    </w:p>
    <w:p w14:paraId="5CBA7312" w14:textId="77777777" w:rsidR="00BF289C" w:rsidRDefault="00CE0A31">
      <w:pPr>
        <w:rPr>
          <w:rFonts w:eastAsia="SimSun"/>
          <w:lang w:eastAsia="zh-CN"/>
        </w:rPr>
      </w:pPr>
      <w:r>
        <w:object w:dxaOrig="9631" w:dyaOrig="5614" w14:anchorId="6451D554">
          <v:shape id="_x0000_i1029" type="#_x0000_t75" style="width:481.9pt;height:280.5pt" o:ole="">
            <v:imagedata r:id="rId10" o:title=""/>
          </v:shape>
          <o:OLEObject Type="Embed" ProgID="Visio.Drawing.15" ShapeID="_x0000_i1029" DrawAspect="Content" ObjectID="_1792352386" r:id="rId22"/>
        </w:object>
      </w:r>
    </w:p>
    <w:p w14:paraId="578FB2A8" w14:textId="77777777" w:rsidR="00BF289C" w:rsidRDefault="00CE0A31">
      <w:pPr>
        <w:pStyle w:val="ListParagraph"/>
        <w:numPr>
          <w:ilvl w:val="0"/>
          <w:numId w:val="13"/>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  [FFS whether to support PC5-RRC connection establishment between some adjacent UEs after transmission of the first RRC message in step 2.]</w:t>
      </w:r>
    </w:p>
    <w:p w14:paraId="3EC5AC86" w14:textId="77777777" w:rsidR="00BF289C" w:rsidRDefault="00CE0A31">
      <w:pPr>
        <w:pStyle w:val="B1"/>
        <w:numPr>
          <w:ilvl w:val="0"/>
          <w:numId w:val="13"/>
        </w:numPr>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The first Relay UE 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Last Relay UE is not in RRC_CONNECTED, it needs to do its own Uu RRC connection establishment upon reception of a message from the Intermediate Relay </w:t>
      </w:r>
      <w:r>
        <w:lastRenderedPageBreak/>
        <w:t xml:space="preserve">UE on the specified PC5 Relay RLC channel.  In each of the previous sub-steps, if a given relay UE and its parent relay UE both need to enter RRC_CONNECTED, the given relay UE cannot do so until the parent relay UE has completed its own RRC connection establishment. The Last Relay UE receives SRB0 relaying Uu Relay RLC channel configuration for the Intermediate Relay UE from gNB. The Intermediate Relay UE receives SRB0 relaying Relay RLC channel configuration for the First Relay UE from gNB. The gNB configures SRB0 (for U2N Remote UE) relaying RLC channel to the first Relay U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 PC5 Relay RLC channels over each of the PC5 links</w:t>
      </w:r>
      <w:r>
        <w:rPr>
          <w:rFonts w:eastAsia="SimSun"/>
        </w:rPr>
        <w:t>. [FFS whether the Last Relay UE can send SUI on behalf of all other relay UEs.]</w:t>
      </w:r>
      <w:r>
        <w:t xml:space="preserve"> </w:t>
      </w:r>
    </w:p>
    <w:p w14:paraId="4078742F" w14:textId="77777777" w:rsidR="00BF289C" w:rsidRDefault="00CE0A31">
      <w:pPr>
        <w:pStyle w:val="ListParagraph"/>
        <w:numPr>
          <w:ilvl w:val="0"/>
          <w:numId w:val="13"/>
        </w:numPr>
        <w:ind w:firstLineChars="0"/>
        <w:rPr>
          <w:rFonts w:eastAsia="SimSun"/>
          <w:lang w:eastAsia="zh-CN"/>
        </w:rPr>
      </w:pPr>
      <w:r>
        <w:t>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  [FFS if each relay UE can establish RLC channel for relaying of SRB1 at the same time as its connection establishment in step 2].</w:t>
      </w:r>
    </w:p>
    <w:p w14:paraId="680E114E" w14:textId="77777777" w:rsidR="00BF289C" w:rsidRDefault="00CE0A31">
      <w:pPr>
        <w:pStyle w:val="ListParagraph"/>
        <w:numPr>
          <w:ilvl w:val="0"/>
          <w:numId w:val="13"/>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7EBABC31" w14:textId="77777777" w:rsidR="00BF289C" w:rsidRDefault="00CE0A31">
      <w:pPr>
        <w:pStyle w:val="ListParagraph"/>
        <w:numPr>
          <w:ilvl w:val="0"/>
          <w:numId w:val="13"/>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5CD2A25A" w14:textId="77777777" w:rsidR="00BF289C" w:rsidRDefault="00CE0A31">
      <w:pPr>
        <w:pStyle w:val="ListParagraph"/>
        <w:numPr>
          <w:ilvl w:val="0"/>
          <w:numId w:val="13"/>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17AB4EF5" w14:textId="77777777" w:rsidR="00BF289C" w:rsidRDefault="00CE0A31">
      <w:pPr>
        <w:rPr>
          <w:rFonts w:eastAsia="SimSun"/>
          <w:lang w:eastAsia="zh-CN"/>
        </w:rPr>
      </w:pPr>
      <w:r>
        <w:rPr>
          <w:rFonts w:eastAsia="SimSun"/>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2200D4F0" w14:textId="77777777" w:rsidR="00BF289C" w:rsidRDefault="00BF289C">
      <w:pPr>
        <w:pStyle w:val="Proposal-HW"/>
        <w:ind w:left="1268" w:hanging="1268"/>
        <w:rPr>
          <w:rFonts w:eastAsia="DengXian"/>
          <w:lang w:eastAsia="zh-CN"/>
        </w:rPr>
      </w:pPr>
    </w:p>
    <w:p w14:paraId="14F5BD0D" w14:textId="77777777" w:rsidR="00BF289C" w:rsidRDefault="00CE0A31">
      <w:pPr>
        <w:pStyle w:val="Proposal-HW"/>
        <w:ind w:left="1268" w:hanging="1268"/>
        <w:rPr>
          <w:rFonts w:eastAsia="DengXian"/>
        </w:rPr>
      </w:pPr>
      <w:r>
        <w:rPr>
          <w:rFonts w:eastAsia="DengXian"/>
        </w:rPr>
        <w:t>Proposal 2 – The figure and description above serves as a baseline connection establishment procedure for multi-hop U2N Relays if Approach 1 (all relay UEs must be in RRC_CONNECTED when the remote UE is in RRC_CONNECTED) is adopted.</w:t>
      </w:r>
    </w:p>
    <w:p w14:paraId="3262689A" w14:textId="77777777" w:rsidR="00BF289C" w:rsidRDefault="00BF289C">
      <w:pPr>
        <w:pStyle w:val="Proposal-HW"/>
        <w:ind w:left="1268" w:hanging="1268"/>
        <w:rPr>
          <w:rFonts w:eastAsia="DengXian"/>
          <w:lang w:eastAsia="zh-CN"/>
        </w:rPr>
      </w:pPr>
    </w:p>
    <w:p w14:paraId="04539D5D" w14:textId="77777777" w:rsidR="00BF289C" w:rsidRDefault="00CE0A31">
      <w:pPr>
        <w:pStyle w:val="Proposal-HW"/>
        <w:ind w:left="1268" w:hanging="1268"/>
        <w:rPr>
          <w:rFonts w:eastAsia="DengXian"/>
        </w:rPr>
      </w:pPr>
      <w:r>
        <w:rPr>
          <w:rFonts w:eastAsia="DengXian"/>
        </w:rPr>
        <w:t xml:space="preserve">Proposal 3 – In one approach (“approach 2”) of U2N relays, Intermediate Relay UEs (other than the Last Relay UE) can be in RRC_IDLE/RRC_INACTIVE when the U2N remote UE is in RRC_CONNECTED.  </w:t>
      </w:r>
    </w:p>
    <w:p w14:paraId="16C89BDB" w14:textId="77777777" w:rsidR="00BF289C" w:rsidRDefault="00CE0A31">
      <w:pPr>
        <w:pStyle w:val="Proposal-HW"/>
        <w:ind w:left="1268" w:hanging="1268"/>
        <w:rPr>
          <w:rFonts w:eastAsia="DengXian"/>
        </w:rPr>
      </w:pPr>
      <w:r>
        <w:rPr>
          <w:rFonts w:eastAsia="DengXian"/>
        </w:rPr>
        <w:t xml:space="preserve">Proposal 4 – In approach 2, any relay UE which happens to be in RRC_CONNECTED can obtain its relaying RLC channel configuration in dedicated signalling. </w:t>
      </w:r>
    </w:p>
    <w:p w14:paraId="290FD456" w14:textId="77777777" w:rsidR="00BF289C" w:rsidRDefault="00CE0A31">
      <w:pPr>
        <w:rPr>
          <w:rFonts w:eastAsia="SimSun"/>
          <w:lang w:val="en-US" w:eastAsia="zh-CN"/>
        </w:rPr>
      </w:pPr>
      <w:r>
        <w:object w:dxaOrig="9631" w:dyaOrig="5614" w14:anchorId="0970E8F7">
          <v:shape id="_x0000_i1030" type="#_x0000_t75" style="width:481.9pt;height:280.5pt" o:ole="">
            <v:imagedata r:id="rId13" o:title=""/>
          </v:shape>
          <o:OLEObject Type="Embed" ProgID="Visio.Drawing.15" ShapeID="_x0000_i1030" DrawAspect="Content" ObjectID="_1792352387" r:id="rId23"/>
        </w:object>
      </w:r>
    </w:p>
    <w:p w14:paraId="3C6FCC94" w14:textId="77777777" w:rsidR="00BF289C" w:rsidRDefault="00CE0A31">
      <w:pPr>
        <w:pStyle w:val="ListParagraph"/>
        <w:numPr>
          <w:ilvl w:val="0"/>
          <w:numId w:val="15"/>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14:paraId="2808210F" w14:textId="77777777" w:rsidR="00BF289C" w:rsidRDefault="00CE0A31">
      <w:pPr>
        <w:pStyle w:val="B1"/>
        <w:numPr>
          <w:ilvl w:val="0"/>
          <w:numId w:val="15"/>
        </w:numPr>
        <w:ind w:firstLine="0"/>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If the First Relay UE is in RRC_CONNECTED, it sends the </w:t>
      </w:r>
      <w:r>
        <w:rPr>
          <w:rFonts w:eastAsia="SimSun"/>
          <w:i/>
          <w:iCs/>
        </w:rPr>
        <w:t>SidelinkUEInformationNR</w:t>
      </w:r>
      <w:r>
        <w:rPr>
          <w:rFonts w:eastAsia="SimSun"/>
        </w:rPr>
        <w:t xml:space="preserve"> message to request for the dedicated configurations required to support the multi-hop relay operation for the U2N Remote UE. Otherwise, it obtains the configuration from SIB or preconfiguration, or from the remote UE’s serving gNB.  If the </w:t>
      </w:r>
      <w:r>
        <w:t xml:space="preserve">Intermediate Relay UE is in RRC_CONNECTED, it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w:t>
      </w:r>
      <w:r>
        <w:rPr>
          <w:rFonts w:eastAsia="SimSun"/>
        </w:rPr>
        <w:t xml:space="preserve">Otherwise, it obtains the configuration from SIB or preconfiguration. The Last Relay UE sends the </w:t>
      </w:r>
      <w:r>
        <w:rPr>
          <w:rFonts w:eastAsia="SimSun"/>
          <w:i/>
          <w:iCs/>
        </w:rPr>
        <w:t>SidelinkUEInformationNR</w:t>
      </w:r>
      <w:r>
        <w:rPr>
          <w:rFonts w:eastAsia="SimSun"/>
        </w:rPr>
        <w:t xml:space="preserve"> message to request for the dedicated configurations required to support the relay operation for the U2N Remote UE. If the </w:t>
      </w:r>
      <w:r>
        <w:t xml:space="preserve">Last </w:t>
      </w:r>
      <w:r>
        <w:rPr>
          <w:rFonts w:eastAsia="SimSun"/>
        </w:rPr>
        <w:t xml:space="preserve">Relay UE is not in RRC_CONNECTED, it needs to do its own Uu RRC connection establishment upon reception of a message on the specified PC5 </w:t>
      </w:r>
      <w:r>
        <w:t>Relay</w:t>
      </w:r>
      <w:r>
        <w:rPr>
          <w:rFonts w:eastAsia="SimSun"/>
        </w:rPr>
        <w:t xml:space="preserve"> RLC channel. After </w:t>
      </w:r>
      <w:r>
        <w:t xml:space="preserve">the Last </w:t>
      </w:r>
      <w:r>
        <w:rPr>
          <w:rFonts w:eastAsia="SimSun"/>
        </w:rPr>
        <w:t xml:space="preserve">Relay UE's RRC connection establishment procedure and sending the </w:t>
      </w:r>
      <w:r>
        <w:rPr>
          <w:rFonts w:eastAsia="SimSun"/>
          <w:i/>
          <w:iCs/>
        </w:rPr>
        <w:t>SidelinkUEInformationNR</w:t>
      </w:r>
      <w:r>
        <w:rPr>
          <w:rFonts w:eastAsia="SimSun"/>
        </w:rPr>
        <w:t xml:space="preserve"> message, gNB configures SRB0 relaying Uu Relay RLC channel to the Last Relay UE.</w:t>
      </w:r>
      <w:r>
        <w:t xml:space="preserv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preconfigured PC5 Relay RLC channels over each of the PC5 links</w:t>
      </w:r>
      <w:r>
        <w:rPr>
          <w:rFonts w:eastAsia="SimSun"/>
        </w:rPr>
        <w:t xml:space="preserve">. </w:t>
      </w:r>
      <w:r>
        <w:t xml:space="preserve"> FFS which option to obtain the relaying configuration (SIB/preconfiguration or the remote UE’s serving gNB) is used by relay UEs which remain in IDLE/INACTIVE while the remote UE is in RRC_CONNECTED. </w:t>
      </w:r>
    </w:p>
    <w:p w14:paraId="5AE90760" w14:textId="77777777" w:rsidR="00BF289C" w:rsidRDefault="00CE0A31">
      <w:pPr>
        <w:pStyle w:val="ListParagraph"/>
        <w:numPr>
          <w:ilvl w:val="0"/>
          <w:numId w:val="15"/>
        </w:numPr>
        <w:ind w:firstLineChars="0"/>
        <w:rPr>
          <w:rFonts w:eastAsia="SimSun"/>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38CCE04B" w14:textId="77777777" w:rsidR="00BF289C" w:rsidRDefault="00CE0A31">
      <w:pPr>
        <w:pStyle w:val="ListParagraph"/>
        <w:numPr>
          <w:ilvl w:val="0"/>
          <w:numId w:val="15"/>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26C55EBC" w14:textId="77777777" w:rsidR="00BF289C" w:rsidRDefault="00CE0A31">
      <w:pPr>
        <w:pStyle w:val="ListParagraph"/>
        <w:numPr>
          <w:ilvl w:val="0"/>
          <w:numId w:val="15"/>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7CD022B1" w14:textId="77777777" w:rsidR="00BF289C" w:rsidRDefault="00CE0A31">
      <w:pPr>
        <w:pStyle w:val="ListParagraph"/>
        <w:numPr>
          <w:ilvl w:val="0"/>
          <w:numId w:val="15"/>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w:t>
      </w:r>
      <w:r>
        <w:rPr>
          <w:rFonts w:eastAsia="SimSun"/>
        </w:rPr>
        <w:lastRenderedPageBreak/>
        <w:t xml:space="preserve">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57CFDCAE" w14:textId="77777777" w:rsidR="00BF289C" w:rsidRDefault="00BF289C">
      <w:pPr>
        <w:pStyle w:val="Proposal-HW"/>
        <w:ind w:left="1268" w:hanging="1268"/>
        <w:rPr>
          <w:rFonts w:eastAsia="DengXian"/>
        </w:rPr>
      </w:pPr>
    </w:p>
    <w:p w14:paraId="5C51ED21" w14:textId="77777777" w:rsidR="00BF289C" w:rsidRDefault="00CE0A31">
      <w:pPr>
        <w:pStyle w:val="Proposal-HW"/>
        <w:ind w:left="1268" w:hanging="1268"/>
        <w:rPr>
          <w:rFonts w:eastAsia="DengXian"/>
        </w:rPr>
      </w:pPr>
      <w:r>
        <w:rPr>
          <w:rFonts w:eastAsia="DengXian"/>
        </w:rPr>
        <w:t>Proposal 5 – The figure and description above serves as a baseline connection establishment procedure for multi-hop U2N Relays if Approach 2 (relays other than the Last Relay may/may not remain in RRC_IDLE/RRC_INACTIVE when the remote UE is in RRC_CONNECTED) is adopted.</w:t>
      </w:r>
    </w:p>
    <w:p w14:paraId="4E02F6BC" w14:textId="77777777" w:rsidR="00BF289C" w:rsidRDefault="00CE0A31">
      <w:pPr>
        <w:pStyle w:val="Proposal-HW"/>
        <w:ind w:left="1268" w:hanging="1268"/>
        <w:rPr>
          <w:rFonts w:eastAsia="DengXian"/>
        </w:rPr>
      </w:pPr>
      <w:r>
        <w:rPr>
          <w:rFonts w:eastAsia="DengXian"/>
        </w:rPr>
        <w:t xml:space="preserve">Proposal 6 – In multi-hop, the U2N Remote UE uses the SI of the cell of the Last Relay UE, which is forwarded via the Intermediate Relay UE(s).  FFS on how to perform the forwarding. </w:t>
      </w:r>
    </w:p>
    <w:p w14:paraId="62C06BC7" w14:textId="77777777" w:rsidR="00BF289C" w:rsidRDefault="00CE0A31">
      <w:pPr>
        <w:pStyle w:val="Proposal-HW"/>
        <w:ind w:left="1268" w:hanging="1268"/>
        <w:rPr>
          <w:rFonts w:eastAsia="DengXian"/>
        </w:rPr>
      </w:pPr>
      <w:r>
        <w:rPr>
          <w:rFonts w:eastAsia="DengXian"/>
        </w:rPr>
        <w:t xml:space="preserve">Proposal 7 – The scenario of the remote UE RRC_CONNECTED to one cell while an Intermediate Relay UE is RRC_CONNECTED to a different cell is supported only in approach 2.  FFS whether the scenario needs to be supported. </w:t>
      </w:r>
    </w:p>
    <w:p w14:paraId="0AF39733" w14:textId="77777777" w:rsidR="00BF289C" w:rsidRDefault="00CE0A31">
      <w:pPr>
        <w:pStyle w:val="Proposal-HW"/>
        <w:ind w:left="1268" w:hanging="1268"/>
        <w:rPr>
          <w:rFonts w:eastAsia="DengXian"/>
        </w:rPr>
      </w:pPr>
      <w:r>
        <w:rPr>
          <w:rFonts w:eastAsia="DengXian"/>
        </w:rPr>
        <w:t xml:space="preserve">Proposal 8 – For approach 1, QoS split for each hop is performed by the network. </w:t>
      </w:r>
    </w:p>
    <w:p w14:paraId="3DFC3434" w14:textId="77777777" w:rsidR="00BF289C" w:rsidRDefault="00CE0A31">
      <w:pPr>
        <w:pStyle w:val="Proposal-HW"/>
        <w:ind w:left="1268" w:hanging="1268"/>
        <w:rPr>
          <w:rFonts w:eastAsia="DengXian"/>
        </w:rPr>
      </w:pPr>
      <w:r>
        <w:rPr>
          <w:rFonts w:eastAsia="DengXian"/>
        </w:rPr>
        <w:t>Proposal 9 – For approach 2, QoS split between the Uu hop and all remaining hops is performed by the network.  FFS how to split the QoS over each of the individual remaining hops.</w:t>
      </w:r>
    </w:p>
    <w:p w14:paraId="0F6B7CF8" w14:textId="77777777" w:rsidR="00BF289C" w:rsidRDefault="00BF289C">
      <w:pPr>
        <w:pStyle w:val="Proposal-HW"/>
        <w:ind w:left="1268" w:hanging="1268"/>
        <w:rPr>
          <w:rFonts w:eastAsia="DengXian"/>
          <w:lang w:eastAsia="zh-CN"/>
        </w:rPr>
      </w:pPr>
    </w:p>
    <w:p w14:paraId="29A5F3E9" w14:textId="77777777" w:rsidR="00BF289C" w:rsidRDefault="00CE0A31">
      <w:pPr>
        <w:pStyle w:val="Heading1"/>
        <w:rPr>
          <w:rFonts w:eastAsia="Malgun Gothic"/>
          <w:lang w:eastAsia="de-DE"/>
        </w:rPr>
      </w:pPr>
      <w:r>
        <w:rPr>
          <w:rFonts w:eastAsia="Malgun Gothic"/>
          <w:lang w:eastAsia="de-DE"/>
        </w:rPr>
        <w:t>5</w:t>
      </w:r>
      <w:r>
        <w:rPr>
          <w:rFonts w:eastAsia="Malgun Gothic"/>
          <w:lang w:eastAsia="de-DE"/>
        </w:rPr>
        <w:tab/>
        <w:t xml:space="preserve">References </w:t>
      </w:r>
    </w:p>
    <w:p w14:paraId="5E8B05DD" w14:textId="77777777" w:rsidR="00BF289C" w:rsidRDefault="00CE0A31">
      <w:pPr>
        <w:pStyle w:val="Reference"/>
        <w:numPr>
          <w:ilvl w:val="0"/>
          <w:numId w:val="25"/>
        </w:numPr>
      </w:pPr>
      <w:r>
        <w:t>R2-2406366</w:t>
      </w:r>
      <w:r>
        <w:tab/>
        <w:t>Control plane procedures of multi-hop U2N relay</w:t>
      </w:r>
      <w:r>
        <w:tab/>
        <w:t>OPPO</w:t>
      </w:r>
    </w:p>
    <w:p w14:paraId="166CCF6C" w14:textId="77777777" w:rsidR="00BF289C" w:rsidRDefault="00CE0A31">
      <w:pPr>
        <w:pStyle w:val="Reference"/>
        <w:numPr>
          <w:ilvl w:val="0"/>
          <w:numId w:val="25"/>
        </w:numPr>
      </w:pPr>
      <w:r>
        <w:t>R2-2406494</w:t>
      </w:r>
      <w:r>
        <w:tab/>
        <w:t>Discussion on control plane procedures for multi-hop relays</w:t>
      </w:r>
      <w:r>
        <w:tab/>
        <w:t>MediaTek Inc.</w:t>
      </w:r>
    </w:p>
    <w:p w14:paraId="675E176E" w14:textId="77777777" w:rsidR="00BF289C" w:rsidRDefault="00CE0A31">
      <w:pPr>
        <w:pStyle w:val="Reference"/>
        <w:numPr>
          <w:ilvl w:val="0"/>
          <w:numId w:val="25"/>
        </w:numPr>
      </w:pPr>
      <w:r>
        <w:t>R2-2406506</w:t>
      </w:r>
      <w:r>
        <w:tab/>
        <w:t>Considerations on Control Plane of Multi-hop Relay</w:t>
      </w:r>
      <w:r>
        <w:tab/>
        <w:t>NEC</w:t>
      </w:r>
      <w:r>
        <w:tab/>
        <w:t>discussion</w:t>
      </w:r>
    </w:p>
    <w:p w14:paraId="1FB5D5D1" w14:textId="77777777" w:rsidR="00BF289C" w:rsidRDefault="00CE0A31">
      <w:pPr>
        <w:pStyle w:val="Reference"/>
        <w:numPr>
          <w:ilvl w:val="0"/>
          <w:numId w:val="25"/>
        </w:numPr>
      </w:pPr>
      <w:r>
        <w:t>R2-2406529</w:t>
      </w:r>
      <w:r>
        <w:tab/>
        <w:t>Discussions on the L2 Intermediate U2N Relay in multi-hop L2 U2N Relay</w:t>
      </w:r>
      <w:r>
        <w:tab/>
        <w:t>ASUSTeK</w:t>
      </w:r>
    </w:p>
    <w:p w14:paraId="1DD87A43" w14:textId="77777777" w:rsidR="00BF289C" w:rsidRDefault="00CE0A31">
      <w:pPr>
        <w:pStyle w:val="Reference"/>
        <w:numPr>
          <w:ilvl w:val="0"/>
          <w:numId w:val="25"/>
        </w:numPr>
      </w:pPr>
      <w:r>
        <w:t>R2-2406563</w:t>
      </w:r>
      <w:r>
        <w:tab/>
        <w:t>E2E Connection Setup and QoS Split for Multi-hop Relay</w:t>
      </w:r>
      <w:r>
        <w:tab/>
        <w:t>CATT</w:t>
      </w:r>
    </w:p>
    <w:p w14:paraId="14D70CD2" w14:textId="77777777" w:rsidR="00BF289C" w:rsidRDefault="00CE0A31">
      <w:pPr>
        <w:pStyle w:val="Reference"/>
        <w:numPr>
          <w:ilvl w:val="0"/>
          <w:numId w:val="25"/>
        </w:numPr>
      </w:pPr>
      <w:r>
        <w:t>R2-2406612</w:t>
      </w:r>
      <w:r>
        <w:tab/>
        <w:t>Initial considerations on CP and UP aspects for R19 multi-hop relay</w:t>
      </w:r>
      <w:r>
        <w:tab/>
        <w:t>Samsung</w:t>
      </w:r>
    </w:p>
    <w:p w14:paraId="19139BC6" w14:textId="77777777" w:rsidR="00BF289C" w:rsidRDefault="00CE0A31">
      <w:pPr>
        <w:pStyle w:val="Reference"/>
        <w:numPr>
          <w:ilvl w:val="0"/>
          <w:numId w:val="25"/>
        </w:numPr>
      </w:pPr>
      <w:r>
        <w:t>R2-2406633</w:t>
      </w:r>
      <w:r>
        <w:tab/>
        <w:t>Control plane procedure for multi-hop U2N relay</w:t>
      </w:r>
      <w:r>
        <w:tab/>
        <w:t>Sony</w:t>
      </w:r>
    </w:p>
    <w:p w14:paraId="204BB959" w14:textId="77777777" w:rsidR="00BF289C" w:rsidRDefault="00CE0A31">
      <w:pPr>
        <w:pStyle w:val="Reference"/>
        <w:numPr>
          <w:ilvl w:val="0"/>
          <w:numId w:val="25"/>
        </w:numPr>
      </w:pPr>
      <w:r>
        <w:t>R2-2406684</w:t>
      </w:r>
      <w:r>
        <w:tab/>
        <w:t>Control Plane Design for Multi-hop UE-to-NW Relay</w:t>
      </w:r>
      <w:r>
        <w:tab/>
        <w:t>Apple</w:t>
      </w:r>
    </w:p>
    <w:p w14:paraId="14124A93" w14:textId="77777777" w:rsidR="00BF289C" w:rsidRDefault="00CE0A31">
      <w:pPr>
        <w:pStyle w:val="Reference"/>
        <w:numPr>
          <w:ilvl w:val="0"/>
          <w:numId w:val="25"/>
        </w:numPr>
      </w:pPr>
      <w:r>
        <w:t>R2-2406696</w:t>
      </w:r>
      <w:r>
        <w:tab/>
        <w:t>Discussion on architecture and control plane procedures for support of multi-hop SL relay</w:t>
      </w:r>
      <w:r>
        <w:tab/>
        <w:t>ZTE Corporation, Sanechips</w:t>
      </w:r>
    </w:p>
    <w:p w14:paraId="1CC3A892" w14:textId="77777777" w:rsidR="00BF289C" w:rsidRDefault="00CE0A31">
      <w:pPr>
        <w:pStyle w:val="Reference"/>
        <w:numPr>
          <w:ilvl w:val="0"/>
          <w:numId w:val="25"/>
        </w:numPr>
      </w:pPr>
      <w:r>
        <w:t>R2-2406713</w:t>
      </w:r>
      <w:r>
        <w:tab/>
        <w:t>Scenarios, QoS Handling, and Control Plane Procedures for Multi-hop</w:t>
      </w:r>
      <w:r>
        <w:tab/>
        <w:t>InterDigital France R&amp;D, SAS</w:t>
      </w:r>
    </w:p>
    <w:p w14:paraId="1926A13D" w14:textId="77777777" w:rsidR="00BF289C" w:rsidRDefault="00CE0A31">
      <w:pPr>
        <w:pStyle w:val="Reference"/>
        <w:numPr>
          <w:ilvl w:val="0"/>
          <w:numId w:val="25"/>
        </w:numPr>
      </w:pPr>
      <w:r>
        <w:t>R2-2406755</w:t>
      </w:r>
      <w:r>
        <w:tab/>
        <w:t>Discussion on QoS handling for NR sidelink multi-hop relay</w:t>
      </w:r>
      <w:r>
        <w:tab/>
        <w:t>Spreadtrum Communications</w:t>
      </w:r>
    </w:p>
    <w:p w14:paraId="7A045D79" w14:textId="77777777" w:rsidR="00BF289C" w:rsidRDefault="00CE0A31">
      <w:pPr>
        <w:pStyle w:val="Reference"/>
        <w:numPr>
          <w:ilvl w:val="0"/>
          <w:numId w:val="25"/>
        </w:numPr>
      </w:pPr>
      <w:r>
        <w:t>R2-2406888</w:t>
      </w:r>
      <w:r>
        <w:tab/>
        <w:t>Control plane in Multi-hop relay</w:t>
      </w:r>
      <w:r>
        <w:tab/>
        <w:t>Lenovo</w:t>
      </w:r>
    </w:p>
    <w:p w14:paraId="1482F3A1" w14:textId="77777777" w:rsidR="00BF289C" w:rsidRDefault="00CE0A31">
      <w:pPr>
        <w:pStyle w:val="Reference"/>
        <w:numPr>
          <w:ilvl w:val="0"/>
          <w:numId w:val="25"/>
        </w:numPr>
      </w:pPr>
      <w:r>
        <w:t>R2-2407008</w:t>
      </w:r>
      <w:r>
        <w:tab/>
        <w:t>Discussion on multi-hop U2N Relay Control Plane Procedures</w:t>
      </w:r>
      <w:r>
        <w:tab/>
        <w:t>vivo</w:t>
      </w:r>
      <w:r>
        <w:tab/>
      </w:r>
    </w:p>
    <w:p w14:paraId="7EC926F3" w14:textId="77777777" w:rsidR="00BF289C" w:rsidRDefault="00CE0A31">
      <w:pPr>
        <w:pStyle w:val="Reference"/>
        <w:numPr>
          <w:ilvl w:val="0"/>
          <w:numId w:val="25"/>
        </w:numPr>
      </w:pPr>
      <w:r>
        <w:t>R2-2407034</w:t>
      </w:r>
      <w:r>
        <w:tab/>
        <w:t>discussion on control plane procedure</w:t>
      </w:r>
      <w:r>
        <w:tab/>
        <w:t>Ericsson, FirstNet, AT&amp;T</w:t>
      </w:r>
    </w:p>
    <w:p w14:paraId="05E832B7" w14:textId="77777777" w:rsidR="00BF289C" w:rsidRDefault="00CE0A31">
      <w:pPr>
        <w:pStyle w:val="Reference"/>
        <w:numPr>
          <w:ilvl w:val="0"/>
          <w:numId w:val="25"/>
        </w:numPr>
      </w:pPr>
      <w:r>
        <w:t>R2-2407058</w:t>
      </w:r>
      <w:r>
        <w:tab/>
        <w:t>Discussion on Control Plane Procedure</w:t>
      </w:r>
      <w:r>
        <w:tab/>
        <w:t>LG Electronics France</w:t>
      </w:r>
    </w:p>
    <w:p w14:paraId="37EE4277" w14:textId="77777777" w:rsidR="00BF289C" w:rsidRDefault="00CE0A31">
      <w:pPr>
        <w:pStyle w:val="Reference"/>
        <w:numPr>
          <w:ilvl w:val="0"/>
          <w:numId w:val="25"/>
        </w:numPr>
      </w:pPr>
      <w:r>
        <w:t>R2-2407102</w:t>
      </w:r>
      <w:r>
        <w:tab/>
        <w:t>Control procedure for multi-hop L2 based U2N relay</w:t>
      </w:r>
      <w:r>
        <w:tab/>
        <w:t>Qualcomm Incorporated</w:t>
      </w:r>
    </w:p>
    <w:p w14:paraId="4A789A9C" w14:textId="77777777" w:rsidR="00BF289C" w:rsidRDefault="00CE0A31">
      <w:pPr>
        <w:pStyle w:val="Reference"/>
        <w:numPr>
          <w:ilvl w:val="0"/>
          <w:numId w:val="25"/>
        </w:numPr>
      </w:pPr>
      <w:r>
        <w:t>R2-2407206</w:t>
      </w:r>
      <w:r>
        <w:tab/>
        <w:t>Control Plane under multihop L2 U2N relaying</w:t>
      </w:r>
      <w:r>
        <w:tab/>
        <w:t>Kyocera</w:t>
      </w:r>
      <w:r>
        <w:tab/>
      </w:r>
    </w:p>
    <w:p w14:paraId="0FD0222D" w14:textId="77777777" w:rsidR="00BF289C" w:rsidRDefault="00CE0A31">
      <w:pPr>
        <w:pStyle w:val="Reference"/>
        <w:numPr>
          <w:ilvl w:val="0"/>
          <w:numId w:val="25"/>
        </w:numPr>
      </w:pPr>
      <w:r>
        <w:t>R2-2407295</w:t>
      </w:r>
      <w:r>
        <w:tab/>
        <w:t>Control plane procedures for multi-hop relay</w:t>
      </w:r>
      <w:r>
        <w:tab/>
        <w:t>Huawei, HiSilicon</w:t>
      </w:r>
    </w:p>
    <w:p w14:paraId="3EBBC11C" w14:textId="77777777" w:rsidR="00BF289C" w:rsidRDefault="00CE0A31">
      <w:pPr>
        <w:pStyle w:val="Reference"/>
        <w:numPr>
          <w:ilvl w:val="0"/>
          <w:numId w:val="25"/>
        </w:numPr>
      </w:pPr>
      <w:r>
        <w:t>R2-2407318</w:t>
      </w:r>
      <w:r>
        <w:tab/>
        <w:t>Control plane procedure for multi-hop relay</w:t>
      </w:r>
      <w:r>
        <w:tab/>
        <w:t>Nokia</w:t>
      </w:r>
      <w:r>
        <w:tab/>
      </w:r>
    </w:p>
    <w:p w14:paraId="43EC21D1" w14:textId="77777777" w:rsidR="00BF289C" w:rsidRDefault="00CE0A31">
      <w:pPr>
        <w:pStyle w:val="Reference"/>
        <w:numPr>
          <w:ilvl w:val="0"/>
          <w:numId w:val="25"/>
        </w:numPr>
        <w:rPr>
          <w:rStyle w:val="Hyperlink"/>
          <w:color w:val="auto"/>
          <w:u w:val="none"/>
        </w:rPr>
      </w:pPr>
      <w:r>
        <w:t>R2-2407403</w:t>
      </w:r>
      <w:r>
        <w:tab/>
        <w:t>discussion on C-plane procedure for multi-hop relay</w:t>
      </w:r>
      <w:r>
        <w:tab/>
        <w:t>Sharp</w:t>
      </w:r>
    </w:p>
    <w:p w14:paraId="54DA362D" w14:textId="77777777" w:rsidR="00BF289C" w:rsidRDefault="00BF289C">
      <w:pPr>
        <w:rPr>
          <w:lang w:eastAsia="de-DE"/>
        </w:rPr>
      </w:pPr>
    </w:p>
    <w:p w14:paraId="525D41BA" w14:textId="77777777" w:rsidR="00BF289C" w:rsidRDefault="00BF289C">
      <w:pPr>
        <w:rPr>
          <w:sz w:val="22"/>
        </w:rPr>
      </w:pPr>
    </w:p>
    <w:sectPr w:rsidR="00BF289C">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19" w:author="OPPO (Bingxue)" w:date="2024-10-08T18:36:00Z" w:initials="OPPO">
    <w:p w14:paraId="15A22123" w14:textId="77777777" w:rsidR="001803CC" w:rsidRDefault="001803CC">
      <w:pPr>
        <w:pStyle w:val="CommentText"/>
        <w:rPr>
          <w:lang w:val="en-US"/>
        </w:rPr>
      </w:pPr>
      <w:r>
        <w:rPr>
          <w:lang w:val="en-US"/>
        </w:rPr>
        <w:t>With the assumption that the scenario in Question 7 is not supported, otherwise, it needs to be discussed for approach-2 which network to do the splitting</w:t>
      </w:r>
    </w:p>
  </w:comment>
  <w:comment w:id="320" w:author="InterDigital (Martino Freda)" w:date="2024-10-23T18:56:00Z" w:initials="">
    <w:p w14:paraId="18311D44" w14:textId="77777777" w:rsidR="001803CC" w:rsidRDefault="001803CC">
      <w:pPr>
        <w:pStyle w:val="CommentText"/>
        <w:rPr>
          <w:lang w:val="en-US"/>
        </w:rPr>
      </w:pPr>
      <w:r>
        <w:rPr>
          <w:lang w:val="en-US"/>
        </w:rPr>
        <w:t>Yes - agree that this would be the assumption for this question.</w:t>
      </w:r>
    </w:p>
  </w:comment>
  <w:comment w:id="332" w:author="OPPO (Bingxue)" w:date="2024-10-27T16:13:00Z" w:initials="OPPO">
    <w:p w14:paraId="61B36E5C" w14:textId="77777777" w:rsidR="001803CC" w:rsidRDefault="001803CC">
      <w:pPr>
        <w:pStyle w:val="CommentText"/>
        <w:rPr>
          <w:lang w:val="en-US"/>
        </w:rPr>
      </w:pPr>
      <w:r>
        <w:rPr>
          <w:lang w:val="en-US"/>
        </w:rPr>
        <w:t xml:space="preserve">This is not the issue for approach 1, but for approach 2 this </w:t>
      </w:r>
      <w:proofErr w:type="spellStart"/>
      <w:r>
        <w:rPr>
          <w:lang w:val="en-US"/>
        </w:rPr>
        <w:t>can not</w:t>
      </w:r>
      <w:proofErr w:type="spellEnd"/>
      <w:r>
        <w:rPr>
          <w:lang w:val="en-US"/>
        </w:rPr>
        <w:t xml:space="preserve"> be supported as well since otherwise, there will be configuration collision.</w:t>
      </w:r>
    </w:p>
  </w:comment>
  <w:comment w:id="333" w:author="Ericsson (Min)" w:date="2024-11-05T11:28:00Z" w:initials="E">
    <w:p w14:paraId="42112EB0" w14:textId="77777777" w:rsidR="001803CC" w:rsidRDefault="001803CC" w:rsidP="00FC4A3A">
      <w:pPr>
        <w:pStyle w:val="CommentText"/>
      </w:pPr>
      <w:r>
        <w:rPr>
          <w:rStyle w:val="CommentReference"/>
        </w:rPr>
        <w:annotationRef/>
      </w:r>
      <w:r>
        <w:t>No, agree with the Rapp, this issue is particular for Approach 1, here we talk about Intermediate Relay UE.</w:t>
      </w:r>
    </w:p>
  </w:comment>
  <w:comment w:id="334" w:author="Jagdeep Huawei" w:date="2024-10-28T19:21:00Z" w:initials="JS">
    <w:p w14:paraId="3DDA0618" w14:textId="6CBA4FE4" w:rsidR="001803CC" w:rsidRDefault="001803CC">
      <w:pPr>
        <w:pStyle w:val="CommentText"/>
        <w:rPr>
          <w:lang w:val="en-US"/>
        </w:rPr>
      </w:pPr>
      <w:r>
        <w:rPr>
          <w:lang w:val="en-GB"/>
        </w:rPr>
        <w:t>Agree this is not an issue of Approach 1 as this will never happen</w:t>
      </w:r>
    </w:p>
  </w:comment>
  <w:comment w:id="335" w:author="Apple - Zhibin Wu 1" w:date="2024-11-01T15:44:00Z" w:initials="ZW">
    <w:p w14:paraId="7B090730" w14:textId="77777777" w:rsidR="001803CC" w:rsidRDefault="001803CC">
      <w:pPr>
        <w:pStyle w:val="CommentText"/>
      </w:pPr>
      <w:r>
        <w:rPr>
          <w:lang w:val="en-US"/>
        </w:rPr>
        <w:t xml:space="preserve">If intermediate relay UEs is not in CONNECTED, then there </w:t>
      </w:r>
      <w:proofErr w:type="gramStart"/>
      <w:r>
        <w:rPr>
          <w:lang w:val="en-US"/>
        </w:rPr>
        <w:t>is</w:t>
      </w:r>
      <w:proofErr w:type="gramEnd"/>
      <w:r>
        <w:rPr>
          <w:lang w:val="en-US"/>
        </w:rPr>
        <w:t xml:space="preserve"> no conflicted configurations to support two different paths, so we think this is an issue for Approach 1 only.</w:t>
      </w:r>
    </w:p>
  </w:comment>
  <w:comment w:id="336" w:author="ZTE_Mengzhen" w:date="2024-11-02T16:28:00Z" w:initials="ZTE_Mengz">
    <w:p w14:paraId="48610AE1" w14:textId="77777777" w:rsidR="001803CC" w:rsidRDefault="001803CC">
      <w:pPr>
        <w:pStyle w:val="CommentText"/>
        <w:rPr>
          <w:rFonts w:eastAsia="SimSun"/>
          <w:lang w:val="en-US"/>
        </w:rPr>
      </w:pPr>
      <w:r>
        <w:rPr>
          <w:rFonts w:eastAsia="SimSun" w:hint="eastAsia"/>
          <w:lang w:val="en-US"/>
        </w:rPr>
        <w:t xml:space="preserve">Agree with OPPO and Huawei, this is not an issue for Approach 1 before the scenario is verified to be supported in Approach 2. </w:t>
      </w:r>
    </w:p>
    <w:p w14:paraId="49757B34" w14:textId="77777777" w:rsidR="001803CC" w:rsidRDefault="001803CC">
      <w:pPr>
        <w:pStyle w:val="CommentText"/>
        <w:rPr>
          <w:rFonts w:eastAsia="SimSun"/>
          <w:lang w:val="en-US"/>
        </w:rPr>
      </w:pPr>
      <w:r>
        <w:rPr>
          <w:rFonts w:eastAsia="SimSun" w:hint="eastAsia"/>
          <w:lang w:val="en-US"/>
        </w:rPr>
        <w:t xml:space="preserve">To support it in Approach 2, at least the following issues should be considered:  </w:t>
      </w:r>
    </w:p>
    <w:p w14:paraId="34507077" w14:textId="77777777" w:rsidR="001803CC" w:rsidRDefault="001803CC">
      <w:pPr>
        <w:pStyle w:val="CommentText"/>
        <w:numPr>
          <w:ilvl w:val="0"/>
          <w:numId w:val="9"/>
        </w:numPr>
        <w:rPr>
          <w:rFonts w:eastAsia="SimSun"/>
          <w:lang w:val="en-US"/>
        </w:rPr>
      </w:pPr>
      <w:r>
        <w:rPr>
          <w:rFonts w:eastAsia="SimSun" w:hint="eastAsia"/>
          <w:lang w:val="en-US"/>
        </w:rPr>
        <w:t xml:space="preserve"> It requires an intermediate relay to connect to two last/serving intermediate relay UEs, whether this is allowed in both SA2 and RAN2;</w:t>
      </w:r>
    </w:p>
    <w:p w14:paraId="34ED339A" w14:textId="77777777" w:rsidR="001803CC" w:rsidRDefault="001803CC">
      <w:pPr>
        <w:pStyle w:val="CommentText"/>
        <w:numPr>
          <w:ilvl w:val="0"/>
          <w:numId w:val="9"/>
        </w:numPr>
        <w:rPr>
          <w:rFonts w:eastAsia="SimSun"/>
          <w:lang w:val="en-US"/>
        </w:rPr>
      </w:pPr>
      <w:r>
        <w:rPr>
          <w:rFonts w:eastAsia="SimSun" w:hint="eastAsia"/>
          <w:lang w:val="en-US"/>
        </w:rPr>
        <w:t xml:space="preserve"> as OPPO commented, there may be configuration collision in this case, e.g. if the same local ID is allocated to the two remote UEs.</w:t>
      </w:r>
    </w:p>
  </w:comment>
  <w:comment w:id="337" w:author="Ericsson (Min)" w:date="2024-11-05T11:31:00Z" w:initials="E">
    <w:p w14:paraId="303FE62D" w14:textId="77777777" w:rsidR="001803CC" w:rsidRDefault="001803CC" w:rsidP="00AD5BE2">
      <w:pPr>
        <w:pStyle w:val="CommentText"/>
      </w:pPr>
      <w:r>
        <w:rPr>
          <w:rStyle w:val="CommentReference"/>
        </w:rPr>
        <w:annotationRef/>
      </w:r>
      <w:r>
        <w:t>Agree with Apple and the Rapp, this issue is particular for Approach 1, while, for Approach 2, an intermediate relay UE is not mandated to be in RRC_CONNECTED, so, this intermediate relay UE is ok to connect two Last relay UE, via the same or different PC5 links.</w:t>
      </w:r>
    </w:p>
  </w:comment>
  <w:comment w:id="338" w:author="OPPO (Bingxue)" w:date="2024-10-27T16:15:00Z" w:initials="OPPO">
    <w:p w14:paraId="6963544A" w14:textId="4307A6BF" w:rsidR="001803CC" w:rsidRDefault="001803CC">
      <w:pPr>
        <w:pStyle w:val="CommentText"/>
        <w:rPr>
          <w:lang w:val="en-US"/>
        </w:rPr>
      </w:pPr>
      <w:r>
        <w:rPr>
          <w:lang w:val="en-US"/>
        </w:rPr>
        <w:t>Cell ID is included in discover message for relay selection which is supported in R17, so we don’t think relay UE and remote UE in different cell is a valid case no matter in approach 1 or 2.</w:t>
      </w:r>
    </w:p>
  </w:comment>
  <w:comment w:id="339" w:author="Jagdeep Huawei" w:date="2024-10-28T19:23:00Z" w:initials="JS">
    <w:p w14:paraId="243D78FB" w14:textId="77777777" w:rsidR="001803CC" w:rsidRDefault="001803CC">
      <w:pPr>
        <w:pStyle w:val="CommentText"/>
        <w:rPr>
          <w:lang w:val="en-GB"/>
        </w:rPr>
      </w:pPr>
      <w:r>
        <w:rPr>
          <w:lang w:val="en-GB"/>
        </w:rPr>
        <w:t xml:space="preserve">Similar Comment. This scenario mentioned is not valid </w:t>
      </w:r>
    </w:p>
  </w:comment>
  <w:comment w:id="340" w:author="ZTE_Mengzhen" w:date="2024-11-02T17:06:00Z" w:initials="ZTE_Mengz">
    <w:p w14:paraId="4EE10049" w14:textId="77777777" w:rsidR="001803CC" w:rsidRDefault="001803CC">
      <w:pPr>
        <w:pStyle w:val="CommentText"/>
        <w:rPr>
          <w:rFonts w:eastAsia="SimSun"/>
          <w:lang w:val="en-US"/>
        </w:rPr>
      </w:pPr>
      <w:r>
        <w:rPr>
          <w:rFonts w:eastAsia="SimSun" w:hint="eastAsia"/>
          <w:lang w:val="en-US"/>
        </w:rPr>
        <w:t xml:space="preserve">Similar comments.  In addition, </w:t>
      </w:r>
      <w:proofErr w:type="gramStart"/>
      <w:r>
        <w:rPr>
          <w:rFonts w:eastAsia="SimSun" w:hint="eastAsia"/>
          <w:lang w:val="en-US"/>
        </w:rPr>
        <w:t>For</w:t>
      </w:r>
      <w:proofErr w:type="gramEnd"/>
      <w:r>
        <w:rPr>
          <w:rFonts w:eastAsia="SimSun" w:hint="eastAsia"/>
          <w:lang w:val="en-US"/>
        </w:rPr>
        <w:t xml:space="preserve"> all the scenario related issues, before verifying the scenario is supported by Approach 2, it could not be regarded as an issue for Approach 1.  A1.3 should be removed.</w:t>
      </w:r>
    </w:p>
  </w:comment>
  <w:comment w:id="341" w:author="Ericsson (Min)" w:date="2024-11-05T11:34:00Z" w:initials="E">
    <w:p w14:paraId="22ECC1D5" w14:textId="77777777" w:rsidR="001803CC" w:rsidRDefault="001803CC" w:rsidP="0046579B">
      <w:pPr>
        <w:pStyle w:val="CommentText"/>
      </w:pPr>
      <w:r>
        <w:rPr>
          <w:rStyle w:val="CommentReference"/>
        </w:rPr>
        <w:annotationRef/>
      </w:r>
      <w:r>
        <w:t>The WID says that we reuse the legacy releases, but it doesn’t mean that we need to limited by the legacy. The WID already says that the multi-hop scenario is intra-gNB, and it is reasonable to support  UEs belong to different cells of the same gNB.</w:t>
      </w:r>
    </w:p>
  </w:comment>
  <w:comment w:id="342" w:author="Jagdeep Huawei" w:date="2024-11-05T20:36:00Z" w:initials="JS">
    <w:p w14:paraId="645BD215" w14:textId="26E6FD74" w:rsidR="00C65394" w:rsidRPr="00C65394" w:rsidRDefault="00C65394">
      <w:pPr>
        <w:pStyle w:val="CommentText"/>
        <w:rPr>
          <w:lang w:val="en-US"/>
        </w:rPr>
      </w:pPr>
      <w:r>
        <w:rPr>
          <w:rStyle w:val="CommentReference"/>
        </w:rPr>
        <w:annotationRef/>
      </w:r>
      <w:r>
        <w:rPr>
          <w:lang w:val="en-US"/>
        </w:rPr>
        <w:t>Update the WID to support RAN Sharing with  different PLMNs</w:t>
      </w:r>
    </w:p>
  </w:comment>
  <w:comment w:id="344" w:author="OPPO (Bingxue)" w:date="2024-10-27T16:16:00Z" w:initials="OPPO">
    <w:p w14:paraId="53F90654" w14:textId="3E263F22" w:rsidR="001803CC" w:rsidRDefault="001803CC">
      <w:pPr>
        <w:pStyle w:val="CommentText"/>
        <w:rPr>
          <w:lang w:val="en-US"/>
        </w:rPr>
      </w:pPr>
      <w:r>
        <w:rPr>
          <w:lang w:val="en-US"/>
        </w:rPr>
        <w:t>Even in approach 2, this is not valid</w:t>
      </w:r>
    </w:p>
  </w:comment>
  <w:comment w:id="345" w:author="Apple - Zhibin Wu 1" w:date="2024-11-01T15:45:00Z" w:initials="ZW">
    <w:p w14:paraId="7A2C3602" w14:textId="77777777" w:rsidR="001803CC" w:rsidRDefault="001803CC">
      <w:pPr>
        <w:pStyle w:val="CommentText"/>
        <w:rPr>
          <w:lang w:val="en-US"/>
        </w:rPr>
      </w:pPr>
      <w:r>
        <w:rPr>
          <w:lang w:val="en-US"/>
        </w:rPr>
        <w:t xml:space="preserve">The intermediate relay UE in approach 2 can work based on the pre-configuration as OOC UE because the serving cell does not support SL. It is only </w:t>
      </w:r>
      <w:proofErr w:type="spellStart"/>
      <w:proofErr w:type="gramStart"/>
      <w:r>
        <w:rPr>
          <w:lang w:val="en-US"/>
        </w:rPr>
        <w:t>a</w:t>
      </w:r>
      <w:proofErr w:type="spellEnd"/>
      <w:proofErr w:type="gramEnd"/>
      <w:r>
        <w:rPr>
          <w:lang w:val="en-US"/>
        </w:rPr>
        <w:t xml:space="preserve"> issue that the serving cell supports SL, but not support L2 U2N relay.</w:t>
      </w:r>
    </w:p>
    <w:p w14:paraId="19B64D4E" w14:textId="77777777" w:rsidR="001803CC" w:rsidRDefault="001803CC">
      <w:pPr>
        <w:pStyle w:val="CommentText"/>
      </w:pPr>
    </w:p>
  </w:comment>
  <w:comment w:id="348" w:author="OPPO (Bingxue)" w:date="2024-10-27T16:16:00Z" w:initials="OPPO">
    <w:p w14:paraId="2B97350A" w14:textId="77777777" w:rsidR="001803CC" w:rsidRDefault="001803CC">
      <w:pPr>
        <w:pStyle w:val="CommentText"/>
      </w:pPr>
      <w:r>
        <w:rPr>
          <w:lang w:val="en-US"/>
        </w:rPr>
        <w:t>Why?</w:t>
      </w:r>
    </w:p>
  </w:comment>
  <w:comment w:id="349" w:author="Jagdeep Huawei" w:date="2024-10-28T19:35:00Z" w:initials="JS">
    <w:p w14:paraId="67794FC2" w14:textId="77777777" w:rsidR="001803CC" w:rsidRDefault="001803CC">
      <w:pPr>
        <w:pStyle w:val="CommentText"/>
        <w:rPr>
          <w:lang w:val="en-GB"/>
        </w:rPr>
      </w:pPr>
      <w:proofErr w:type="gramStart"/>
      <w:r>
        <w:rPr>
          <w:lang w:val="en-GB"/>
        </w:rPr>
        <w:t>Yes</w:t>
      </w:r>
      <w:proofErr w:type="gramEnd"/>
      <w:r>
        <w:rPr>
          <w:lang w:val="en-GB"/>
        </w:rPr>
        <w:t xml:space="preserve"> we don’t need any DRBs established for the relay UE to be in RRC connected State </w:t>
      </w:r>
    </w:p>
  </w:comment>
  <w:comment w:id="350" w:author="Ericsson (Min)" w:date="2024-11-05T11:39:00Z" w:initials="E">
    <w:p w14:paraId="42FC221D" w14:textId="77777777" w:rsidR="001803CC" w:rsidRDefault="001803CC" w:rsidP="00547D3D">
      <w:pPr>
        <w:pStyle w:val="CommentText"/>
      </w:pPr>
      <w:r>
        <w:rPr>
          <w:rStyle w:val="CommentReference"/>
        </w:rPr>
        <w:annotationRef/>
      </w:r>
      <w:r>
        <w:t xml:space="preserve">In legacy, a UE cannot have a RRC connection, without any UP data, i.e., only have signaling to the gNB. Isn’t so that, the UE triggers to setup a connection due to data availability? </w:t>
      </w:r>
    </w:p>
  </w:comment>
  <w:comment w:id="353" w:author="OPPO (Bingxue)" w:date="2024-10-27T16:17:00Z" w:initials="OPPO">
    <w:p w14:paraId="0D79009F" w14:textId="3A6BA233" w:rsidR="001803CC" w:rsidRDefault="001803CC">
      <w:pPr>
        <w:pStyle w:val="CommentText"/>
        <w:rPr>
          <w:lang w:val="en-US"/>
        </w:rPr>
      </w:pPr>
      <w:r>
        <w:rPr>
          <w:lang w:val="en-US"/>
        </w:rPr>
        <w:t>This is same as Al1.</w:t>
      </w:r>
    </w:p>
  </w:comment>
  <w:comment w:id="354" w:author="Apple - Zhibin Wu 1" w:date="2024-11-01T15:45:00Z" w:initials="ZW">
    <w:p w14:paraId="2370327C" w14:textId="77777777" w:rsidR="001803CC" w:rsidRDefault="001803CC">
      <w:pPr>
        <w:pStyle w:val="CommentText"/>
      </w:pPr>
      <w:r>
        <w:rPr>
          <w:lang w:val="en-US"/>
        </w:rPr>
        <w:t>As the number of signaling transmissions is much larger in this approach, the “failure to setup” chance is much higher in Approach 1.</w:t>
      </w:r>
    </w:p>
  </w:comment>
  <w:comment w:id="366" w:author="Jagdeep Huawei" w:date="2024-11-05T21:33:00Z" w:initials="JS">
    <w:p w14:paraId="1726D2E9" w14:textId="2B8F6E7C" w:rsidR="00707F8D" w:rsidRPr="00707F8D" w:rsidRDefault="00707F8D">
      <w:pPr>
        <w:pStyle w:val="CommentText"/>
        <w:rPr>
          <w:lang w:val="en-US"/>
        </w:rPr>
      </w:pPr>
      <w:r>
        <w:rPr>
          <w:rStyle w:val="CommentReference"/>
        </w:rPr>
        <w:annotationRef/>
      </w:r>
      <w:r>
        <w:rPr>
          <w:lang w:val="en-US"/>
        </w:rPr>
        <w:t xml:space="preserve">There is no problem if all the UEs perform RRC Connection re-establishment. </w:t>
      </w:r>
      <w:proofErr w:type="spellStart"/>
      <w:r w:rsidR="00942EAA">
        <w:rPr>
          <w:lang w:val="en-US"/>
        </w:rPr>
        <w:t>gNB</w:t>
      </w:r>
      <w:proofErr w:type="spellEnd"/>
      <w:r>
        <w:rPr>
          <w:lang w:val="en-US"/>
        </w:rPr>
        <w:t xml:space="preserve"> can handle it.</w:t>
      </w:r>
    </w:p>
  </w:comment>
  <w:comment w:id="372" w:author="Jagdeep Huawei" w:date="2024-11-05T22:38:00Z" w:initials="JS">
    <w:p w14:paraId="0B7C4D23" w14:textId="562E7EDB" w:rsidR="00D51FB1" w:rsidRPr="00D51FB1" w:rsidRDefault="00D51FB1">
      <w:pPr>
        <w:pStyle w:val="CommentText"/>
        <w:rPr>
          <w:lang w:val="en-US"/>
        </w:rPr>
      </w:pPr>
      <w:r>
        <w:rPr>
          <w:rStyle w:val="CommentReference"/>
        </w:rPr>
        <w:annotationRef/>
      </w:r>
      <w:r>
        <w:rPr>
          <w:lang w:val="en-US"/>
        </w:rPr>
        <w:t xml:space="preserve">Similar procedure as that described for handling R17 U2N Relay UE mobility can be </w:t>
      </w:r>
      <w:r>
        <w:rPr>
          <w:lang w:val="en-US"/>
        </w:rPr>
        <w:t>applied.</w:t>
      </w:r>
      <w:bookmarkStart w:id="376" w:name="_GoBack"/>
      <w:bookmarkEnd w:id="376"/>
    </w:p>
  </w:comment>
  <w:comment w:id="379" w:author="Jagdeep Huawei" w:date="2024-11-05T22:30:00Z" w:initials="JS">
    <w:p w14:paraId="7DB5FAA4" w14:textId="6BA99B58" w:rsidR="00B10672" w:rsidRPr="00B10672" w:rsidRDefault="00B10672">
      <w:pPr>
        <w:pStyle w:val="CommentText"/>
        <w:rPr>
          <w:lang w:val="en-US"/>
        </w:rPr>
      </w:pPr>
      <w:r>
        <w:rPr>
          <w:rStyle w:val="CommentReference"/>
        </w:rPr>
        <w:annotationRef/>
      </w:r>
      <w:r>
        <w:rPr>
          <w:lang w:val="en-US"/>
        </w:rPr>
        <w:t xml:space="preserve">There may not be any additional requirement or solutions needed if the </w:t>
      </w:r>
      <w:proofErr w:type="gramStart"/>
      <w:r>
        <w:rPr>
          <w:lang w:val="en-US"/>
        </w:rPr>
        <w:t>cross path</w:t>
      </w:r>
      <w:proofErr w:type="gramEnd"/>
      <w:r>
        <w:rPr>
          <w:lang w:val="en-US"/>
        </w:rPr>
        <w:t xml:space="preserve"> topologies are excluded in R19</w:t>
      </w:r>
    </w:p>
  </w:comment>
  <w:comment w:id="385" w:author="Jagdeep Huawei" w:date="2024-11-05T22:06:00Z" w:initials="JS">
    <w:p w14:paraId="02E040C0" w14:textId="053C1454" w:rsidR="00871401" w:rsidRDefault="00871401">
      <w:pPr>
        <w:pStyle w:val="CommentText"/>
      </w:pPr>
      <w:r>
        <w:rPr>
          <w:rStyle w:val="CommentReference"/>
        </w:rPr>
        <w:annotationRef/>
      </w:r>
      <w:r>
        <w:rPr>
          <w:rFonts w:eastAsia="DengXian"/>
          <w:bCs/>
          <w:lang w:val="en-US"/>
        </w:rPr>
        <w:t>How many hops will be supported in practice ? 4 or 5. I</w:t>
      </w:r>
      <w:r w:rsidR="002D41AF">
        <w:rPr>
          <w:rFonts w:eastAsia="DengXian"/>
          <w:bCs/>
          <w:lang w:val="en-US"/>
        </w:rPr>
        <w:t>t cannot be 20</w:t>
      </w:r>
    </w:p>
  </w:comment>
  <w:comment w:id="391" w:author="Jagdeep Huawei" w:date="2024-11-05T22:08:00Z" w:initials="JS">
    <w:p w14:paraId="1EBA97EE" w14:textId="075901DE" w:rsidR="00E751BA" w:rsidRPr="00E751BA" w:rsidRDefault="00E751BA">
      <w:pPr>
        <w:pStyle w:val="CommentText"/>
        <w:rPr>
          <w:lang w:val="en-US"/>
        </w:rPr>
      </w:pPr>
      <w:r>
        <w:rPr>
          <w:rStyle w:val="CommentReference"/>
        </w:rPr>
        <w:annotationRef/>
      </w:r>
      <w:r>
        <w:rPr>
          <w:lang w:val="en-US"/>
        </w:rPr>
        <w:t>No</w:t>
      </w:r>
      <w:r w:rsidR="00212AEE">
        <w:rPr>
          <w:lang w:val="en-US"/>
        </w:rPr>
        <w:t>t</w:t>
      </w:r>
      <w:r>
        <w:rPr>
          <w:lang w:val="en-US"/>
        </w:rPr>
        <w:t xml:space="preserve"> an issue for the </w:t>
      </w:r>
      <w:proofErr w:type="spellStart"/>
      <w:r>
        <w:rPr>
          <w:lang w:val="en-US"/>
        </w:rPr>
        <w:t>gNB</w:t>
      </w:r>
      <w:proofErr w:type="spellEnd"/>
      <w:r>
        <w:rPr>
          <w:lang w:val="en-US"/>
        </w:rPr>
        <w:t>. This can easily be saved in the UE Context</w:t>
      </w:r>
      <w:r w:rsidR="00212AEE">
        <w:rPr>
          <w:lang w:val="en-US"/>
        </w:rPr>
        <w:t xml:space="preserve"> within </w:t>
      </w:r>
      <w:proofErr w:type="spellStart"/>
      <w:r w:rsidR="00212AEE">
        <w:rPr>
          <w:lang w:val="en-US"/>
        </w:rPr>
        <w:t>gNB</w:t>
      </w:r>
      <w:proofErr w:type="spellEnd"/>
    </w:p>
  </w:comment>
  <w:comment w:id="401" w:author="Jagdeep Huawei" w:date="2024-11-05T22:13:00Z" w:initials="JS">
    <w:p w14:paraId="3207E47F" w14:textId="1DD02FE9" w:rsidR="00212AEE" w:rsidRPr="00212AEE" w:rsidRDefault="00212AEE">
      <w:pPr>
        <w:pStyle w:val="CommentText"/>
        <w:rPr>
          <w:lang w:val="en-US"/>
        </w:rPr>
      </w:pPr>
      <w:r>
        <w:rPr>
          <w:rStyle w:val="CommentReference"/>
        </w:rPr>
        <w:annotationRef/>
      </w:r>
      <w:r>
        <w:rPr>
          <w:lang w:val="en-US"/>
        </w:rPr>
        <w:t>If there are enough multi hop relay UEs available in the vicinity within a cell the remote UE can always find them through the discovery procedure</w:t>
      </w:r>
      <w:r w:rsidR="002D41AF">
        <w:rPr>
          <w:lang w:val="en-US"/>
        </w:rPr>
        <w:t xml:space="preserve"> and find a path</w:t>
      </w:r>
      <w:r>
        <w:rPr>
          <w:lang w:val="en-US"/>
        </w:rPr>
        <w:t>.</w:t>
      </w:r>
    </w:p>
  </w:comment>
  <w:comment w:id="410" w:author="Ericsson (Min)" w:date="2024-11-05T11:55:00Z" w:initials="E">
    <w:p w14:paraId="3DB7B08B" w14:textId="77777777" w:rsidR="001803CC" w:rsidRDefault="001803CC" w:rsidP="00991717">
      <w:pPr>
        <w:pStyle w:val="CommentText"/>
      </w:pPr>
      <w:r>
        <w:rPr>
          <w:rStyle w:val="CommentReference"/>
        </w:rPr>
        <w:annotationRef/>
      </w:r>
      <w:r>
        <w:t>I don’t think this is an issue. We reuse the legacy, when last relay UE receives RRC setup from the remote UE, which triggers the last relay UE goes to RRC_CONNECTED. In the SUI message, the path information and remote UE ID can be included and reported to the gNB. This is very straightforward.</w:t>
      </w:r>
    </w:p>
  </w:comment>
  <w:comment w:id="415" w:author="Ericsson (Min)" w:date="2024-11-05T11:58:00Z" w:initials="E">
    <w:p w14:paraId="1B24615F" w14:textId="77777777" w:rsidR="001803CC" w:rsidRDefault="001803CC" w:rsidP="00E05A02">
      <w:pPr>
        <w:pStyle w:val="CommentText"/>
      </w:pPr>
      <w:r>
        <w:rPr>
          <w:rStyle w:val="CommentReference"/>
        </w:rPr>
        <w:annotationRef/>
      </w:r>
      <w:r>
        <w:t>This issue is invalid. It is only the serving gNB of the last relay UE needs to allocate local ID</w:t>
      </w:r>
    </w:p>
  </w:comment>
  <w:comment w:id="423" w:author="Ericsson (Min)" w:date="2024-11-05T11:58:00Z" w:initials="E">
    <w:p w14:paraId="69FBCAF1" w14:textId="77777777" w:rsidR="001803CC" w:rsidRDefault="001803CC" w:rsidP="000B2C7D">
      <w:pPr>
        <w:pStyle w:val="CommentText"/>
      </w:pPr>
      <w:r>
        <w:rPr>
          <w:rStyle w:val="CommentReference"/>
        </w:rPr>
        <w:annotationRef/>
      </w:r>
      <w:r>
        <w:t xml:space="preserve">This </w:t>
      </w:r>
      <w:r>
        <w:t>issue is invalid. This is just like in legacy, right?</w:t>
      </w:r>
    </w:p>
  </w:comment>
  <w:comment w:id="465" w:author="Ericsson (Min)" w:date="2024-11-05T12:01:00Z" w:initials="E">
    <w:p w14:paraId="3862FF80" w14:textId="77777777" w:rsidR="001803CC" w:rsidRDefault="001803CC" w:rsidP="006431CF">
      <w:pPr>
        <w:pStyle w:val="CommentText"/>
      </w:pPr>
      <w:r>
        <w:rPr>
          <w:rStyle w:val="CommentReference"/>
        </w:rPr>
        <w:annotationRef/>
      </w:r>
      <w:r>
        <w:t xml:space="preserve">This </w:t>
      </w:r>
      <w:r>
        <w:t>issue is already covered by A 2.3</w:t>
      </w:r>
    </w:p>
  </w:comment>
  <w:comment w:id="473" w:author="OPPO (Bingxue)" w:date="2024-10-27T16:46:00Z" w:initials="OPPO">
    <w:p w14:paraId="6980288C" w14:textId="6FC085A7" w:rsidR="001803CC" w:rsidRDefault="001803CC">
      <w:pPr>
        <w:pStyle w:val="CommentText"/>
        <w:rPr>
          <w:lang w:val="en-US"/>
        </w:rPr>
      </w:pPr>
      <w:r>
        <w:rPr>
          <w:lang w:val="en-US"/>
        </w:rPr>
        <w:t>Check with SA3 on the SA3 LS.</w:t>
      </w:r>
    </w:p>
  </w:comment>
  <w:comment w:id="474" w:author="Jagdeep Huawei" w:date="2024-10-29T13:03:00Z" w:initials="JS">
    <w:p w14:paraId="27E06D3F" w14:textId="77777777" w:rsidR="001803CC" w:rsidRDefault="001803CC">
      <w:pPr>
        <w:pStyle w:val="CommentText"/>
        <w:rPr>
          <w:lang w:val="en-GB"/>
        </w:rPr>
      </w:pPr>
      <w:r>
        <w:rPr>
          <w:lang w:val="en-GB"/>
        </w:rPr>
        <w:t>Before checking with SA3 we need to first clarify if the intermediate relay UEs used in multi hop scenario are L2 U2U relay or L3 U2U relay UEs</w:t>
      </w:r>
    </w:p>
  </w:comment>
  <w:comment w:id="475" w:author="Apple - Zhibin Wu 1" w:date="2024-11-01T15:46:00Z" w:initials="ZW">
    <w:p w14:paraId="4847194D" w14:textId="77777777" w:rsidR="001803CC" w:rsidRDefault="001803CC">
      <w:pPr>
        <w:pStyle w:val="CommentText"/>
        <w:rPr>
          <w:lang w:val="en-US"/>
        </w:rPr>
      </w:pPr>
      <w:r>
        <w:rPr>
          <w:lang w:val="en-US"/>
        </w:rPr>
        <w:t>We want to clarify there is no R18 U2U relay UE in the scenario for Approach 2. This is just a new role called in “L2 intermediate U2N relay UE”, which is used in both approaches. For Approach 2, such a UE does not need to enter CONNECTED state to handle relay traffic. We do not think there is a need for SA3 L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5A22123" w15:done="0"/>
  <w15:commentEx w15:paraId="18311D44" w15:paraIdParent="15A22123" w15:done="0"/>
  <w15:commentEx w15:paraId="61B36E5C" w15:done="0"/>
  <w15:commentEx w15:paraId="42112EB0" w15:paraIdParent="61B36E5C" w15:done="0"/>
  <w15:commentEx w15:paraId="3DDA0618" w15:done="0"/>
  <w15:commentEx w15:paraId="7B090730" w15:paraIdParent="3DDA0618" w15:done="0"/>
  <w15:commentEx w15:paraId="34ED339A" w15:paraIdParent="3DDA0618" w15:done="0"/>
  <w15:commentEx w15:paraId="303FE62D" w15:paraIdParent="3DDA0618" w15:done="0"/>
  <w15:commentEx w15:paraId="6963544A" w15:done="0"/>
  <w15:commentEx w15:paraId="243D78FB" w15:paraIdParent="6963544A" w15:done="0"/>
  <w15:commentEx w15:paraId="4EE10049" w15:paraIdParent="6963544A" w15:done="0"/>
  <w15:commentEx w15:paraId="22ECC1D5" w15:paraIdParent="6963544A" w15:done="0"/>
  <w15:commentEx w15:paraId="645BD215" w15:paraIdParent="6963544A" w15:done="0"/>
  <w15:commentEx w15:paraId="53F90654" w15:done="0"/>
  <w15:commentEx w15:paraId="19B64D4E" w15:paraIdParent="53F90654" w15:done="0"/>
  <w15:commentEx w15:paraId="2B97350A" w15:done="0"/>
  <w15:commentEx w15:paraId="67794FC2" w15:paraIdParent="2B97350A" w15:done="0"/>
  <w15:commentEx w15:paraId="42FC221D" w15:paraIdParent="2B97350A" w15:done="0"/>
  <w15:commentEx w15:paraId="0D79009F" w15:done="0"/>
  <w15:commentEx w15:paraId="2370327C" w15:paraIdParent="0D79009F" w15:done="0"/>
  <w15:commentEx w15:paraId="1726D2E9" w15:done="0"/>
  <w15:commentEx w15:paraId="0B7C4D23" w15:done="0"/>
  <w15:commentEx w15:paraId="7DB5FAA4" w15:done="0"/>
  <w15:commentEx w15:paraId="02E040C0" w15:done="0"/>
  <w15:commentEx w15:paraId="1EBA97EE" w15:done="0"/>
  <w15:commentEx w15:paraId="3207E47F" w15:done="0"/>
  <w15:commentEx w15:paraId="3DB7B08B" w15:done="0"/>
  <w15:commentEx w15:paraId="1B24615F" w15:done="0"/>
  <w15:commentEx w15:paraId="69FBCAF1" w15:done="0"/>
  <w15:commentEx w15:paraId="3862FF80" w15:done="0"/>
  <w15:commentEx w15:paraId="6980288C" w15:done="0"/>
  <w15:commentEx w15:paraId="27E06D3F" w15:paraIdParent="6980288C" w15:done="0"/>
  <w15:commentEx w15:paraId="4847194D" w15:paraIdParent="6980288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D47FDC" w16cex:dateUtc="2024-11-05T10:28:00Z"/>
  <w16cex:commentExtensible w16cex:durableId="2AD48091" w16cex:dateUtc="2024-11-05T10:31:00Z"/>
  <w16cex:commentExtensible w16cex:durableId="2AD4814A" w16cex:dateUtc="2024-11-05T10:34:00Z"/>
  <w16cex:commentExtensible w16cex:durableId="2AD48261" w16cex:dateUtc="2024-11-05T10:39:00Z"/>
  <w16cex:commentExtensible w16cex:durableId="2AD48623" w16cex:dateUtc="2024-11-05T10:55:00Z"/>
  <w16cex:commentExtensible w16cex:durableId="2AD486E0" w16cex:dateUtc="2024-11-05T10:58:00Z"/>
  <w16cex:commentExtensible w16cex:durableId="2AD48702" w16cex:dateUtc="2024-11-05T10:58:00Z"/>
  <w16cex:commentExtensible w16cex:durableId="2AD487B1" w16cex:dateUtc="2024-11-05T11: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5A22123" w16cid:durableId="55031124"/>
  <w16cid:commentId w16cid:paraId="18311D44" w16cid:durableId="7A2B034A"/>
  <w16cid:commentId w16cid:paraId="61B36E5C" w16cid:durableId="73F458BE"/>
  <w16cid:commentId w16cid:paraId="42112EB0" w16cid:durableId="2AD47FDC"/>
  <w16cid:commentId w16cid:paraId="3DDA0618" w16cid:durableId="3C2FC897"/>
  <w16cid:commentId w16cid:paraId="7B090730" w16cid:durableId="67148A17"/>
  <w16cid:commentId w16cid:paraId="34ED339A" w16cid:durableId="7922E94F"/>
  <w16cid:commentId w16cid:paraId="303FE62D" w16cid:durableId="2AD48091"/>
  <w16cid:commentId w16cid:paraId="6963544A" w16cid:durableId="7886D9CA"/>
  <w16cid:commentId w16cid:paraId="243D78FB" w16cid:durableId="34EF19A0"/>
  <w16cid:commentId w16cid:paraId="4EE10049" w16cid:durableId="48FB4D43"/>
  <w16cid:commentId w16cid:paraId="22ECC1D5" w16cid:durableId="2AD4814A"/>
  <w16cid:commentId w16cid:paraId="645BD215" w16cid:durableId="2AD50047"/>
  <w16cid:commentId w16cid:paraId="53F90654" w16cid:durableId="72595B5F"/>
  <w16cid:commentId w16cid:paraId="19B64D4E" w16cid:durableId="0DA02385"/>
  <w16cid:commentId w16cid:paraId="2B97350A" w16cid:durableId="7E7E850E"/>
  <w16cid:commentId w16cid:paraId="67794FC2" w16cid:durableId="2ED371CF"/>
  <w16cid:commentId w16cid:paraId="42FC221D" w16cid:durableId="2AD48261"/>
  <w16cid:commentId w16cid:paraId="0D79009F" w16cid:durableId="5075CD8D"/>
  <w16cid:commentId w16cid:paraId="2370327C" w16cid:durableId="75F81136"/>
  <w16cid:commentId w16cid:paraId="1726D2E9" w16cid:durableId="2AD50DBA"/>
  <w16cid:commentId w16cid:paraId="0B7C4D23" w16cid:durableId="2AD51CEB"/>
  <w16cid:commentId w16cid:paraId="7DB5FAA4" w16cid:durableId="2AD51B08"/>
  <w16cid:commentId w16cid:paraId="02E040C0" w16cid:durableId="2AD51566"/>
  <w16cid:commentId w16cid:paraId="1EBA97EE" w16cid:durableId="2AD515FA"/>
  <w16cid:commentId w16cid:paraId="3207E47F" w16cid:durableId="2AD51719"/>
  <w16cid:commentId w16cid:paraId="3DB7B08B" w16cid:durableId="2AD48623"/>
  <w16cid:commentId w16cid:paraId="1B24615F" w16cid:durableId="2AD486E0"/>
  <w16cid:commentId w16cid:paraId="69FBCAF1" w16cid:durableId="2AD48702"/>
  <w16cid:commentId w16cid:paraId="3862FF80" w16cid:durableId="2AD487B1"/>
  <w16cid:commentId w16cid:paraId="6980288C" w16cid:durableId="20B6798D"/>
  <w16cid:commentId w16cid:paraId="27E06D3F" w16cid:durableId="3CC90CDB"/>
  <w16cid:commentId w16cid:paraId="4847194D" w16cid:durableId="735287D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CD8C4D" w14:textId="77777777" w:rsidR="006303C5" w:rsidRDefault="006303C5">
      <w:pPr>
        <w:spacing w:before="0" w:after="0"/>
      </w:pPr>
      <w:r>
        <w:separator/>
      </w:r>
    </w:p>
  </w:endnote>
  <w:endnote w:type="continuationSeparator" w:id="0">
    <w:p w14:paraId="58A37BD7" w14:textId="77777777" w:rsidR="006303C5" w:rsidRDefault="006303C5">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Malgun Gothic"/>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Microsoft YaHei"/>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6C895F" w14:textId="77777777" w:rsidR="006303C5" w:rsidRDefault="006303C5">
      <w:pPr>
        <w:spacing w:before="0" w:after="0"/>
      </w:pPr>
      <w:r>
        <w:separator/>
      </w:r>
    </w:p>
  </w:footnote>
  <w:footnote w:type="continuationSeparator" w:id="0">
    <w:p w14:paraId="1EC823E4" w14:textId="77777777" w:rsidR="006303C5" w:rsidRDefault="006303C5">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B9F3AFF"/>
    <w:multiLevelType w:val="singleLevel"/>
    <w:tmpl w:val="BB9F3AFF"/>
    <w:lvl w:ilvl="0">
      <w:start w:val="1"/>
      <w:numFmt w:val="decimal"/>
      <w:suff w:val="space"/>
      <w:lvlText w:val="%1)"/>
      <w:lvlJc w:val="left"/>
    </w:lvl>
  </w:abstractNum>
  <w:abstractNum w:abstractNumId="1" w15:restartNumberingAfterBreak="0">
    <w:nsid w:val="001B2970"/>
    <w:multiLevelType w:val="multilevel"/>
    <w:tmpl w:val="001B29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84204E1"/>
    <w:multiLevelType w:val="multilevel"/>
    <w:tmpl w:val="084204E1"/>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200C2F18"/>
    <w:multiLevelType w:val="multilevel"/>
    <w:tmpl w:val="200C2F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0BB6EBC"/>
    <w:multiLevelType w:val="multilevel"/>
    <w:tmpl w:val="20BB6EB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7C4542C"/>
    <w:multiLevelType w:val="multilevel"/>
    <w:tmpl w:val="27C4542C"/>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 w15:restartNumberingAfterBreak="0">
    <w:nsid w:val="2B1447AC"/>
    <w:multiLevelType w:val="multilevel"/>
    <w:tmpl w:val="2B1447A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54556BD"/>
    <w:multiLevelType w:val="multilevel"/>
    <w:tmpl w:val="354556BD"/>
    <w:lvl w:ilvl="0">
      <w:start w:val="1"/>
      <w:numFmt w:val="upperLetter"/>
      <w:lvlText w:val="%1."/>
      <w:lvlJc w:val="left"/>
      <w:pPr>
        <w:ind w:left="840" w:hanging="440"/>
      </w:pPr>
    </w:lvl>
    <w:lvl w:ilvl="1">
      <w:start w:val="1"/>
      <w:numFmt w:val="upperLetter"/>
      <w:lvlText w:val="%2."/>
      <w:lvlJc w:val="left"/>
      <w:pPr>
        <w:ind w:left="1280" w:hanging="440"/>
      </w:pPr>
    </w:lvl>
    <w:lvl w:ilvl="2">
      <w:start w:val="1"/>
      <w:numFmt w:val="lowerRoman"/>
      <w:lvlText w:val="%3."/>
      <w:lvlJc w:val="right"/>
      <w:pPr>
        <w:ind w:left="1720" w:hanging="440"/>
      </w:pPr>
    </w:lvl>
    <w:lvl w:ilvl="3">
      <w:start w:val="1"/>
      <w:numFmt w:val="decimal"/>
      <w:lvlText w:val="%4."/>
      <w:lvlJc w:val="left"/>
      <w:pPr>
        <w:ind w:left="2160" w:hanging="440"/>
      </w:pPr>
    </w:lvl>
    <w:lvl w:ilvl="4">
      <w:start w:val="1"/>
      <w:numFmt w:val="upperLetter"/>
      <w:lvlText w:val="%5."/>
      <w:lvlJc w:val="left"/>
      <w:pPr>
        <w:ind w:left="2600" w:hanging="440"/>
      </w:pPr>
    </w:lvl>
    <w:lvl w:ilvl="5">
      <w:start w:val="1"/>
      <w:numFmt w:val="lowerRoman"/>
      <w:lvlText w:val="%6."/>
      <w:lvlJc w:val="right"/>
      <w:pPr>
        <w:ind w:left="3040" w:hanging="440"/>
      </w:pPr>
    </w:lvl>
    <w:lvl w:ilvl="6">
      <w:start w:val="1"/>
      <w:numFmt w:val="decimal"/>
      <w:lvlText w:val="%7."/>
      <w:lvlJc w:val="left"/>
      <w:pPr>
        <w:ind w:left="3480" w:hanging="440"/>
      </w:pPr>
    </w:lvl>
    <w:lvl w:ilvl="7">
      <w:start w:val="1"/>
      <w:numFmt w:val="upperLetter"/>
      <w:lvlText w:val="%8."/>
      <w:lvlJc w:val="left"/>
      <w:pPr>
        <w:ind w:left="3920" w:hanging="440"/>
      </w:pPr>
    </w:lvl>
    <w:lvl w:ilvl="8">
      <w:start w:val="1"/>
      <w:numFmt w:val="lowerRoman"/>
      <w:lvlText w:val="%9."/>
      <w:lvlJc w:val="right"/>
      <w:pPr>
        <w:ind w:left="4360" w:hanging="440"/>
      </w:pPr>
    </w:lvl>
  </w:abstractNum>
  <w:abstractNum w:abstractNumId="11" w15:restartNumberingAfterBreak="0">
    <w:nsid w:val="35CD2601"/>
    <w:multiLevelType w:val="multilevel"/>
    <w:tmpl w:val="35CD2601"/>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E3B2031"/>
    <w:multiLevelType w:val="multilevel"/>
    <w:tmpl w:val="3E3B2031"/>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2B976E0"/>
    <w:multiLevelType w:val="multilevel"/>
    <w:tmpl w:val="42B976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45A04F82"/>
    <w:multiLevelType w:val="multilevel"/>
    <w:tmpl w:val="45A04F8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SimSun"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8243438"/>
    <w:multiLevelType w:val="multilevel"/>
    <w:tmpl w:val="5824343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5EA402F8"/>
    <w:multiLevelType w:val="multilevel"/>
    <w:tmpl w:val="5EA402F8"/>
    <w:lvl w:ilvl="0">
      <w:start w:val="2"/>
      <w:numFmt w:val="decimal"/>
      <w:lvlText w:val="%1."/>
      <w:lvlJc w:val="left"/>
      <w:pPr>
        <w:ind w:left="36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22" w15:restartNumberingAfterBreak="0">
    <w:nsid w:val="6C84542E"/>
    <w:multiLevelType w:val="multilevel"/>
    <w:tmpl w:val="6C84542E"/>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70146DC0"/>
    <w:multiLevelType w:val="multilevel"/>
    <w:tmpl w:val="70146DC0"/>
    <w:lvl w:ilvl="0">
      <w:start w:val="1"/>
      <w:numFmt w:val="bullet"/>
      <w:pStyle w:val="Agreement"/>
      <w:lvlText w:val=""/>
      <w:lvlJc w:val="left"/>
      <w:pPr>
        <w:tabs>
          <w:tab w:val="left" w:pos="2665"/>
        </w:tabs>
        <w:ind w:left="2665" w:hanging="360"/>
      </w:pPr>
      <w:rPr>
        <w:rFonts w:ascii="Symbol" w:hAnsi="Symbol" w:hint="default"/>
        <w:b/>
        <w:i w:val="0"/>
        <w:color w:val="auto"/>
        <w:sz w:val="22"/>
      </w:rPr>
    </w:lvl>
    <w:lvl w:ilvl="1">
      <w:start w:val="1"/>
      <w:numFmt w:val="bullet"/>
      <w:lvlText w:val="o"/>
      <w:lvlJc w:val="left"/>
      <w:pPr>
        <w:tabs>
          <w:tab w:val="left" w:pos="-3815"/>
        </w:tabs>
        <w:ind w:left="-3815" w:hanging="360"/>
      </w:pPr>
      <w:rPr>
        <w:rFonts w:ascii="Courier New" w:hAnsi="Courier New" w:cs="Courier New" w:hint="default"/>
      </w:rPr>
    </w:lvl>
    <w:lvl w:ilvl="2">
      <w:start w:val="1"/>
      <w:numFmt w:val="bullet"/>
      <w:lvlText w:val=""/>
      <w:lvlJc w:val="left"/>
      <w:pPr>
        <w:tabs>
          <w:tab w:val="left" w:pos="-3095"/>
        </w:tabs>
        <w:ind w:left="-3095" w:hanging="360"/>
      </w:pPr>
      <w:rPr>
        <w:rFonts w:ascii="Wingdings" w:hAnsi="Wingdings" w:hint="default"/>
      </w:rPr>
    </w:lvl>
    <w:lvl w:ilvl="3">
      <w:start w:val="1"/>
      <w:numFmt w:val="bullet"/>
      <w:lvlText w:val=""/>
      <w:lvlJc w:val="left"/>
      <w:pPr>
        <w:tabs>
          <w:tab w:val="left" w:pos="-2375"/>
        </w:tabs>
        <w:ind w:left="-2375" w:hanging="360"/>
      </w:pPr>
      <w:rPr>
        <w:rFonts w:ascii="Symbol" w:hAnsi="Symbol" w:hint="default"/>
      </w:rPr>
    </w:lvl>
    <w:lvl w:ilvl="4">
      <w:start w:val="1"/>
      <w:numFmt w:val="decimal"/>
      <w:lvlText w:val="%5."/>
      <w:lvlJc w:val="left"/>
      <w:pPr>
        <w:tabs>
          <w:tab w:val="left" w:pos="3475"/>
        </w:tabs>
        <w:ind w:left="3475" w:hanging="360"/>
      </w:pPr>
    </w:lvl>
    <w:lvl w:ilvl="5">
      <w:start w:val="1"/>
      <w:numFmt w:val="decimal"/>
      <w:lvlText w:val="%6."/>
      <w:lvlJc w:val="left"/>
      <w:pPr>
        <w:tabs>
          <w:tab w:val="left" w:pos="4195"/>
        </w:tabs>
        <w:ind w:left="4195" w:hanging="360"/>
      </w:pPr>
    </w:lvl>
    <w:lvl w:ilvl="6">
      <w:start w:val="1"/>
      <w:numFmt w:val="decimal"/>
      <w:lvlText w:val="%7."/>
      <w:lvlJc w:val="left"/>
      <w:pPr>
        <w:tabs>
          <w:tab w:val="left" w:pos="4915"/>
        </w:tabs>
        <w:ind w:left="4915" w:hanging="360"/>
      </w:pPr>
    </w:lvl>
    <w:lvl w:ilvl="7">
      <w:start w:val="1"/>
      <w:numFmt w:val="decimal"/>
      <w:lvlText w:val="%8."/>
      <w:lvlJc w:val="left"/>
      <w:pPr>
        <w:tabs>
          <w:tab w:val="left" w:pos="5635"/>
        </w:tabs>
        <w:ind w:left="5635" w:hanging="360"/>
      </w:pPr>
    </w:lvl>
    <w:lvl w:ilvl="8">
      <w:start w:val="1"/>
      <w:numFmt w:val="decimal"/>
      <w:lvlText w:val="%9."/>
      <w:lvlJc w:val="left"/>
      <w:pPr>
        <w:tabs>
          <w:tab w:val="left" w:pos="6355"/>
        </w:tabs>
        <w:ind w:left="6355" w:hanging="360"/>
      </w:pPr>
    </w:lvl>
  </w:abstractNum>
  <w:abstractNum w:abstractNumId="24" w15:restartNumberingAfterBreak="0">
    <w:nsid w:val="74F0625B"/>
    <w:multiLevelType w:val="multilevel"/>
    <w:tmpl w:val="74F0625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6"/>
  </w:num>
  <w:num w:numId="3">
    <w:abstractNumId w:val="17"/>
  </w:num>
  <w:num w:numId="4">
    <w:abstractNumId w:val="16"/>
  </w:num>
  <w:num w:numId="5">
    <w:abstractNumId w:val="9"/>
  </w:num>
  <w:num w:numId="6">
    <w:abstractNumId w:val="3"/>
  </w:num>
  <w:num w:numId="7">
    <w:abstractNumId w:val="21"/>
  </w:num>
  <w:num w:numId="8">
    <w:abstractNumId w:val="18"/>
  </w:num>
  <w:num w:numId="9">
    <w:abstractNumId w:val="0"/>
  </w:num>
  <w:num w:numId="10">
    <w:abstractNumId w:val="7"/>
  </w:num>
  <w:num w:numId="11">
    <w:abstractNumId w:val="24"/>
  </w:num>
  <w:num w:numId="12">
    <w:abstractNumId w:val="11"/>
  </w:num>
  <w:num w:numId="13">
    <w:abstractNumId w:val="2"/>
  </w:num>
  <w:num w:numId="14">
    <w:abstractNumId w:val="5"/>
  </w:num>
  <w:num w:numId="15">
    <w:abstractNumId w:val="8"/>
  </w:num>
  <w:num w:numId="16">
    <w:abstractNumId w:val="1"/>
  </w:num>
  <w:num w:numId="17">
    <w:abstractNumId w:val="13"/>
  </w:num>
  <w:num w:numId="18">
    <w:abstractNumId w:val="22"/>
  </w:num>
  <w:num w:numId="19">
    <w:abstractNumId w:val="12"/>
  </w:num>
  <w:num w:numId="20">
    <w:abstractNumId w:val="4"/>
  </w:num>
  <w:num w:numId="21">
    <w:abstractNumId w:val="14"/>
  </w:num>
  <w:num w:numId="22">
    <w:abstractNumId w:val="19"/>
  </w:num>
  <w:num w:numId="23">
    <w:abstractNumId w:val="20"/>
  </w:num>
  <w:num w:numId="24">
    <w:abstractNumId w:val="10"/>
  </w:num>
  <w:num w:numId="25">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rDigital (Martino Freda)">
    <w15:presenceInfo w15:providerId="None" w15:userId="InterDigital (Martino Freda)"/>
  </w15:person>
  <w15:person w15:author="Ericsson (Min)">
    <w15:presenceInfo w15:providerId="None" w15:userId="Ericsson (Min)"/>
  </w15:person>
  <w15:person w15:author="OPPO (Bingxue)">
    <w15:presenceInfo w15:providerId="None" w15:userId="OPPO (Bingxue)"/>
  </w15:person>
  <w15:person w15:author="Jagdeep Huawei">
    <w15:presenceInfo w15:providerId="None" w15:userId="Jagdeep Huawei"/>
  </w15:person>
  <w15:person w15:author="Apple - Zhibin Wu 1">
    <w15:presenceInfo w15:providerId="None" w15:userId="Apple - Zhibin Wu 1"/>
  </w15:person>
  <w15:person w15:author="ZTE_Mengzhen">
    <w15:presenceInfo w15:providerId="None" w15:userId="ZTE_Mengzhen"/>
  </w15:person>
  <w15:person w15:author="Qualcomm-Jianhua">
    <w15:presenceInfo w15:providerId="None" w15:userId="Qualcomm-Jianhua"/>
  </w15:person>
  <w15:person w15:author="vivo(Jing)">
    <w15:presenceInfo w15:providerId="None" w15:userId="vivo(Jing)"/>
  </w15:person>
  <w15:person w15:author="Henry">
    <w15:presenceInfo w15:providerId="None" w15:userId="Henry"/>
  </w15:person>
  <w15:person w15:author="CATT-Hao">
    <w15:presenceInfo w15:providerId="None" w15:userId="CATT-Hao"/>
  </w15:person>
  <w15:person w15:author="Nokia (Jakob)">
    <w15:presenceInfo w15:providerId="None" w15:userId="Nokia (Jakob)"/>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DRkZWJmZDc1M2RhMDJlMzFiZTAyMzYwOGVlNTMwMjYifQ=="/>
  </w:docVars>
  <w:rsids>
    <w:rsidRoot w:val="004E213A"/>
    <w:rsid w:val="000005DB"/>
    <w:rsid w:val="000008E0"/>
    <w:rsid w:val="00000DA8"/>
    <w:rsid w:val="0000211B"/>
    <w:rsid w:val="000025A5"/>
    <w:rsid w:val="00002890"/>
    <w:rsid w:val="00002AF0"/>
    <w:rsid w:val="00003244"/>
    <w:rsid w:val="000040BE"/>
    <w:rsid w:val="0000423A"/>
    <w:rsid w:val="00004317"/>
    <w:rsid w:val="000050F3"/>
    <w:rsid w:val="00005358"/>
    <w:rsid w:val="00005858"/>
    <w:rsid w:val="000061DA"/>
    <w:rsid w:val="00006A3F"/>
    <w:rsid w:val="00006CF9"/>
    <w:rsid w:val="0000740C"/>
    <w:rsid w:val="0000766C"/>
    <w:rsid w:val="000108EA"/>
    <w:rsid w:val="0001113A"/>
    <w:rsid w:val="00011531"/>
    <w:rsid w:val="000117E3"/>
    <w:rsid w:val="00011877"/>
    <w:rsid w:val="000123A6"/>
    <w:rsid w:val="00012758"/>
    <w:rsid w:val="00012776"/>
    <w:rsid w:val="00012DFE"/>
    <w:rsid w:val="000136F4"/>
    <w:rsid w:val="00014309"/>
    <w:rsid w:val="00015115"/>
    <w:rsid w:val="00016285"/>
    <w:rsid w:val="00016377"/>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B56"/>
    <w:rsid w:val="00026DDC"/>
    <w:rsid w:val="00027104"/>
    <w:rsid w:val="00027749"/>
    <w:rsid w:val="00030779"/>
    <w:rsid w:val="0003102A"/>
    <w:rsid w:val="000310E0"/>
    <w:rsid w:val="0003149A"/>
    <w:rsid w:val="000314F8"/>
    <w:rsid w:val="00031FA7"/>
    <w:rsid w:val="000325B7"/>
    <w:rsid w:val="00032791"/>
    <w:rsid w:val="00033397"/>
    <w:rsid w:val="0003415C"/>
    <w:rsid w:val="00034F3E"/>
    <w:rsid w:val="00034F9F"/>
    <w:rsid w:val="0003532A"/>
    <w:rsid w:val="0003605A"/>
    <w:rsid w:val="00037730"/>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3C18"/>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85D"/>
    <w:rsid w:val="00054A22"/>
    <w:rsid w:val="0005520B"/>
    <w:rsid w:val="00056074"/>
    <w:rsid w:val="0005623E"/>
    <w:rsid w:val="000563F4"/>
    <w:rsid w:val="000564C6"/>
    <w:rsid w:val="000569A8"/>
    <w:rsid w:val="000571A1"/>
    <w:rsid w:val="0005732E"/>
    <w:rsid w:val="000618AF"/>
    <w:rsid w:val="0006219E"/>
    <w:rsid w:val="000626C1"/>
    <w:rsid w:val="000627E4"/>
    <w:rsid w:val="0006409F"/>
    <w:rsid w:val="000646D0"/>
    <w:rsid w:val="00064701"/>
    <w:rsid w:val="00064B12"/>
    <w:rsid w:val="00064C30"/>
    <w:rsid w:val="00064EC6"/>
    <w:rsid w:val="000652D0"/>
    <w:rsid w:val="000655A6"/>
    <w:rsid w:val="0006566F"/>
    <w:rsid w:val="00065706"/>
    <w:rsid w:val="000658F8"/>
    <w:rsid w:val="00065B14"/>
    <w:rsid w:val="00066934"/>
    <w:rsid w:val="00066D17"/>
    <w:rsid w:val="0006757F"/>
    <w:rsid w:val="0006781D"/>
    <w:rsid w:val="00070B04"/>
    <w:rsid w:val="00070CB7"/>
    <w:rsid w:val="000711A1"/>
    <w:rsid w:val="00071C2C"/>
    <w:rsid w:val="00071EFE"/>
    <w:rsid w:val="00071F20"/>
    <w:rsid w:val="00072004"/>
    <w:rsid w:val="00072067"/>
    <w:rsid w:val="00072EE8"/>
    <w:rsid w:val="00073AC9"/>
    <w:rsid w:val="00073C3A"/>
    <w:rsid w:val="00074A31"/>
    <w:rsid w:val="00074A5F"/>
    <w:rsid w:val="00074BEB"/>
    <w:rsid w:val="000754E2"/>
    <w:rsid w:val="00075D4D"/>
    <w:rsid w:val="0007605B"/>
    <w:rsid w:val="0007610C"/>
    <w:rsid w:val="0007677A"/>
    <w:rsid w:val="0007678B"/>
    <w:rsid w:val="00077814"/>
    <w:rsid w:val="0007787C"/>
    <w:rsid w:val="00080512"/>
    <w:rsid w:val="0008085A"/>
    <w:rsid w:val="000814F3"/>
    <w:rsid w:val="000817EF"/>
    <w:rsid w:val="00081A66"/>
    <w:rsid w:val="00082429"/>
    <w:rsid w:val="0008261F"/>
    <w:rsid w:val="000828AD"/>
    <w:rsid w:val="00082AE8"/>
    <w:rsid w:val="00082EA6"/>
    <w:rsid w:val="00082EE5"/>
    <w:rsid w:val="00083681"/>
    <w:rsid w:val="00083D3F"/>
    <w:rsid w:val="000850DB"/>
    <w:rsid w:val="0008527C"/>
    <w:rsid w:val="00085BB9"/>
    <w:rsid w:val="00086838"/>
    <w:rsid w:val="00087542"/>
    <w:rsid w:val="000878C9"/>
    <w:rsid w:val="00087B32"/>
    <w:rsid w:val="000908A6"/>
    <w:rsid w:val="00090A3B"/>
    <w:rsid w:val="000913CB"/>
    <w:rsid w:val="000915DD"/>
    <w:rsid w:val="00091C6E"/>
    <w:rsid w:val="00092707"/>
    <w:rsid w:val="00092F12"/>
    <w:rsid w:val="00095499"/>
    <w:rsid w:val="00095585"/>
    <w:rsid w:val="00095DF0"/>
    <w:rsid w:val="00096113"/>
    <w:rsid w:val="00096660"/>
    <w:rsid w:val="00097126"/>
    <w:rsid w:val="000A0288"/>
    <w:rsid w:val="000A09B5"/>
    <w:rsid w:val="000A0DB9"/>
    <w:rsid w:val="000A0E61"/>
    <w:rsid w:val="000A148F"/>
    <w:rsid w:val="000A1896"/>
    <w:rsid w:val="000A1FAA"/>
    <w:rsid w:val="000A2008"/>
    <w:rsid w:val="000A24DE"/>
    <w:rsid w:val="000A25C4"/>
    <w:rsid w:val="000A2609"/>
    <w:rsid w:val="000A288E"/>
    <w:rsid w:val="000A2DDD"/>
    <w:rsid w:val="000A2E2D"/>
    <w:rsid w:val="000A31F2"/>
    <w:rsid w:val="000A41A7"/>
    <w:rsid w:val="000A4709"/>
    <w:rsid w:val="000A4712"/>
    <w:rsid w:val="000A56E2"/>
    <w:rsid w:val="000A630E"/>
    <w:rsid w:val="000A679E"/>
    <w:rsid w:val="000A70AE"/>
    <w:rsid w:val="000A752A"/>
    <w:rsid w:val="000A75B3"/>
    <w:rsid w:val="000A7A58"/>
    <w:rsid w:val="000A7C8C"/>
    <w:rsid w:val="000B0560"/>
    <w:rsid w:val="000B06EF"/>
    <w:rsid w:val="000B0941"/>
    <w:rsid w:val="000B0BEB"/>
    <w:rsid w:val="000B1246"/>
    <w:rsid w:val="000B13B9"/>
    <w:rsid w:val="000B160D"/>
    <w:rsid w:val="000B29CD"/>
    <w:rsid w:val="000B2AEF"/>
    <w:rsid w:val="000B2C7D"/>
    <w:rsid w:val="000B354E"/>
    <w:rsid w:val="000B524B"/>
    <w:rsid w:val="000B53CD"/>
    <w:rsid w:val="000B541D"/>
    <w:rsid w:val="000B6AC7"/>
    <w:rsid w:val="000B6EB4"/>
    <w:rsid w:val="000B7C51"/>
    <w:rsid w:val="000B7CDB"/>
    <w:rsid w:val="000C0F5E"/>
    <w:rsid w:val="000C1113"/>
    <w:rsid w:val="000C19A7"/>
    <w:rsid w:val="000C2211"/>
    <w:rsid w:val="000C237F"/>
    <w:rsid w:val="000C2689"/>
    <w:rsid w:val="000C26FF"/>
    <w:rsid w:val="000C29C9"/>
    <w:rsid w:val="000C318E"/>
    <w:rsid w:val="000C3ABE"/>
    <w:rsid w:val="000C44DF"/>
    <w:rsid w:val="000C4982"/>
    <w:rsid w:val="000C59E0"/>
    <w:rsid w:val="000C6291"/>
    <w:rsid w:val="000C66A9"/>
    <w:rsid w:val="000C7316"/>
    <w:rsid w:val="000D00F7"/>
    <w:rsid w:val="000D01FE"/>
    <w:rsid w:val="000D0AEC"/>
    <w:rsid w:val="000D0B21"/>
    <w:rsid w:val="000D138D"/>
    <w:rsid w:val="000D1DBF"/>
    <w:rsid w:val="000D2EAC"/>
    <w:rsid w:val="000D36BA"/>
    <w:rsid w:val="000D434E"/>
    <w:rsid w:val="000D45B0"/>
    <w:rsid w:val="000D4BCF"/>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A20"/>
    <w:rsid w:val="000E6457"/>
    <w:rsid w:val="000E6715"/>
    <w:rsid w:val="000E6AD0"/>
    <w:rsid w:val="000E72A2"/>
    <w:rsid w:val="000E7793"/>
    <w:rsid w:val="000F0768"/>
    <w:rsid w:val="000F0A64"/>
    <w:rsid w:val="000F15D7"/>
    <w:rsid w:val="000F1667"/>
    <w:rsid w:val="000F1699"/>
    <w:rsid w:val="000F1F12"/>
    <w:rsid w:val="000F1FD3"/>
    <w:rsid w:val="000F276E"/>
    <w:rsid w:val="000F2DB2"/>
    <w:rsid w:val="000F356E"/>
    <w:rsid w:val="000F3762"/>
    <w:rsid w:val="000F3B30"/>
    <w:rsid w:val="000F3CC5"/>
    <w:rsid w:val="000F419D"/>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569F"/>
    <w:rsid w:val="00105A4E"/>
    <w:rsid w:val="00106EBE"/>
    <w:rsid w:val="001070A0"/>
    <w:rsid w:val="001074AB"/>
    <w:rsid w:val="00107DFB"/>
    <w:rsid w:val="00110292"/>
    <w:rsid w:val="00110E13"/>
    <w:rsid w:val="00111483"/>
    <w:rsid w:val="001118EA"/>
    <w:rsid w:val="00111D46"/>
    <w:rsid w:val="00111E0C"/>
    <w:rsid w:val="00111FC1"/>
    <w:rsid w:val="001120FA"/>
    <w:rsid w:val="001121A5"/>
    <w:rsid w:val="00112CCA"/>
    <w:rsid w:val="0011301A"/>
    <w:rsid w:val="001140E6"/>
    <w:rsid w:val="00114FCB"/>
    <w:rsid w:val="001155FB"/>
    <w:rsid w:val="00116042"/>
    <w:rsid w:val="00117133"/>
    <w:rsid w:val="00117848"/>
    <w:rsid w:val="00117D80"/>
    <w:rsid w:val="00120083"/>
    <w:rsid w:val="00120432"/>
    <w:rsid w:val="001209D1"/>
    <w:rsid w:val="00120C04"/>
    <w:rsid w:val="001222BE"/>
    <w:rsid w:val="001235FA"/>
    <w:rsid w:val="00123A21"/>
    <w:rsid w:val="00123D33"/>
    <w:rsid w:val="00124255"/>
    <w:rsid w:val="00124C76"/>
    <w:rsid w:val="00124D17"/>
    <w:rsid w:val="00124DC9"/>
    <w:rsid w:val="0012504E"/>
    <w:rsid w:val="001255F1"/>
    <w:rsid w:val="001264C4"/>
    <w:rsid w:val="00126E13"/>
    <w:rsid w:val="00127053"/>
    <w:rsid w:val="001305D9"/>
    <w:rsid w:val="001306D8"/>
    <w:rsid w:val="00130B90"/>
    <w:rsid w:val="00130BA5"/>
    <w:rsid w:val="00131102"/>
    <w:rsid w:val="001318E3"/>
    <w:rsid w:val="00131BBC"/>
    <w:rsid w:val="001320AB"/>
    <w:rsid w:val="00132423"/>
    <w:rsid w:val="0013267C"/>
    <w:rsid w:val="00132E06"/>
    <w:rsid w:val="00132EC2"/>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37BF4"/>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906"/>
    <w:rsid w:val="00147B12"/>
    <w:rsid w:val="00147BB8"/>
    <w:rsid w:val="00147EC0"/>
    <w:rsid w:val="00150337"/>
    <w:rsid w:val="001513A7"/>
    <w:rsid w:val="001515B7"/>
    <w:rsid w:val="001519E2"/>
    <w:rsid w:val="00151BE1"/>
    <w:rsid w:val="0015240E"/>
    <w:rsid w:val="0015379E"/>
    <w:rsid w:val="00153CD3"/>
    <w:rsid w:val="00154177"/>
    <w:rsid w:val="00154442"/>
    <w:rsid w:val="00154F25"/>
    <w:rsid w:val="00154FD0"/>
    <w:rsid w:val="00156574"/>
    <w:rsid w:val="00157BEA"/>
    <w:rsid w:val="00157F38"/>
    <w:rsid w:val="00157FBA"/>
    <w:rsid w:val="001609A2"/>
    <w:rsid w:val="001609EF"/>
    <w:rsid w:val="00160B27"/>
    <w:rsid w:val="00161EBA"/>
    <w:rsid w:val="00162553"/>
    <w:rsid w:val="001628C0"/>
    <w:rsid w:val="001628DE"/>
    <w:rsid w:val="0016399D"/>
    <w:rsid w:val="00163FCE"/>
    <w:rsid w:val="00164170"/>
    <w:rsid w:val="0016464F"/>
    <w:rsid w:val="00164714"/>
    <w:rsid w:val="001651B4"/>
    <w:rsid w:val="0016525A"/>
    <w:rsid w:val="001653C9"/>
    <w:rsid w:val="00165659"/>
    <w:rsid w:val="00165B55"/>
    <w:rsid w:val="00165F81"/>
    <w:rsid w:val="001666A9"/>
    <w:rsid w:val="00166F6F"/>
    <w:rsid w:val="0016742C"/>
    <w:rsid w:val="00167770"/>
    <w:rsid w:val="00170043"/>
    <w:rsid w:val="00171568"/>
    <w:rsid w:val="00171A4B"/>
    <w:rsid w:val="00171ED0"/>
    <w:rsid w:val="00171F11"/>
    <w:rsid w:val="0017253A"/>
    <w:rsid w:val="00172A9E"/>
    <w:rsid w:val="00173CDF"/>
    <w:rsid w:val="00174908"/>
    <w:rsid w:val="00174D5D"/>
    <w:rsid w:val="00174EC1"/>
    <w:rsid w:val="0017511F"/>
    <w:rsid w:val="00175F21"/>
    <w:rsid w:val="001761C6"/>
    <w:rsid w:val="0017665A"/>
    <w:rsid w:val="00176CE0"/>
    <w:rsid w:val="00176D9E"/>
    <w:rsid w:val="00177237"/>
    <w:rsid w:val="00177240"/>
    <w:rsid w:val="001775FE"/>
    <w:rsid w:val="00177BCF"/>
    <w:rsid w:val="001803CC"/>
    <w:rsid w:val="001807CD"/>
    <w:rsid w:val="00180EC8"/>
    <w:rsid w:val="00181539"/>
    <w:rsid w:val="00182690"/>
    <w:rsid w:val="00182A22"/>
    <w:rsid w:val="00183A19"/>
    <w:rsid w:val="00183CC9"/>
    <w:rsid w:val="00183D6E"/>
    <w:rsid w:val="00184DC3"/>
    <w:rsid w:val="00185485"/>
    <w:rsid w:val="00185524"/>
    <w:rsid w:val="0018581F"/>
    <w:rsid w:val="001859A1"/>
    <w:rsid w:val="00186362"/>
    <w:rsid w:val="00186586"/>
    <w:rsid w:val="00186F92"/>
    <w:rsid w:val="00187273"/>
    <w:rsid w:val="0018790F"/>
    <w:rsid w:val="001906B3"/>
    <w:rsid w:val="0019097A"/>
    <w:rsid w:val="00190C25"/>
    <w:rsid w:val="0019101B"/>
    <w:rsid w:val="001911A2"/>
    <w:rsid w:val="001912B1"/>
    <w:rsid w:val="00191326"/>
    <w:rsid w:val="001915C8"/>
    <w:rsid w:val="00193A82"/>
    <w:rsid w:val="001943E4"/>
    <w:rsid w:val="00194D6A"/>
    <w:rsid w:val="00194DFB"/>
    <w:rsid w:val="00194ED3"/>
    <w:rsid w:val="001964F9"/>
    <w:rsid w:val="001971A7"/>
    <w:rsid w:val="00197903"/>
    <w:rsid w:val="00197BAA"/>
    <w:rsid w:val="001A009C"/>
    <w:rsid w:val="001A0F46"/>
    <w:rsid w:val="001A0FD5"/>
    <w:rsid w:val="001A1594"/>
    <w:rsid w:val="001A2161"/>
    <w:rsid w:val="001A2363"/>
    <w:rsid w:val="001A279D"/>
    <w:rsid w:val="001A3301"/>
    <w:rsid w:val="001A36EC"/>
    <w:rsid w:val="001A40D6"/>
    <w:rsid w:val="001A515F"/>
    <w:rsid w:val="001A5C2D"/>
    <w:rsid w:val="001A5C64"/>
    <w:rsid w:val="001A6C29"/>
    <w:rsid w:val="001A6C84"/>
    <w:rsid w:val="001A6DDC"/>
    <w:rsid w:val="001A6F66"/>
    <w:rsid w:val="001A7EA9"/>
    <w:rsid w:val="001B013C"/>
    <w:rsid w:val="001B03BF"/>
    <w:rsid w:val="001B0DF7"/>
    <w:rsid w:val="001B1744"/>
    <w:rsid w:val="001B2AA2"/>
    <w:rsid w:val="001B2EB9"/>
    <w:rsid w:val="001B3506"/>
    <w:rsid w:val="001B3A97"/>
    <w:rsid w:val="001B4283"/>
    <w:rsid w:val="001B4570"/>
    <w:rsid w:val="001B52B0"/>
    <w:rsid w:val="001B540F"/>
    <w:rsid w:val="001B569E"/>
    <w:rsid w:val="001B5728"/>
    <w:rsid w:val="001B624E"/>
    <w:rsid w:val="001B6333"/>
    <w:rsid w:val="001B659F"/>
    <w:rsid w:val="001B7F19"/>
    <w:rsid w:val="001C07CA"/>
    <w:rsid w:val="001C0926"/>
    <w:rsid w:val="001C1380"/>
    <w:rsid w:val="001C14C3"/>
    <w:rsid w:val="001C1627"/>
    <w:rsid w:val="001C17A5"/>
    <w:rsid w:val="001C1DE0"/>
    <w:rsid w:val="001C2678"/>
    <w:rsid w:val="001C271D"/>
    <w:rsid w:val="001C27BF"/>
    <w:rsid w:val="001C27EE"/>
    <w:rsid w:val="001C3D76"/>
    <w:rsid w:val="001C4616"/>
    <w:rsid w:val="001C476F"/>
    <w:rsid w:val="001C4AAA"/>
    <w:rsid w:val="001C4ECD"/>
    <w:rsid w:val="001C551C"/>
    <w:rsid w:val="001C555C"/>
    <w:rsid w:val="001C5F9B"/>
    <w:rsid w:val="001C6CE9"/>
    <w:rsid w:val="001D02C2"/>
    <w:rsid w:val="001D0489"/>
    <w:rsid w:val="001D082B"/>
    <w:rsid w:val="001D1554"/>
    <w:rsid w:val="001D187E"/>
    <w:rsid w:val="001D1C73"/>
    <w:rsid w:val="001D1FC1"/>
    <w:rsid w:val="001D2130"/>
    <w:rsid w:val="001D2F8B"/>
    <w:rsid w:val="001D35FC"/>
    <w:rsid w:val="001D38FD"/>
    <w:rsid w:val="001D4020"/>
    <w:rsid w:val="001D4955"/>
    <w:rsid w:val="001D4979"/>
    <w:rsid w:val="001D53EE"/>
    <w:rsid w:val="001D556E"/>
    <w:rsid w:val="001D5A5B"/>
    <w:rsid w:val="001D637E"/>
    <w:rsid w:val="001D63BA"/>
    <w:rsid w:val="001D677E"/>
    <w:rsid w:val="001D6AF9"/>
    <w:rsid w:val="001D73E3"/>
    <w:rsid w:val="001D7CB6"/>
    <w:rsid w:val="001D7CCA"/>
    <w:rsid w:val="001E02B3"/>
    <w:rsid w:val="001E0758"/>
    <w:rsid w:val="001E0D82"/>
    <w:rsid w:val="001E1886"/>
    <w:rsid w:val="001E1BC4"/>
    <w:rsid w:val="001E244D"/>
    <w:rsid w:val="001E24AF"/>
    <w:rsid w:val="001E297E"/>
    <w:rsid w:val="001E2ED9"/>
    <w:rsid w:val="001E2F0D"/>
    <w:rsid w:val="001E35E1"/>
    <w:rsid w:val="001E3779"/>
    <w:rsid w:val="001E4FD0"/>
    <w:rsid w:val="001E60CE"/>
    <w:rsid w:val="001E6631"/>
    <w:rsid w:val="001F1042"/>
    <w:rsid w:val="001F168B"/>
    <w:rsid w:val="001F25B2"/>
    <w:rsid w:val="001F3B9C"/>
    <w:rsid w:val="001F3D41"/>
    <w:rsid w:val="001F4504"/>
    <w:rsid w:val="001F556F"/>
    <w:rsid w:val="001F569A"/>
    <w:rsid w:val="001F5CCE"/>
    <w:rsid w:val="001F61AD"/>
    <w:rsid w:val="001F6EBF"/>
    <w:rsid w:val="001F73E8"/>
    <w:rsid w:val="001F7E95"/>
    <w:rsid w:val="002007FC"/>
    <w:rsid w:val="00200876"/>
    <w:rsid w:val="00200DF7"/>
    <w:rsid w:val="002021E0"/>
    <w:rsid w:val="0020264C"/>
    <w:rsid w:val="00203898"/>
    <w:rsid w:val="002040F4"/>
    <w:rsid w:val="00205366"/>
    <w:rsid w:val="00205615"/>
    <w:rsid w:val="00205D05"/>
    <w:rsid w:val="00205F37"/>
    <w:rsid w:val="00206D75"/>
    <w:rsid w:val="00206E13"/>
    <w:rsid w:val="0020716A"/>
    <w:rsid w:val="00207C5D"/>
    <w:rsid w:val="00210B26"/>
    <w:rsid w:val="00210FDD"/>
    <w:rsid w:val="002115C7"/>
    <w:rsid w:val="00212194"/>
    <w:rsid w:val="00212212"/>
    <w:rsid w:val="0021226A"/>
    <w:rsid w:val="002127B8"/>
    <w:rsid w:val="00212AEE"/>
    <w:rsid w:val="00213C16"/>
    <w:rsid w:val="0021437C"/>
    <w:rsid w:val="0021479D"/>
    <w:rsid w:val="0021552C"/>
    <w:rsid w:val="0021617D"/>
    <w:rsid w:val="00216768"/>
    <w:rsid w:val="00216EA1"/>
    <w:rsid w:val="00216F88"/>
    <w:rsid w:val="0021729E"/>
    <w:rsid w:val="00217488"/>
    <w:rsid w:val="002175AB"/>
    <w:rsid w:val="002179CE"/>
    <w:rsid w:val="00217B00"/>
    <w:rsid w:val="00217E90"/>
    <w:rsid w:val="002206F2"/>
    <w:rsid w:val="00220B56"/>
    <w:rsid w:val="00221557"/>
    <w:rsid w:val="00221F14"/>
    <w:rsid w:val="0022215D"/>
    <w:rsid w:val="00222A42"/>
    <w:rsid w:val="002231B4"/>
    <w:rsid w:val="002232B2"/>
    <w:rsid w:val="00224556"/>
    <w:rsid w:val="002246AE"/>
    <w:rsid w:val="00224B34"/>
    <w:rsid w:val="00224CD3"/>
    <w:rsid w:val="00224DF4"/>
    <w:rsid w:val="002250B2"/>
    <w:rsid w:val="00225365"/>
    <w:rsid w:val="0022543C"/>
    <w:rsid w:val="002254B1"/>
    <w:rsid w:val="0022656A"/>
    <w:rsid w:val="002265AC"/>
    <w:rsid w:val="00227187"/>
    <w:rsid w:val="0022777B"/>
    <w:rsid w:val="002302BD"/>
    <w:rsid w:val="002305F0"/>
    <w:rsid w:val="00232A84"/>
    <w:rsid w:val="00232D4A"/>
    <w:rsid w:val="0023371C"/>
    <w:rsid w:val="002347A2"/>
    <w:rsid w:val="00234847"/>
    <w:rsid w:val="002359AE"/>
    <w:rsid w:val="00235EC5"/>
    <w:rsid w:val="002362DA"/>
    <w:rsid w:val="00236329"/>
    <w:rsid w:val="00236490"/>
    <w:rsid w:val="00236B1D"/>
    <w:rsid w:val="00236B59"/>
    <w:rsid w:val="00236F85"/>
    <w:rsid w:val="00237759"/>
    <w:rsid w:val="002378EC"/>
    <w:rsid w:val="00237CBC"/>
    <w:rsid w:val="00240BB5"/>
    <w:rsid w:val="00240EFA"/>
    <w:rsid w:val="00241399"/>
    <w:rsid w:val="002414D2"/>
    <w:rsid w:val="002417C6"/>
    <w:rsid w:val="00241EDC"/>
    <w:rsid w:val="00241FEA"/>
    <w:rsid w:val="00242F2F"/>
    <w:rsid w:val="00243473"/>
    <w:rsid w:val="00243C6F"/>
    <w:rsid w:val="00243C89"/>
    <w:rsid w:val="00243DA0"/>
    <w:rsid w:val="0024490C"/>
    <w:rsid w:val="00244BA5"/>
    <w:rsid w:val="00244C33"/>
    <w:rsid w:val="00245E90"/>
    <w:rsid w:val="002470D7"/>
    <w:rsid w:val="00247104"/>
    <w:rsid w:val="00247A5F"/>
    <w:rsid w:val="00250CE0"/>
    <w:rsid w:val="0025136D"/>
    <w:rsid w:val="00251897"/>
    <w:rsid w:val="00251D18"/>
    <w:rsid w:val="00251EC3"/>
    <w:rsid w:val="00251F32"/>
    <w:rsid w:val="0025232D"/>
    <w:rsid w:val="0025265D"/>
    <w:rsid w:val="00253367"/>
    <w:rsid w:val="00253F97"/>
    <w:rsid w:val="00254662"/>
    <w:rsid w:val="00254BBC"/>
    <w:rsid w:val="00255A4D"/>
    <w:rsid w:val="00255A52"/>
    <w:rsid w:val="00255ADA"/>
    <w:rsid w:val="00255EF3"/>
    <w:rsid w:val="00256206"/>
    <w:rsid w:val="002567F6"/>
    <w:rsid w:val="002574D9"/>
    <w:rsid w:val="00257B6D"/>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A77"/>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9C9"/>
    <w:rsid w:val="00267ACC"/>
    <w:rsid w:val="00267D1E"/>
    <w:rsid w:val="00270478"/>
    <w:rsid w:val="00270918"/>
    <w:rsid w:val="00270F41"/>
    <w:rsid w:val="002711E6"/>
    <w:rsid w:val="00271E36"/>
    <w:rsid w:val="00273689"/>
    <w:rsid w:val="00273AD0"/>
    <w:rsid w:val="00274E81"/>
    <w:rsid w:val="002750F5"/>
    <w:rsid w:val="002761F3"/>
    <w:rsid w:val="002764CB"/>
    <w:rsid w:val="00276B1D"/>
    <w:rsid w:val="00276C5B"/>
    <w:rsid w:val="00276CA6"/>
    <w:rsid w:val="0027780E"/>
    <w:rsid w:val="00277C0D"/>
    <w:rsid w:val="002810B3"/>
    <w:rsid w:val="002826BE"/>
    <w:rsid w:val="0028285A"/>
    <w:rsid w:val="0028320F"/>
    <w:rsid w:val="002855B8"/>
    <w:rsid w:val="002865EF"/>
    <w:rsid w:val="002867E0"/>
    <w:rsid w:val="00286F73"/>
    <w:rsid w:val="0028704D"/>
    <w:rsid w:val="002874E6"/>
    <w:rsid w:val="00287710"/>
    <w:rsid w:val="002900B5"/>
    <w:rsid w:val="002902C5"/>
    <w:rsid w:val="00290C6D"/>
    <w:rsid w:val="00290D91"/>
    <w:rsid w:val="00290E1E"/>
    <w:rsid w:val="00291036"/>
    <w:rsid w:val="00291413"/>
    <w:rsid w:val="00291FCA"/>
    <w:rsid w:val="00292E1B"/>
    <w:rsid w:val="00292F5F"/>
    <w:rsid w:val="002932F6"/>
    <w:rsid w:val="0029379B"/>
    <w:rsid w:val="0029389A"/>
    <w:rsid w:val="00293E23"/>
    <w:rsid w:val="002944D5"/>
    <w:rsid w:val="00294520"/>
    <w:rsid w:val="00294AE4"/>
    <w:rsid w:val="00294F34"/>
    <w:rsid w:val="002951DE"/>
    <w:rsid w:val="0029588E"/>
    <w:rsid w:val="002958D4"/>
    <w:rsid w:val="00295BA8"/>
    <w:rsid w:val="002962EC"/>
    <w:rsid w:val="00296A97"/>
    <w:rsid w:val="00296C72"/>
    <w:rsid w:val="00296F95"/>
    <w:rsid w:val="002976C6"/>
    <w:rsid w:val="00297A76"/>
    <w:rsid w:val="00297F9C"/>
    <w:rsid w:val="002A016C"/>
    <w:rsid w:val="002A06A5"/>
    <w:rsid w:val="002A0AD7"/>
    <w:rsid w:val="002A0B0A"/>
    <w:rsid w:val="002A0F01"/>
    <w:rsid w:val="002A11E9"/>
    <w:rsid w:val="002A19C6"/>
    <w:rsid w:val="002A2D1E"/>
    <w:rsid w:val="002A2EE6"/>
    <w:rsid w:val="002A3081"/>
    <w:rsid w:val="002A3AAF"/>
    <w:rsid w:val="002A4014"/>
    <w:rsid w:val="002A43DE"/>
    <w:rsid w:val="002A4761"/>
    <w:rsid w:val="002A47D6"/>
    <w:rsid w:val="002A57F6"/>
    <w:rsid w:val="002A5E05"/>
    <w:rsid w:val="002A72D7"/>
    <w:rsid w:val="002B0786"/>
    <w:rsid w:val="002B0E6A"/>
    <w:rsid w:val="002B1382"/>
    <w:rsid w:val="002B1534"/>
    <w:rsid w:val="002B1CFE"/>
    <w:rsid w:val="002B2E39"/>
    <w:rsid w:val="002B3059"/>
    <w:rsid w:val="002B3747"/>
    <w:rsid w:val="002B4741"/>
    <w:rsid w:val="002B4F8F"/>
    <w:rsid w:val="002B7315"/>
    <w:rsid w:val="002B7A66"/>
    <w:rsid w:val="002C0343"/>
    <w:rsid w:val="002C0393"/>
    <w:rsid w:val="002C0534"/>
    <w:rsid w:val="002C0552"/>
    <w:rsid w:val="002C0798"/>
    <w:rsid w:val="002C0A5C"/>
    <w:rsid w:val="002C11F8"/>
    <w:rsid w:val="002C1D97"/>
    <w:rsid w:val="002C2452"/>
    <w:rsid w:val="002C267D"/>
    <w:rsid w:val="002C272B"/>
    <w:rsid w:val="002C2909"/>
    <w:rsid w:val="002C2930"/>
    <w:rsid w:val="002C2DFD"/>
    <w:rsid w:val="002C3162"/>
    <w:rsid w:val="002C36D2"/>
    <w:rsid w:val="002C40FE"/>
    <w:rsid w:val="002C4E3E"/>
    <w:rsid w:val="002C4FD0"/>
    <w:rsid w:val="002C5821"/>
    <w:rsid w:val="002C5830"/>
    <w:rsid w:val="002C5FED"/>
    <w:rsid w:val="002C6260"/>
    <w:rsid w:val="002C664D"/>
    <w:rsid w:val="002C679B"/>
    <w:rsid w:val="002C6E8B"/>
    <w:rsid w:val="002C7561"/>
    <w:rsid w:val="002D0259"/>
    <w:rsid w:val="002D06D2"/>
    <w:rsid w:val="002D0A7F"/>
    <w:rsid w:val="002D19F3"/>
    <w:rsid w:val="002D1FAD"/>
    <w:rsid w:val="002D2210"/>
    <w:rsid w:val="002D2342"/>
    <w:rsid w:val="002D2506"/>
    <w:rsid w:val="002D2BDC"/>
    <w:rsid w:val="002D35A7"/>
    <w:rsid w:val="002D387F"/>
    <w:rsid w:val="002D3D08"/>
    <w:rsid w:val="002D4166"/>
    <w:rsid w:val="002D41AF"/>
    <w:rsid w:val="002D44A8"/>
    <w:rsid w:val="002D45E2"/>
    <w:rsid w:val="002D53D8"/>
    <w:rsid w:val="002D58CF"/>
    <w:rsid w:val="002D5909"/>
    <w:rsid w:val="002D6263"/>
    <w:rsid w:val="002D629B"/>
    <w:rsid w:val="002D6378"/>
    <w:rsid w:val="002D69A3"/>
    <w:rsid w:val="002D7187"/>
    <w:rsid w:val="002D718F"/>
    <w:rsid w:val="002D7405"/>
    <w:rsid w:val="002D7829"/>
    <w:rsid w:val="002D7DFC"/>
    <w:rsid w:val="002E038D"/>
    <w:rsid w:val="002E047D"/>
    <w:rsid w:val="002E08F1"/>
    <w:rsid w:val="002E0932"/>
    <w:rsid w:val="002E093C"/>
    <w:rsid w:val="002E0AE2"/>
    <w:rsid w:val="002E0E08"/>
    <w:rsid w:val="002E1400"/>
    <w:rsid w:val="002E1488"/>
    <w:rsid w:val="002E14B0"/>
    <w:rsid w:val="002E1CEE"/>
    <w:rsid w:val="002E1E49"/>
    <w:rsid w:val="002E2540"/>
    <w:rsid w:val="002E26E7"/>
    <w:rsid w:val="002E28A1"/>
    <w:rsid w:val="002E3574"/>
    <w:rsid w:val="002E3B61"/>
    <w:rsid w:val="002E3F2D"/>
    <w:rsid w:val="002E4784"/>
    <w:rsid w:val="002E4961"/>
    <w:rsid w:val="002E587A"/>
    <w:rsid w:val="002E59EB"/>
    <w:rsid w:val="002E5A03"/>
    <w:rsid w:val="002E5D82"/>
    <w:rsid w:val="002E713F"/>
    <w:rsid w:val="002F01EE"/>
    <w:rsid w:val="002F1077"/>
    <w:rsid w:val="002F27C0"/>
    <w:rsid w:val="002F3ED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1043"/>
    <w:rsid w:val="003024D8"/>
    <w:rsid w:val="003027D8"/>
    <w:rsid w:val="00303392"/>
    <w:rsid w:val="003034BD"/>
    <w:rsid w:val="00303F98"/>
    <w:rsid w:val="00304E85"/>
    <w:rsid w:val="00305572"/>
    <w:rsid w:val="003060D2"/>
    <w:rsid w:val="003063F6"/>
    <w:rsid w:val="00307A28"/>
    <w:rsid w:val="00307A46"/>
    <w:rsid w:val="00307BCB"/>
    <w:rsid w:val="00310B43"/>
    <w:rsid w:val="00310D34"/>
    <w:rsid w:val="00311304"/>
    <w:rsid w:val="00312061"/>
    <w:rsid w:val="00312927"/>
    <w:rsid w:val="003133DA"/>
    <w:rsid w:val="003135EF"/>
    <w:rsid w:val="003137DE"/>
    <w:rsid w:val="00314655"/>
    <w:rsid w:val="00314CAE"/>
    <w:rsid w:val="00314EDA"/>
    <w:rsid w:val="00315062"/>
    <w:rsid w:val="00315C3B"/>
    <w:rsid w:val="003161BF"/>
    <w:rsid w:val="003164E3"/>
    <w:rsid w:val="0031668C"/>
    <w:rsid w:val="00317095"/>
    <w:rsid w:val="003172DC"/>
    <w:rsid w:val="00317624"/>
    <w:rsid w:val="003177C7"/>
    <w:rsid w:val="00317E2A"/>
    <w:rsid w:val="00321022"/>
    <w:rsid w:val="003217A3"/>
    <w:rsid w:val="00321C1B"/>
    <w:rsid w:val="00322225"/>
    <w:rsid w:val="00322B4F"/>
    <w:rsid w:val="00323705"/>
    <w:rsid w:val="003238A7"/>
    <w:rsid w:val="00324F76"/>
    <w:rsid w:val="003259A4"/>
    <w:rsid w:val="0032676C"/>
    <w:rsid w:val="00327029"/>
    <w:rsid w:val="00327619"/>
    <w:rsid w:val="003278DF"/>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40B18"/>
    <w:rsid w:val="00340F06"/>
    <w:rsid w:val="00341975"/>
    <w:rsid w:val="003423FC"/>
    <w:rsid w:val="003424E3"/>
    <w:rsid w:val="00342B01"/>
    <w:rsid w:val="00343912"/>
    <w:rsid w:val="00343D74"/>
    <w:rsid w:val="00343FE7"/>
    <w:rsid w:val="00344407"/>
    <w:rsid w:val="00344A24"/>
    <w:rsid w:val="00344D83"/>
    <w:rsid w:val="00345B7E"/>
    <w:rsid w:val="0034678E"/>
    <w:rsid w:val="00346C5F"/>
    <w:rsid w:val="003518CC"/>
    <w:rsid w:val="00352356"/>
    <w:rsid w:val="00352C5E"/>
    <w:rsid w:val="00352CBE"/>
    <w:rsid w:val="00352DA0"/>
    <w:rsid w:val="00352DE3"/>
    <w:rsid w:val="00352E37"/>
    <w:rsid w:val="00353B64"/>
    <w:rsid w:val="003540B1"/>
    <w:rsid w:val="0035462D"/>
    <w:rsid w:val="0035475E"/>
    <w:rsid w:val="003548FE"/>
    <w:rsid w:val="003553F7"/>
    <w:rsid w:val="003560AA"/>
    <w:rsid w:val="00356152"/>
    <w:rsid w:val="0035618D"/>
    <w:rsid w:val="003564A2"/>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0F29"/>
    <w:rsid w:val="00371AFC"/>
    <w:rsid w:val="00371C64"/>
    <w:rsid w:val="00371E96"/>
    <w:rsid w:val="00372D09"/>
    <w:rsid w:val="00372DA7"/>
    <w:rsid w:val="003731D0"/>
    <w:rsid w:val="003735CF"/>
    <w:rsid w:val="00374A2B"/>
    <w:rsid w:val="003758F9"/>
    <w:rsid w:val="00376044"/>
    <w:rsid w:val="0037626A"/>
    <w:rsid w:val="0037661D"/>
    <w:rsid w:val="00376650"/>
    <w:rsid w:val="003768B1"/>
    <w:rsid w:val="0037716F"/>
    <w:rsid w:val="00377A50"/>
    <w:rsid w:val="00377F1D"/>
    <w:rsid w:val="003800AA"/>
    <w:rsid w:val="00380857"/>
    <w:rsid w:val="003809F5"/>
    <w:rsid w:val="00380CCC"/>
    <w:rsid w:val="00381138"/>
    <w:rsid w:val="003812C8"/>
    <w:rsid w:val="00381BB3"/>
    <w:rsid w:val="00381C79"/>
    <w:rsid w:val="00381F79"/>
    <w:rsid w:val="00382444"/>
    <w:rsid w:val="003829D8"/>
    <w:rsid w:val="00382A69"/>
    <w:rsid w:val="00383643"/>
    <w:rsid w:val="00383951"/>
    <w:rsid w:val="00383EE4"/>
    <w:rsid w:val="0038445A"/>
    <w:rsid w:val="00384D13"/>
    <w:rsid w:val="003852C0"/>
    <w:rsid w:val="0038582B"/>
    <w:rsid w:val="0038584B"/>
    <w:rsid w:val="00386873"/>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6B44"/>
    <w:rsid w:val="00397F1D"/>
    <w:rsid w:val="003A0A25"/>
    <w:rsid w:val="003A0EBA"/>
    <w:rsid w:val="003A1D30"/>
    <w:rsid w:val="003A1E36"/>
    <w:rsid w:val="003A302F"/>
    <w:rsid w:val="003A324B"/>
    <w:rsid w:val="003A35D6"/>
    <w:rsid w:val="003A4857"/>
    <w:rsid w:val="003A4FEB"/>
    <w:rsid w:val="003A541B"/>
    <w:rsid w:val="003A5521"/>
    <w:rsid w:val="003A556B"/>
    <w:rsid w:val="003A563E"/>
    <w:rsid w:val="003A5BB6"/>
    <w:rsid w:val="003A6100"/>
    <w:rsid w:val="003A614C"/>
    <w:rsid w:val="003A631E"/>
    <w:rsid w:val="003A6728"/>
    <w:rsid w:val="003A6804"/>
    <w:rsid w:val="003A711D"/>
    <w:rsid w:val="003B0188"/>
    <w:rsid w:val="003B1063"/>
    <w:rsid w:val="003B18D8"/>
    <w:rsid w:val="003B26FD"/>
    <w:rsid w:val="003B2902"/>
    <w:rsid w:val="003B3DC5"/>
    <w:rsid w:val="003B3E4C"/>
    <w:rsid w:val="003B418D"/>
    <w:rsid w:val="003B4759"/>
    <w:rsid w:val="003B5827"/>
    <w:rsid w:val="003B5D97"/>
    <w:rsid w:val="003B6634"/>
    <w:rsid w:val="003B677F"/>
    <w:rsid w:val="003B7394"/>
    <w:rsid w:val="003B7713"/>
    <w:rsid w:val="003B7EA0"/>
    <w:rsid w:val="003B7EF7"/>
    <w:rsid w:val="003C0103"/>
    <w:rsid w:val="003C0148"/>
    <w:rsid w:val="003C0705"/>
    <w:rsid w:val="003C0811"/>
    <w:rsid w:val="003C136A"/>
    <w:rsid w:val="003C1547"/>
    <w:rsid w:val="003C156B"/>
    <w:rsid w:val="003C1791"/>
    <w:rsid w:val="003C1948"/>
    <w:rsid w:val="003C1EB5"/>
    <w:rsid w:val="003C2688"/>
    <w:rsid w:val="003C2871"/>
    <w:rsid w:val="003C30E4"/>
    <w:rsid w:val="003C3233"/>
    <w:rsid w:val="003C340A"/>
    <w:rsid w:val="003C36E3"/>
    <w:rsid w:val="003C3971"/>
    <w:rsid w:val="003C3F10"/>
    <w:rsid w:val="003C49FC"/>
    <w:rsid w:val="003C4D3E"/>
    <w:rsid w:val="003C4EC0"/>
    <w:rsid w:val="003C515A"/>
    <w:rsid w:val="003C537D"/>
    <w:rsid w:val="003C5529"/>
    <w:rsid w:val="003C5ADF"/>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C49"/>
    <w:rsid w:val="003E2D8F"/>
    <w:rsid w:val="003E49A5"/>
    <w:rsid w:val="003E4D0D"/>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831"/>
    <w:rsid w:val="003F39BB"/>
    <w:rsid w:val="003F44D3"/>
    <w:rsid w:val="003F4574"/>
    <w:rsid w:val="003F588D"/>
    <w:rsid w:val="003F6873"/>
    <w:rsid w:val="003F763E"/>
    <w:rsid w:val="0040058A"/>
    <w:rsid w:val="00400853"/>
    <w:rsid w:val="0040185E"/>
    <w:rsid w:val="00401A91"/>
    <w:rsid w:val="0040203C"/>
    <w:rsid w:val="00402120"/>
    <w:rsid w:val="004025A2"/>
    <w:rsid w:val="0040290C"/>
    <w:rsid w:val="00402A9B"/>
    <w:rsid w:val="00402B6E"/>
    <w:rsid w:val="004032B8"/>
    <w:rsid w:val="00403822"/>
    <w:rsid w:val="00403970"/>
    <w:rsid w:val="0040451D"/>
    <w:rsid w:val="00404A5D"/>
    <w:rsid w:val="00405744"/>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66C9"/>
    <w:rsid w:val="00416D92"/>
    <w:rsid w:val="00417411"/>
    <w:rsid w:val="00417470"/>
    <w:rsid w:val="00417A16"/>
    <w:rsid w:val="0042014F"/>
    <w:rsid w:val="00420702"/>
    <w:rsid w:val="0042071D"/>
    <w:rsid w:val="00421B20"/>
    <w:rsid w:val="00421CB0"/>
    <w:rsid w:val="00421CD2"/>
    <w:rsid w:val="0042248F"/>
    <w:rsid w:val="004224E3"/>
    <w:rsid w:val="004232FC"/>
    <w:rsid w:val="00423669"/>
    <w:rsid w:val="00423E63"/>
    <w:rsid w:val="00424E39"/>
    <w:rsid w:val="00425014"/>
    <w:rsid w:val="004251A0"/>
    <w:rsid w:val="00426852"/>
    <w:rsid w:val="004269EB"/>
    <w:rsid w:val="00426BCD"/>
    <w:rsid w:val="004271B7"/>
    <w:rsid w:val="004275E7"/>
    <w:rsid w:val="00430815"/>
    <w:rsid w:val="00430991"/>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D8"/>
    <w:rsid w:val="00435604"/>
    <w:rsid w:val="00435662"/>
    <w:rsid w:val="00435D5B"/>
    <w:rsid w:val="00436357"/>
    <w:rsid w:val="00436BC8"/>
    <w:rsid w:val="00437078"/>
    <w:rsid w:val="00437BCD"/>
    <w:rsid w:val="00440A4C"/>
    <w:rsid w:val="00440FC2"/>
    <w:rsid w:val="004415B9"/>
    <w:rsid w:val="0044177D"/>
    <w:rsid w:val="004418DA"/>
    <w:rsid w:val="00441939"/>
    <w:rsid w:val="00441DAB"/>
    <w:rsid w:val="0044227C"/>
    <w:rsid w:val="0044233C"/>
    <w:rsid w:val="00442660"/>
    <w:rsid w:val="00442D7C"/>
    <w:rsid w:val="0044372E"/>
    <w:rsid w:val="00443ED1"/>
    <w:rsid w:val="00444C42"/>
    <w:rsid w:val="00444CF7"/>
    <w:rsid w:val="00444DC5"/>
    <w:rsid w:val="00445188"/>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FED"/>
    <w:rsid w:val="00456453"/>
    <w:rsid w:val="00457399"/>
    <w:rsid w:val="00460553"/>
    <w:rsid w:val="00461426"/>
    <w:rsid w:val="00462123"/>
    <w:rsid w:val="004622DB"/>
    <w:rsid w:val="00463A05"/>
    <w:rsid w:val="00463E45"/>
    <w:rsid w:val="004650D1"/>
    <w:rsid w:val="0046579B"/>
    <w:rsid w:val="004658FD"/>
    <w:rsid w:val="00466404"/>
    <w:rsid w:val="004666CA"/>
    <w:rsid w:val="00466A2C"/>
    <w:rsid w:val="004677E0"/>
    <w:rsid w:val="00470878"/>
    <w:rsid w:val="004713C1"/>
    <w:rsid w:val="004717DD"/>
    <w:rsid w:val="00471E8E"/>
    <w:rsid w:val="004722BE"/>
    <w:rsid w:val="0047246C"/>
    <w:rsid w:val="00472DD6"/>
    <w:rsid w:val="00472F3B"/>
    <w:rsid w:val="00473DFE"/>
    <w:rsid w:val="004740B2"/>
    <w:rsid w:val="00474A3E"/>
    <w:rsid w:val="00474BEE"/>
    <w:rsid w:val="004756DD"/>
    <w:rsid w:val="00475BEF"/>
    <w:rsid w:val="00475EB5"/>
    <w:rsid w:val="0047601B"/>
    <w:rsid w:val="00476517"/>
    <w:rsid w:val="0047653F"/>
    <w:rsid w:val="0047670E"/>
    <w:rsid w:val="00476729"/>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56DB"/>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C9E"/>
    <w:rsid w:val="00494F22"/>
    <w:rsid w:val="0049578E"/>
    <w:rsid w:val="00495C1F"/>
    <w:rsid w:val="00495CF5"/>
    <w:rsid w:val="00495D91"/>
    <w:rsid w:val="00495DA3"/>
    <w:rsid w:val="00496323"/>
    <w:rsid w:val="00496B4F"/>
    <w:rsid w:val="00496BC1"/>
    <w:rsid w:val="00496C88"/>
    <w:rsid w:val="00496C9B"/>
    <w:rsid w:val="00497304"/>
    <w:rsid w:val="00497F12"/>
    <w:rsid w:val="00497F2E"/>
    <w:rsid w:val="004A05E6"/>
    <w:rsid w:val="004A0F00"/>
    <w:rsid w:val="004A1501"/>
    <w:rsid w:val="004A1A13"/>
    <w:rsid w:val="004A1A8D"/>
    <w:rsid w:val="004A2C3A"/>
    <w:rsid w:val="004A2C7A"/>
    <w:rsid w:val="004A3225"/>
    <w:rsid w:val="004A389B"/>
    <w:rsid w:val="004A3D59"/>
    <w:rsid w:val="004A47E4"/>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677"/>
    <w:rsid w:val="004B36C6"/>
    <w:rsid w:val="004B384F"/>
    <w:rsid w:val="004B394B"/>
    <w:rsid w:val="004B3D68"/>
    <w:rsid w:val="004B3EE3"/>
    <w:rsid w:val="004B4070"/>
    <w:rsid w:val="004B4A94"/>
    <w:rsid w:val="004B4ACE"/>
    <w:rsid w:val="004B5556"/>
    <w:rsid w:val="004B5CFD"/>
    <w:rsid w:val="004B66DF"/>
    <w:rsid w:val="004B7C2C"/>
    <w:rsid w:val="004C0291"/>
    <w:rsid w:val="004C0C4A"/>
    <w:rsid w:val="004C0D30"/>
    <w:rsid w:val="004C0EBE"/>
    <w:rsid w:val="004C1126"/>
    <w:rsid w:val="004C1629"/>
    <w:rsid w:val="004C179D"/>
    <w:rsid w:val="004C1825"/>
    <w:rsid w:val="004C369C"/>
    <w:rsid w:val="004C4670"/>
    <w:rsid w:val="004C4C61"/>
    <w:rsid w:val="004C50C3"/>
    <w:rsid w:val="004C60F2"/>
    <w:rsid w:val="004C6434"/>
    <w:rsid w:val="004C6650"/>
    <w:rsid w:val="004C67BC"/>
    <w:rsid w:val="004C69D7"/>
    <w:rsid w:val="004C6CC4"/>
    <w:rsid w:val="004C6CD0"/>
    <w:rsid w:val="004C6D49"/>
    <w:rsid w:val="004D0B15"/>
    <w:rsid w:val="004D0B31"/>
    <w:rsid w:val="004D1539"/>
    <w:rsid w:val="004D2B2B"/>
    <w:rsid w:val="004D2C4E"/>
    <w:rsid w:val="004D3578"/>
    <w:rsid w:val="004D3884"/>
    <w:rsid w:val="004D39BC"/>
    <w:rsid w:val="004D3FF3"/>
    <w:rsid w:val="004D463F"/>
    <w:rsid w:val="004D473E"/>
    <w:rsid w:val="004D4D81"/>
    <w:rsid w:val="004D53F3"/>
    <w:rsid w:val="004D5DD9"/>
    <w:rsid w:val="004D607D"/>
    <w:rsid w:val="004D6A02"/>
    <w:rsid w:val="004D737E"/>
    <w:rsid w:val="004D7E63"/>
    <w:rsid w:val="004E068A"/>
    <w:rsid w:val="004E0D60"/>
    <w:rsid w:val="004E1346"/>
    <w:rsid w:val="004E167B"/>
    <w:rsid w:val="004E170C"/>
    <w:rsid w:val="004E1859"/>
    <w:rsid w:val="004E1F8E"/>
    <w:rsid w:val="004E213A"/>
    <w:rsid w:val="004E2844"/>
    <w:rsid w:val="004E2A61"/>
    <w:rsid w:val="004E34BB"/>
    <w:rsid w:val="004E4A8D"/>
    <w:rsid w:val="004E4D7F"/>
    <w:rsid w:val="004E50C2"/>
    <w:rsid w:val="004E5118"/>
    <w:rsid w:val="004E548E"/>
    <w:rsid w:val="004E5F09"/>
    <w:rsid w:val="004E649D"/>
    <w:rsid w:val="004E6643"/>
    <w:rsid w:val="004E6E4E"/>
    <w:rsid w:val="004E6EBA"/>
    <w:rsid w:val="004E731E"/>
    <w:rsid w:val="004E78A2"/>
    <w:rsid w:val="004F0DAF"/>
    <w:rsid w:val="004F1A63"/>
    <w:rsid w:val="004F2127"/>
    <w:rsid w:val="004F33D4"/>
    <w:rsid w:val="004F33DF"/>
    <w:rsid w:val="004F387D"/>
    <w:rsid w:val="004F496D"/>
    <w:rsid w:val="004F4FEE"/>
    <w:rsid w:val="004F523A"/>
    <w:rsid w:val="004F55B1"/>
    <w:rsid w:val="004F5698"/>
    <w:rsid w:val="004F6361"/>
    <w:rsid w:val="004F64FA"/>
    <w:rsid w:val="004F7508"/>
    <w:rsid w:val="004F7844"/>
    <w:rsid w:val="0050013D"/>
    <w:rsid w:val="005005C2"/>
    <w:rsid w:val="005005E3"/>
    <w:rsid w:val="005006C3"/>
    <w:rsid w:val="00501145"/>
    <w:rsid w:val="00501C76"/>
    <w:rsid w:val="005020AF"/>
    <w:rsid w:val="00503417"/>
    <w:rsid w:val="00503656"/>
    <w:rsid w:val="005036E8"/>
    <w:rsid w:val="00503F9F"/>
    <w:rsid w:val="005044A9"/>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1AE7"/>
    <w:rsid w:val="00512935"/>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761"/>
    <w:rsid w:val="0052198E"/>
    <w:rsid w:val="00521A8C"/>
    <w:rsid w:val="00521B2C"/>
    <w:rsid w:val="00521CF9"/>
    <w:rsid w:val="005229CE"/>
    <w:rsid w:val="00522B7C"/>
    <w:rsid w:val="00522BD9"/>
    <w:rsid w:val="0052309A"/>
    <w:rsid w:val="00523191"/>
    <w:rsid w:val="00523505"/>
    <w:rsid w:val="00524968"/>
    <w:rsid w:val="00524ED6"/>
    <w:rsid w:val="00525361"/>
    <w:rsid w:val="00525527"/>
    <w:rsid w:val="00525BAD"/>
    <w:rsid w:val="0052602D"/>
    <w:rsid w:val="00526A2E"/>
    <w:rsid w:val="00527D35"/>
    <w:rsid w:val="00527E75"/>
    <w:rsid w:val="005300D6"/>
    <w:rsid w:val="005302DF"/>
    <w:rsid w:val="00530314"/>
    <w:rsid w:val="0053032D"/>
    <w:rsid w:val="00530432"/>
    <w:rsid w:val="00530AE3"/>
    <w:rsid w:val="005317C0"/>
    <w:rsid w:val="00531C12"/>
    <w:rsid w:val="00531E71"/>
    <w:rsid w:val="005322E0"/>
    <w:rsid w:val="005324FC"/>
    <w:rsid w:val="00532D6F"/>
    <w:rsid w:val="005333F2"/>
    <w:rsid w:val="00533882"/>
    <w:rsid w:val="00533D0C"/>
    <w:rsid w:val="00533D77"/>
    <w:rsid w:val="00534765"/>
    <w:rsid w:val="0053579C"/>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5ADB"/>
    <w:rsid w:val="00545B39"/>
    <w:rsid w:val="005461E0"/>
    <w:rsid w:val="00546447"/>
    <w:rsid w:val="005467DF"/>
    <w:rsid w:val="005468DA"/>
    <w:rsid w:val="00547D3D"/>
    <w:rsid w:val="0055066B"/>
    <w:rsid w:val="005508F1"/>
    <w:rsid w:val="005518F1"/>
    <w:rsid w:val="005527D2"/>
    <w:rsid w:val="005531A1"/>
    <w:rsid w:val="005539C2"/>
    <w:rsid w:val="005539D6"/>
    <w:rsid w:val="005543ED"/>
    <w:rsid w:val="0055453F"/>
    <w:rsid w:val="00554E88"/>
    <w:rsid w:val="00555796"/>
    <w:rsid w:val="005559F1"/>
    <w:rsid w:val="005561CF"/>
    <w:rsid w:val="005567E9"/>
    <w:rsid w:val="005568C5"/>
    <w:rsid w:val="005575A4"/>
    <w:rsid w:val="00557917"/>
    <w:rsid w:val="00557B2D"/>
    <w:rsid w:val="00557CC6"/>
    <w:rsid w:val="0056012F"/>
    <w:rsid w:val="00560741"/>
    <w:rsid w:val="005608E7"/>
    <w:rsid w:val="00560CB6"/>
    <w:rsid w:val="00560E45"/>
    <w:rsid w:val="005610B1"/>
    <w:rsid w:val="00561158"/>
    <w:rsid w:val="005615B8"/>
    <w:rsid w:val="005618DE"/>
    <w:rsid w:val="00561C55"/>
    <w:rsid w:val="005621B7"/>
    <w:rsid w:val="00563547"/>
    <w:rsid w:val="005641A3"/>
    <w:rsid w:val="005648DC"/>
    <w:rsid w:val="00564F9C"/>
    <w:rsid w:val="00565087"/>
    <w:rsid w:val="0056519A"/>
    <w:rsid w:val="005661B6"/>
    <w:rsid w:val="005665EA"/>
    <w:rsid w:val="00567301"/>
    <w:rsid w:val="00567390"/>
    <w:rsid w:val="00567D46"/>
    <w:rsid w:val="00567F43"/>
    <w:rsid w:val="0057014D"/>
    <w:rsid w:val="00570345"/>
    <w:rsid w:val="00570F2A"/>
    <w:rsid w:val="005718BC"/>
    <w:rsid w:val="005718C4"/>
    <w:rsid w:val="00571920"/>
    <w:rsid w:val="005721B6"/>
    <w:rsid w:val="005737EA"/>
    <w:rsid w:val="00573D27"/>
    <w:rsid w:val="00573DFE"/>
    <w:rsid w:val="0057421E"/>
    <w:rsid w:val="00574971"/>
    <w:rsid w:val="00574F22"/>
    <w:rsid w:val="0057516E"/>
    <w:rsid w:val="00575750"/>
    <w:rsid w:val="00575B2F"/>
    <w:rsid w:val="00576F4C"/>
    <w:rsid w:val="00576FB1"/>
    <w:rsid w:val="00577C42"/>
    <w:rsid w:val="00580818"/>
    <w:rsid w:val="005811EA"/>
    <w:rsid w:val="00581A3C"/>
    <w:rsid w:val="00581FDD"/>
    <w:rsid w:val="00583301"/>
    <w:rsid w:val="00583330"/>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C76"/>
    <w:rsid w:val="005943D5"/>
    <w:rsid w:val="005943EC"/>
    <w:rsid w:val="00594BD5"/>
    <w:rsid w:val="00594C01"/>
    <w:rsid w:val="005950FD"/>
    <w:rsid w:val="005957AF"/>
    <w:rsid w:val="00596A15"/>
    <w:rsid w:val="00596ABF"/>
    <w:rsid w:val="00596BD8"/>
    <w:rsid w:val="00596C26"/>
    <w:rsid w:val="00597213"/>
    <w:rsid w:val="00597BBF"/>
    <w:rsid w:val="00597C49"/>
    <w:rsid w:val="005A0998"/>
    <w:rsid w:val="005A0AEB"/>
    <w:rsid w:val="005A12D0"/>
    <w:rsid w:val="005A12FF"/>
    <w:rsid w:val="005A135E"/>
    <w:rsid w:val="005A150C"/>
    <w:rsid w:val="005A2A00"/>
    <w:rsid w:val="005A38E3"/>
    <w:rsid w:val="005A4423"/>
    <w:rsid w:val="005A469F"/>
    <w:rsid w:val="005A4BB5"/>
    <w:rsid w:val="005A52E0"/>
    <w:rsid w:val="005A626B"/>
    <w:rsid w:val="005A6796"/>
    <w:rsid w:val="005A7867"/>
    <w:rsid w:val="005A7BFC"/>
    <w:rsid w:val="005B0C63"/>
    <w:rsid w:val="005B0EA1"/>
    <w:rsid w:val="005B19CF"/>
    <w:rsid w:val="005B1A63"/>
    <w:rsid w:val="005B1B39"/>
    <w:rsid w:val="005B21DB"/>
    <w:rsid w:val="005B2550"/>
    <w:rsid w:val="005B26D8"/>
    <w:rsid w:val="005B2953"/>
    <w:rsid w:val="005B29C8"/>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1CCA"/>
    <w:rsid w:val="005C2C66"/>
    <w:rsid w:val="005C2E61"/>
    <w:rsid w:val="005C31AC"/>
    <w:rsid w:val="005C360B"/>
    <w:rsid w:val="005C38A0"/>
    <w:rsid w:val="005C4C81"/>
    <w:rsid w:val="005C5A35"/>
    <w:rsid w:val="005C5CDF"/>
    <w:rsid w:val="005C5D56"/>
    <w:rsid w:val="005C5DF6"/>
    <w:rsid w:val="005C62E8"/>
    <w:rsid w:val="005C6485"/>
    <w:rsid w:val="005C665D"/>
    <w:rsid w:val="005C66C3"/>
    <w:rsid w:val="005C6DBB"/>
    <w:rsid w:val="005C78C5"/>
    <w:rsid w:val="005C7CE3"/>
    <w:rsid w:val="005C7FFB"/>
    <w:rsid w:val="005D017B"/>
    <w:rsid w:val="005D03DB"/>
    <w:rsid w:val="005D0F8F"/>
    <w:rsid w:val="005D1038"/>
    <w:rsid w:val="005D1162"/>
    <w:rsid w:val="005D1DBE"/>
    <w:rsid w:val="005D2036"/>
    <w:rsid w:val="005D241D"/>
    <w:rsid w:val="005D2C24"/>
    <w:rsid w:val="005D2DB0"/>
    <w:rsid w:val="005D2E01"/>
    <w:rsid w:val="005D30CC"/>
    <w:rsid w:val="005D3B77"/>
    <w:rsid w:val="005D3CD5"/>
    <w:rsid w:val="005D402F"/>
    <w:rsid w:val="005D42BC"/>
    <w:rsid w:val="005D443B"/>
    <w:rsid w:val="005D4524"/>
    <w:rsid w:val="005D4815"/>
    <w:rsid w:val="005D4E7E"/>
    <w:rsid w:val="005D51FF"/>
    <w:rsid w:val="005D571D"/>
    <w:rsid w:val="005D5B4A"/>
    <w:rsid w:val="005D5C46"/>
    <w:rsid w:val="005D7DB1"/>
    <w:rsid w:val="005E03B4"/>
    <w:rsid w:val="005E0465"/>
    <w:rsid w:val="005E04EB"/>
    <w:rsid w:val="005E0C4E"/>
    <w:rsid w:val="005E124A"/>
    <w:rsid w:val="005E241E"/>
    <w:rsid w:val="005E2582"/>
    <w:rsid w:val="005E25CD"/>
    <w:rsid w:val="005E28CE"/>
    <w:rsid w:val="005E2B8E"/>
    <w:rsid w:val="005E2E6D"/>
    <w:rsid w:val="005E3094"/>
    <w:rsid w:val="005E3280"/>
    <w:rsid w:val="005E34E4"/>
    <w:rsid w:val="005E3C85"/>
    <w:rsid w:val="005E414B"/>
    <w:rsid w:val="005E501B"/>
    <w:rsid w:val="005E521B"/>
    <w:rsid w:val="005E5EBD"/>
    <w:rsid w:val="005E626D"/>
    <w:rsid w:val="005E6A47"/>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6B6"/>
    <w:rsid w:val="005F57BC"/>
    <w:rsid w:val="005F5869"/>
    <w:rsid w:val="005F60CF"/>
    <w:rsid w:val="005F61D5"/>
    <w:rsid w:val="005F64B3"/>
    <w:rsid w:val="005F68BA"/>
    <w:rsid w:val="005F7170"/>
    <w:rsid w:val="005F768A"/>
    <w:rsid w:val="006002D4"/>
    <w:rsid w:val="00600C42"/>
    <w:rsid w:val="00600D53"/>
    <w:rsid w:val="0060100A"/>
    <w:rsid w:val="006013E6"/>
    <w:rsid w:val="00601A33"/>
    <w:rsid w:val="0060203E"/>
    <w:rsid w:val="006034F8"/>
    <w:rsid w:val="00603844"/>
    <w:rsid w:val="00603C85"/>
    <w:rsid w:val="006045C1"/>
    <w:rsid w:val="006052D0"/>
    <w:rsid w:val="00605A1B"/>
    <w:rsid w:val="00605EAF"/>
    <w:rsid w:val="0060671F"/>
    <w:rsid w:val="00606C07"/>
    <w:rsid w:val="00606D87"/>
    <w:rsid w:val="00607C53"/>
    <w:rsid w:val="00610091"/>
    <w:rsid w:val="006116B8"/>
    <w:rsid w:val="00611D48"/>
    <w:rsid w:val="006131B9"/>
    <w:rsid w:val="0061390F"/>
    <w:rsid w:val="00613E90"/>
    <w:rsid w:val="00614FDF"/>
    <w:rsid w:val="006150FF"/>
    <w:rsid w:val="00615323"/>
    <w:rsid w:val="00616085"/>
    <w:rsid w:val="0061694C"/>
    <w:rsid w:val="00616A08"/>
    <w:rsid w:val="00616E63"/>
    <w:rsid w:val="00617DC7"/>
    <w:rsid w:val="006200EA"/>
    <w:rsid w:val="00620C35"/>
    <w:rsid w:val="0062171E"/>
    <w:rsid w:val="00621F50"/>
    <w:rsid w:val="006220FF"/>
    <w:rsid w:val="00622456"/>
    <w:rsid w:val="00622B56"/>
    <w:rsid w:val="00622C11"/>
    <w:rsid w:val="00622F11"/>
    <w:rsid w:val="006246DC"/>
    <w:rsid w:val="0062505C"/>
    <w:rsid w:val="00625626"/>
    <w:rsid w:val="006267C9"/>
    <w:rsid w:val="006269B3"/>
    <w:rsid w:val="00626BE4"/>
    <w:rsid w:val="00626D9F"/>
    <w:rsid w:val="00627194"/>
    <w:rsid w:val="006276C7"/>
    <w:rsid w:val="0062771E"/>
    <w:rsid w:val="006303C5"/>
    <w:rsid w:val="00630AB9"/>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AD"/>
    <w:rsid w:val="006404EF"/>
    <w:rsid w:val="00640512"/>
    <w:rsid w:val="006411D8"/>
    <w:rsid w:val="006419F4"/>
    <w:rsid w:val="00642350"/>
    <w:rsid w:val="00642877"/>
    <w:rsid w:val="00642DD9"/>
    <w:rsid w:val="006431CF"/>
    <w:rsid w:val="006446D8"/>
    <w:rsid w:val="00644B70"/>
    <w:rsid w:val="00646012"/>
    <w:rsid w:val="0064605B"/>
    <w:rsid w:val="00646981"/>
    <w:rsid w:val="006469E9"/>
    <w:rsid w:val="00646B18"/>
    <w:rsid w:val="00647188"/>
    <w:rsid w:val="00647C93"/>
    <w:rsid w:val="0065107F"/>
    <w:rsid w:val="006510C2"/>
    <w:rsid w:val="00651478"/>
    <w:rsid w:val="00651A98"/>
    <w:rsid w:val="00651CC3"/>
    <w:rsid w:val="00651FAC"/>
    <w:rsid w:val="006529EB"/>
    <w:rsid w:val="00652B5F"/>
    <w:rsid w:val="00652BED"/>
    <w:rsid w:val="0065347E"/>
    <w:rsid w:val="00653542"/>
    <w:rsid w:val="006535EC"/>
    <w:rsid w:val="00653833"/>
    <w:rsid w:val="00654346"/>
    <w:rsid w:val="006544D2"/>
    <w:rsid w:val="006547D2"/>
    <w:rsid w:val="00654CAF"/>
    <w:rsid w:val="00654D01"/>
    <w:rsid w:val="00655289"/>
    <w:rsid w:val="00655F9C"/>
    <w:rsid w:val="00656009"/>
    <w:rsid w:val="006565F7"/>
    <w:rsid w:val="006567DB"/>
    <w:rsid w:val="0065759A"/>
    <w:rsid w:val="00661C44"/>
    <w:rsid w:val="00662013"/>
    <w:rsid w:val="00664248"/>
    <w:rsid w:val="006653CB"/>
    <w:rsid w:val="00665665"/>
    <w:rsid w:val="00665AB1"/>
    <w:rsid w:val="00666317"/>
    <w:rsid w:val="0066789D"/>
    <w:rsid w:val="006679A3"/>
    <w:rsid w:val="00667E1E"/>
    <w:rsid w:val="00670B9A"/>
    <w:rsid w:val="006712C3"/>
    <w:rsid w:val="00672350"/>
    <w:rsid w:val="0067273D"/>
    <w:rsid w:val="00672ADB"/>
    <w:rsid w:val="00674521"/>
    <w:rsid w:val="00674A0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50B9"/>
    <w:rsid w:val="006874B6"/>
    <w:rsid w:val="0068795E"/>
    <w:rsid w:val="00687A1A"/>
    <w:rsid w:val="00687E61"/>
    <w:rsid w:val="00690BB3"/>
    <w:rsid w:val="006911A6"/>
    <w:rsid w:val="00691352"/>
    <w:rsid w:val="00691B47"/>
    <w:rsid w:val="006920B5"/>
    <w:rsid w:val="006930BC"/>
    <w:rsid w:val="00693396"/>
    <w:rsid w:val="00693C2E"/>
    <w:rsid w:val="0069474C"/>
    <w:rsid w:val="00694858"/>
    <w:rsid w:val="00694B05"/>
    <w:rsid w:val="00695334"/>
    <w:rsid w:val="00696021"/>
    <w:rsid w:val="0069609C"/>
    <w:rsid w:val="006966F4"/>
    <w:rsid w:val="00696A31"/>
    <w:rsid w:val="00697389"/>
    <w:rsid w:val="00697444"/>
    <w:rsid w:val="006A012F"/>
    <w:rsid w:val="006A0853"/>
    <w:rsid w:val="006A0FFC"/>
    <w:rsid w:val="006A13F3"/>
    <w:rsid w:val="006A1A58"/>
    <w:rsid w:val="006A200B"/>
    <w:rsid w:val="006A2EB7"/>
    <w:rsid w:val="006A38F1"/>
    <w:rsid w:val="006A46D7"/>
    <w:rsid w:val="006A48D7"/>
    <w:rsid w:val="006A4D30"/>
    <w:rsid w:val="006A55E7"/>
    <w:rsid w:val="006A56C9"/>
    <w:rsid w:val="006A5822"/>
    <w:rsid w:val="006A5CCF"/>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90B"/>
    <w:rsid w:val="006B29CD"/>
    <w:rsid w:val="006B2B57"/>
    <w:rsid w:val="006B310B"/>
    <w:rsid w:val="006B34E9"/>
    <w:rsid w:val="006B3AC6"/>
    <w:rsid w:val="006B3D8E"/>
    <w:rsid w:val="006B5124"/>
    <w:rsid w:val="006B5764"/>
    <w:rsid w:val="006B5AEE"/>
    <w:rsid w:val="006B5F10"/>
    <w:rsid w:val="006B61C5"/>
    <w:rsid w:val="006B6A08"/>
    <w:rsid w:val="006B6D14"/>
    <w:rsid w:val="006B6EB3"/>
    <w:rsid w:val="006B73A7"/>
    <w:rsid w:val="006C025C"/>
    <w:rsid w:val="006C043E"/>
    <w:rsid w:val="006C0E8C"/>
    <w:rsid w:val="006C101C"/>
    <w:rsid w:val="006C1C4A"/>
    <w:rsid w:val="006C2173"/>
    <w:rsid w:val="006C2D95"/>
    <w:rsid w:val="006C3008"/>
    <w:rsid w:val="006C34F2"/>
    <w:rsid w:val="006C371F"/>
    <w:rsid w:val="006C4130"/>
    <w:rsid w:val="006C45CF"/>
    <w:rsid w:val="006C4CD0"/>
    <w:rsid w:val="006C560C"/>
    <w:rsid w:val="006C63AA"/>
    <w:rsid w:val="006C6589"/>
    <w:rsid w:val="006C69BC"/>
    <w:rsid w:val="006C6F99"/>
    <w:rsid w:val="006C7082"/>
    <w:rsid w:val="006C7139"/>
    <w:rsid w:val="006C72AB"/>
    <w:rsid w:val="006C7AAB"/>
    <w:rsid w:val="006C7AB9"/>
    <w:rsid w:val="006D00C7"/>
    <w:rsid w:val="006D01D2"/>
    <w:rsid w:val="006D0264"/>
    <w:rsid w:val="006D079B"/>
    <w:rsid w:val="006D0A9C"/>
    <w:rsid w:val="006D0DCA"/>
    <w:rsid w:val="006D0DE5"/>
    <w:rsid w:val="006D0E1E"/>
    <w:rsid w:val="006D1636"/>
    <w:rsid w:val="006D1CF4"/>
    <w:rsid w:val="006D29A6"/>
    <w:rsid w:val="006D2B31"/>
    <w:rsid w:val="006D3900"/>
    <w:rsid w:val="006D3C0C"/>
    <w:rsid w:val="006D471A"/>
    <w:rsid w:val="006D4A60"/>
    <w:rsid w:val="006D4DC7"/>
    <w:rsid w:val="006D5389"/>
    <w:rsid w:val="006D6EEB"/>
    <w:rsid w:val="006D7DD7"/>
    <w:rsid w:val="006D7FBE"/>
    <w:rsid w:val="006E070A"/>
    <w:rsid w:val="006E0BF7"/>
    <w:rsid w:val="006E19D9"/>
    <w:rsid w:val="006E1A93"/>
    <w:rsid w:val="006E1DBF"/>
    <w:rsid w:val="006E267C"/>
    <w:rsid w:val="006E3151"/>
    <w:rsid w:val="006E3898"/>
    <w:rsid w:val="006E399E"/>
    <w:rsid w:val="006E41D7"/>
    <w:rsid w:val="006E4A27"/>
    <w:rsid w:val="006E4E7E"/>
    <w:rsid w:val="006E5134"/>
    <w:rsid w:val="006E561F"/>
    <w:rsid w:val="006E58C1"/>
    <w:rsid w:val="006E5BCF"/>
    <w:rsid w:val="006E734D"/>
    <w:rsid w:val="006E79F3"/>
    <w:rsid w:val="006E7F1D"/>
    <w:rsid w:val="006F03E1"/>
    <w:rsid w:val="006F08C6"/>
    <w:rsid w:val="006F10FD"/>
    <w:rsid w:val="006F1DE2"/>
    <w:rsid w:val="006F1FFD"/>
    <w:rsid w:val="006F22DC"/>
    <w:rsid w:val="006F2759"/>
    <w:rsid w:val="006F35AD"/>
    <w:rsid w:val="006F3A38"/>
    <w:rsid w:val="006F41D0"/>
    <w:rsid w:val="006F4C2A"/>
    <w:rsid w:val="006F4C41"/>
    <w:rsid w:val="006F4D97"/>
    <w:rsid w:val="006F501E"/>
    <w:rsid w:val="006F610F"/>
    <w:rsid w:val="006F77F0"/>
    <w:rsid w:val="007000B8"/>
    <w:rsid w:val="0070035A"/>
    <w:rsid w:val="0070192A"/>
    <w:rsid w:val="00701E8C"/>
    <w:rsid w:val="0070239C"/>
    <w:rsid w:val="007025DC"/>
    <w:rsid w:val="007026E1"/>
    <w:rsid w:val="0070428F"/>
    <w:rsid w:val="0070436B"/>
    <w:rsid w:val="00704E43"/>
    <w:rsid w:val="00704E96"/>
    <w:rsid w:val="00705440"/>
    <w:rsid w:val="00705671"/>
    <w:rsid w:val="00705A9A"/>
    <w:rsid w:val="00705F5E"/>
    <w:rsid w:val="00705FA1"/>
    <w:rsid w:val="007067FD"/>
    <w:rsid w:val="00706E11"/>
    <w:rsid w:val="00706F5A"/>
    <w:rsid w:val="00707425"/>
    <w:rsid w:val="00707F8D"/>
    <w:rsid w:val="007107E0"/>
    <w:rsid w:val="00710E71"/>
    <w:rsid w:val="0071179A"/>
    <w:rsid w:val="0071180D"/>
    <w:rsid w:val="007120E9"/>
    <w:rsid w:val="00712813"/>
    <w:rsid w:val="0071283D"/>
    <w:rsid w:val="00712857"/>
    <w:rsid w:val="007130A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5012"/>
    <w:rsid w:val="00725489"/>
    <w:rsid w:val="0072590C"/>
    <w:rsid w:val="00726B2E"/>
    <w:rsid w:val="00727B44"/>
    <w:rsid w:val="00727CA5"/>
    <w:rsid w:val="007303F9"/>
    <w:rsid w:val="007304C4"/>
    <w:rsid w:val="0073051B"/>
    <w:rsid w:val="007311BC"/>
    <w:rsid w:val="007313B8"/>
    <w:rsid w:val="00731D07"/>
    <w:rsid w:val="00731F22"/>
    <w:rsid w:val="00732114"/>
    <w:rsid w:val="007329FB"/>
    <w:rsid w:val="00732F47"/>
    <w:rsid w:val="00733475"/>
    <w:rsid w:val="00733497"/>
    <w:rsid w:val="00733831"/>
    <w:rsid w:val="00733C92"/>
    <w:rsid w:val="00734471"/>
    <w:rsid w:val="007348E1"/>
    <w:rsid w:val="00734A5B"/>
    <w:rsid w:val="00734A9E"/>
    <w:rsid w:val="00734CF7"/>
    <w:rsid w:val="00734E4F"/>
    <w:rsid w:val="00734E7C"/>
    <w:rsid w:val="00735724"/>
    <w:rsid w:val="0073574E"/>
    <w:rsid w:val="00737F47"/>
    <w:rsid w:val="00740757"/>
    <w:rsid w:val="0074103F"/>
    <w:rsid w:val="00741BD5"/>
    <w:rsid w:val="0074202B"/>
    <w:rsid w:val="007422E3"/>
    <w:rsid w:val="0074278D"/>
    <w:rsid w:val="0074297F"/>
    <w:rsid w:val="007436EF"/>
    <w:rsid w:val="00743789"/>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7DC"/>
    <w:rsid w:val="007518BE"/>
    <w:rsid w:val="00751ED5"/>
    <w:rsid w:val="0075246D"/>
    <w:rsid w:val="0075265B"/>
    <w:rsid w:val="007529C9"/>
    <w:rsid w:val="007531D8"/>
    <w:rsid w:val="0075354C"/>
    <w:rsid w:val="00753675"/>
    <w:rsid w:val="00754343"/>
    <w:rsid w:val="007544B6"/>
    <w:rsid w:val="0075479E"/>
    <w:rsid w:val="00754DB8"/>
    <w:rsid w:val="00755599"/>
    <w:rsid w:val="00760169"/>
    <w:rsid w:val="00760BF8"/>
    <w:rsid w:val="00760E9D"/>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33D"/>
    <w:rsid w:val="00767490"/>
    <w:rsid w:val="00767ACE"/>
    <w:rsid w:val="00770938"/>
    <w:rsid w:val="00770CD3"/>
    <w:rsid w:val="00771267"/>
    <w:rsid w:val="007714EB"/>
    <w:rsid w:val="007717E0"/>
    <w:rsid w:val="0077278E"/>
    <w:rsid w:val="00773296"/>
    <w:rsid w:val="0077346D"/>
    <w:rsid w:val="00773B8C"/>
    <w:rsid w:val="00773F91"/>
    <w:rsid w:val="00774771"/>
    <w:rsid w:val="00774C6E"/>
    <w:rsid w:val="00776868"/>
    <w:rsid w:val="00776DE9"/>
    <w:rsid w:val="00777608"/>
    <w:rsid w:val="00780186"/>
    <w:rsid w:val="00780381"/>
    <w:rsid w:val="00780781"/>
    <w:rsid w:val="00780A1D"/>
    <w:rsid w:val="00780B5B"/>
    <w:rsid w:val="00780C53"/>
    <w:rsid w:val="00781565"/>
    <w:rsid w:val="00781658"/>
    <w:rsid w:val="0078179A"/>
    <w:rsid w:val="007818B4"/>
    <w:rsid w:val="00781F0F"/>
    <w:rsid w:val="00782025"/>
    <w:rsid w:val="00782B7E"/>
    <w:rsid w:val="00782E23"/>
    <w:rsid w:val="007842DA"/>
    <w:rsid w:val="007844EB"/>
    <w:rsid w:val="0078491C"/>
    <w:rsid w:val="00784943"/>
    <w:rsid w:val="00784AAD"/>
    <w:rsid w:val="00786057"/>
    <w:rsid w:val="00786389"/>
    <w:rsid w:val="00787438"/>
    <w:rsid w:val="0078746F"/>
    <w:rsid w:val="00787A7E"/>
    <w:rsid w:val="00787AC6"/>
    <w:rsid w:val="00787DDF"/>
    <w:rsid w:val="00787EA3"/>
    <w:rsid w:val="00790114"/>
    <w:rsid w:val="007905AC"/>
    <w:rsid w:val="0079146D"/>
    <w:rsid w:val="00791DB9"/>
    <w:rsid w:val="00791FD2"/>
    <w:rsid w:val="00793169"/>
    <w:rsid w:val="00793772"/>
    <w:rsid w:val="00793C4E"/>
    <w:rsid w:val="0079427E"/>
    <w:rsid w:val="00794519"/>
    <w:rsid w:val="00794D62"/>
    <w:rsid w:val="007959E0"/>
    <w:rsid w:val="00795D2A"/>
    <w:rsid w:val="00795F34"/>
    <w:rsid w:val="00796EA1"/>
    <w:rsid w:val="00797260"/>
    <w:rsid w:val="00797E10"/>
    <w:rsid w:val="007A02BB"/>
    <w:rsid w:val="007A0850"/>
    <w:rsid w:val="007A1075"/>
    <w:rsid w:val="007A13E6"/>
    <w:rsid w:val="007A18BF"/>
    <w:rsid w:val="007A1B2C"/>
    <w:rsid w:val="007A1C0E"/>
    <w:rsid w:val="007A2B29"/>
    <w:rsid w:val="007A2F81"/>
    <w:rsid w:val="007A329D"/>
    <w:rsid w:val="007A33D6"/>
    <w:rsid w:val="007A3EFD"/>
    <w:rsid w:val="007A4061"/>
    <w:rsid w:val="007A4543"/>
    <w:rsid w:val="007A47FA"/>
    <w:rsid w:val="007A4A91"/>
    <w:rsid w:val="007A4ADE"/>
    <w:rsid w:val="007A616F"/>
    <w:rsid w:val="007A6BB2"/>
    <w:rsid w:val="007A6EF4"/>
    <w:rsid w:val="007A7269"/>
    <w:rsid w:val="007A7504"/>
    <w:rsid w:val="007A7A16"/>
    <w:rsid w:val="007B0002"/>
    <w:rsid w:val="007B02EF"/>
    <w:rsid w:val="007B0623"/>
    <w:rsid w:val="007B0EEA"/>
    <w:rsid w:val="007B0F58"/>
    <w:rsid w:val="007B1078"/>
    <w:rsid w:val="007B1A21"/>
    <w:rsid w:val="007B2481"/>
    <w:rsid w:val="007B2F77"/>
    <w:rsid w:val="007B3925"/>
    <w:rsid w:val="007B3B2C"/>
    <w:rsid w:val="007B3DFA"/>
    <w:rsid w:val="007B3F51"/>
    <w:rsid w:val="007B547A"/>
    <w:rsid w:val="007B603F"/>
    <w:rsid w:val="007B63C3"/>
    <w:rsid w:val="007B684D"/>
    <w:rsid w:val="007B6B38"/>
    <w:rsid w:val="007B6BA5"/>
    <w:rsid w:val="007B7B72"/>
    <w:rsid w:val="007B7C67"/>
    <w:rsid w:val="007C0D09"/>
    <w:rsid w:val="007C19C5"/>
    <w:rsid w:val="007C2694"/>
    <w:rsid w:val="007C2885"/>
    <w:rsid w:val="007C2E91"/>
    <w:rsid w:val="007C2E98"/>
    <w:rsid w:val="007C306F"/>
    <w:rsid w:val="007C3446"/>
    <w:rsid w:val="007C3657"/>
    <w:rsid w:val="007C3A74"/>
    <w:rsid w:val="007C417D"/>
    <w:rsid w:val="007C4839"/>
    <w:rsid w:val="007C4960"/>
    <w:rsid w:val="007C4D80"/>
    <w:rsid w:val="007C4FE9"/>
    <w:rsid w:val="007C53C5"/>
    <w:rsid w:val="007C56A6"/>
    <w:rsid w:val="007C56B5"/>
    <w:rsid w:val="007C61EE"/>
    <w:rsid w:val="007C662A"/>
    <w:rsid w:val="007D042C"/>
    <w:rsid w:val="007D0597"/>
    <w:rsid w:val="007D097F"/>
    <w:rsid w:val="007D0BE4"/>
    <w:rsid w:val="007D0D05"/>
    <w:rsid w:val="007D0DD8"/>
    <w:rsid w:val="007D1911"/>
    <w:rsid w:val="007D1A8D"/>
    <w:rsid w:val="007D21F4"/>
    <w:rsid w:val="007D2555"/>
    <w:rsid w:val="007D2941"/>
    <w:rsid w:val="007D2D85"/>
    <w:rsid w:val="007D3321"/>
    <w:rsid w:val="007D33C1"/>
    <w:rsid w:val="007D4F54"/>
    <w:rsid w:val="007D58D4"/>
    <w:rsid w:val="007D61DE"/>
    <w:rsid w:val="007D68BA"/>
    <w:rsid w:val="007D69D9"/>
    <w:rsid w:val="007D6D26"/>
    <w:rsid w:val="007D72B2"/>
    <w:rsid w:val="007D75CE"/>
    <w:rsid w:val="007D75F4"/>
    <w:rsid w:val="007D7E3B"/>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784"/>
    <w:rsid w:val="007F0C41"/>
    <w:rsid w:val="007F0CE9"/>
    <w:rsid w:val="007F0E20"/>
    <w:rsid w:val="007F1212"/>
    <w:rsid w:val="007F13CD"/>
    <w:rsid w:val="007F2B63"/>
    <w:rsid w:val="007F2EA6"/>
    <w:rsid w:val="007F3287"/>
    <w:rsid w:val="007F359B"/>
    <w:rsid w:val="007F37A8"/>
    <w:rsid w:val="007F3B71"/>
    <w:rsid w:val="007F4EB3"/>
    <w:rsid w:val="007F52AA"/>
    <w:rsid w:val="007F5469"/>
    <w:rsid w:val="007F54CE"/>
    <w:rsid w:val="007F5D94"/>
    <w:rsid w:val="007F7159"/>
    <w:rsid w:val="00800554"/>
    <w:rsid w:val="008006A3"/>
    <w:rsid w:val="00800F5C"/>
    <w:rsid w:val="0080100D"/>
    <w:rsid w:val="00801774"/>
    <w:rsid w:val="008018AA"/>
    <w:rsid w:val="008019AA"/>
    <w:rsid w:val="008024CA"/>
    <w:rsid w:val="008028A4"/>
    <w:rsid w:val="00802E3D"/>
    <w:rsid w:val="00803236"/>
    <w:rsid w:val="00803370"/>
    <w:rsid w:val="00803676"/>
    <w:rsid w:val="00805866"/>
    <w:rsid w:val="008058DE"/>
    <w:rsid w:val="008060D7"/>
    <w:rsid w:val="0080611C"/>
    <w:rsid w:val="00806B6A"/>
    <w:rsid w:val="00806CBA"/>
    <w:rsid w:val="00806F68"/>
    <w:rsid w:val="00807AF4"/>
    <w:rsid w:val="00807F02"/>
    <w:rsid w:val="0081031E"/>
    <w:rsid w:val="00810B0D"/>
    <w:rsid w:val="00810C4B"/>
    <w:rsid w:val="00810D94"/>
    <w:rsid w:val="008116DB"/>
    <w:rsid w:val="00811D43"/>
    <w:rsid w:val="008126EC"/>
    <w:rsid w:val="00812EE6"/>
    <w:rsid w:val="008130CC"/>
    <w:rsid w:val="00813222"/>
    <w:rsid w:val="008134BA"/>
    <w:rsid w:val="008136F3"/>
    <w:rsid w:val="00813935"/>
    <w:rsid w:val="00813B9B"/>
    <w:rsid w:val="00813C3C"/>
    <w:rsid w:val="0081474F"/>
    <w:rsid w:val="008154E7"/>
    <w:rsid w:val="0081604E"/>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BB1"/>
    <w:rsid w:val="00830F34"/>
    <w:rsid w:val="0083125C"/>
    <w:rsid w:val="00831CF5"/>
    <w:rsid w:val="00831EA2"/>
    <w:rsid w:val="008321C5"/>
    <w:rsid w:val="008325D1"/>
    <w:rsid w:val="008327B4"/>
    <w:rsid w:val="00832A97"/>
    <w:rsid w:val="0083327B"/>
    <w:rsid w:val="00834116"/>
    <w:rsid w:val="0083459C"/>
    <w:rsid w:val="00834896"/>
    <w:rsid w:val="00834952"/>
    <w:rsid w:val="008352D1"/>
    <w:rsid w:val="00835909"/>
    <w:rsid w:val="0083590C"/>
    <w:rsid w:val="00835975"/>
    <w:rsid w:val="008365FB"/>
    <w:rsid w:val="00837A3F"/>
    <w:rsid w:val="00837C54"/>
    <w:rsid w:val="00840878"/>
    <w:rsid w:val="00840987"/>
    <w:rsid w:val="00840D6D"/>
    <w:rsid w:val="00840FC0"/>
    <w:rsid w:val="00841962"/>
    <w:rsid w:val="00841D7B"/>
    <w:rsid w:val="00842245"/>
    <w:rsid w:val="00842A42"/>
    <w:rsid w:val="00842D01"/>
    <w:rsid w:val="00842E2B"/>
    <w:rsid w:val="008430FF"/>
    <w:rsid w:val="00843AE2"/>
    <w:rsid w:val="00843BC2"/>
    <w:rsid w:val="00843C7E"/>
    <w:rsid w:val="00843E34"/>
    <w:rsid w:val="00843FC4"/>
    <w:rsid w:val="008445A4"/>
    <w:rsid w:val="00845013"/>
    <w:rsid w:val="008452F1"/>
    <w:rsid w:val="00845A59"/>
    <w:rsid w:val="00845AB0"/>
    <w:rsid w:val="00845CF1"/>
    <w:rsid w:val="00846A79"/>
    <w:rsid w:val="00846B18"/>
    <w:rsid w:val="00847A74"/>
    <w:rsid w:val="00850944"/>
    <w:rsid w:val="00850CF6"/>
    <w:rsid w:val="00850D5D"/>
    <w:rsid w:val="00850D8C"/>
    <w:rsid w:val="008515C8"/>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0EC1"/>
    <w:rsid w:val="00862270"/>
    <w:rsid w:val="00862833"/>
    <w:rsid w:val="00863E44"/>
    <w:rsid w:val="00864061"/>
    <w:rsid w:val="00864332"/>
    <w:rsid w:val="008643E4"/>
    <w:rsid w:val="0086458B"/>
    <w:rsid w:val="008645FE"/>
    <w:rsid w:val="0086510D"/>
    <w:rsid w:val="0086570C"/>
    <w:rsid w:val="00865B1A"/>
    <w:rsid w:val="00865BD4"/>
    <w:rsid w:val="00865E9A"/>
    <w:rsid w:val="00867362"/>
    <w:rsid w:val="00867BC2"/>
    <w:rsid w:val="0087067E"/>
    <w:rsid w:val="00871401"/>
    <w:rsid w:val="0087187F"/>
    <w:rsid w:val="0087226C"/>
    <w:rsid w:val="008736DC"/>
    <w:rsid w:val="008737F7"/>
    <w:rsid w:val="00873BFF"/>
    <w:rsid w:val="0087455C"/>
    <w:rsid w:val="00874D49"/>
    <w:rsid w:val="0087553F"/>
    <w:rsid w:val="008755EB"/>
    <w:rsid w:val="00875755"/>
    <w:rsid w:val="008760A9"/>
    <w:rsid w:val="008768CA"/>
    <w:rsid w:val="00876E9C"/>
    <w:rsid w:val="008772D0"/>
    <w:rsid w:val="00877411"/>
    <w:rsid w:val="00877872"/>
    <w:rsid w:val="0088060D"/>
    <w:rsid w:val="00880DE4"/>
    <w:rsid w:val="00881751"/>
    <w:rsid w:val="00882B7F"/>
    <w:rsid w:val="00882BFB"/>
    <w:rsid w:val="00883F8C"/>
    <w:rsid w:val="008840F4"/>
    <w:rsid w:val="00884442"/>
    <w:rsid w:val="00884B42"/>
    <w:rsid w:val="00884F2C"/>
    <w:rsid w:val="008854BB"/>
    <w:rsid w:val="0088551F"/>
    <w:rsid w:val="00885719"/>
    <w:rsid w:val="00885F6B"/>
    <w:rsid w:val="008865DC"/>
    <w:rsid w:val="008866B5"/>
    <w:rsid w:val="0088692D"/>
    <w:rsid w:val="00886A98"/>
    <w:rsid w:val="00887347"/>
    <w:rsid w:val="008915D1"/>
    <w:rsid w:val="00891E9D"/>
    <w:rsid w:val="0089242E"/>
    <w:rsid w:val="008926D3"/>
    <w:rsid w:val="00892822"/>
    <w:rsid w:val="00892C2A"/>
    <w:rsid w:val="00892E43"/>
    <w:rsid w:val="00893102"/>
    <w:rsid w:val="00893189"/>
    <w:rsid w:val="00893361"/>
    <w:rsid w:val="008937C7"/>
    <w:rsid w:val="00893A46"/>
    <w:rsid w:val="0089474E"/>
    <w:rsid w:val="0089495B"/>
    <w:rsid w:val="00895CD7"/>
    <w:rsid w:val="0089672A"/>
    <w:rsid w:val="00896A76"/>
    <w:rsid w:val="00897186"/>
    <w:rsid w:val="008971F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B05CB"/>
    <w:rsid w:val="008B1243"/>
    <w:rsid w:val="008B1403"/>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C7C"/>
    <w:rsid w:val="008C5238"/>
    <w:rsid w:val="008C5D18"/>
    <w:rsid w:val="008C6180"/>
    <w:rsid w:val="008C7850"/>
    <w:rsid w:val="008C78D1"/>
    <w:rsid w:val="008C7B49"/>
    <w:rsid w:val="008C7D0B"/>
    <w:rsid w:val="008C7E07"/>
    <w:rsid w:val="008D0471"/>
    <w:rsid w:val="008D1317"/>
    <w:rsid w:val="008D16FD"/>
    <w:rsid w:val="008D1809"/>
    <w:rsid w:val="008D1C30"/>
    <w:rsid w:val="008D1C7E"/>
    <w:rsid w:val="008D1D11"/>
    <w:rsid w:val="008D20D8"/>
    <w:rsid w:val="008D2364"/>
    <w:rsid w:val="008D2499"/>
    <w:rsid w:val="008D2607"/>
    <w:rsid w:val="008D2AD1"/>
    <w:rsid w:val="008D2B95"/>
    <w:rsid w:val="008D3524"/>
    <w:rsid w:val="008D3BFD"/>
    <w:rsid w:val="008D4398"/>
    <w:rsid w:val="008D5689"/>
    <w:rsid w:val="008D63AC"/>
    <w:rsid w:val="008D676D"/>
    <w:rsid w:val="008D74C5"/>
    <w:rsid w:val="008D7889"/>
    <w:rsid w:val="008D7A29"/>
    <w:rsid w:val="008E04A2"/>
    <w:rsid w:val="008E106B"/>
    <w:rsid w:val="008E16F1"/>
    <w:rsid w:val="008E1EE8"/>
    <w:rsid w:val="008E1FC4"/>
    <w:rsid w:val="008E2992"/>
    <w:rsid w:val="008E2A69"/>
    <w:rsid w:val="008E31DC"/>
    <w:rsid w:val="008E3240"/>
    <w:rsid w:val="008E5586"/>
    <w:rsid w:val="008E633B"/>
    <w:rsid w:val="008E6C95"/>
    <w:rsid w:val="008E6D07"/>
    <w:rsid w:val="008E7CFF"/>
    <w:rsid w:val="008F01BB"/>
    <w:rsid w:val="008F0F81"/>
    <w:rsid w:val="008F22E5"/>
    <w:rsid w:val="008F2818"/>
    <w:rsid w:val="008F360C"/>
    <w:rsid w:val="008F3ED7"/>
    <w:rsid w:val="008F4158"/>
    <w:rsid w:val="008F475E"/>
    <w:rsid w:val="008F48A8"/>
    <w:rsid w:val="008F4B68"/>
    <w:rsid w:val="008F4B86"/>
    <w:rsid w:val="008F5736"/>
    <w:rsid w:val="008F5CD1"/>
    <w:rsid w:val="008F60D9"/>
    <w:rsid w:val="008F6694"/>
    <w:rsid w:val="008F6B42"/>
    <w:rsid w:val="008F6E20"/>
    <w:rsid w:val="008F6E82"/>
    <w:rsid w:val="008F7389"/>
    <w:rsid w:val="00900305"/>
    <w:rsid w:val="00900525"/>
    <w:rsid w:val="00900884"/>
    <w:rsid w:val="009009AD"/>
    <w:rsid w:val="00900C2D"/>
    <w:rsid w:val="009010CD"/>
    <w:rsid w:val="009016CF"/>
    <w:rsid w:val="00901A70"/>
    <w:rsid w:val="00901C25"/>
    <w:rsid w:val="0090271F"/>
    <w:rsid w:val="009027EB"/>
    <w:rsid w:val="009028D8"/>
    <w:rsid w:val="00902E23"/>
    <w:rsid w:val="009036DF"/>
    <w:rsid w:val="009036E7"/>
    <w:rsid w:val="00904A3C"/>
    <w:rsid w:val="009053D8"/>
    <w:rsid w:val="009065D6"/>
    <w:rsid w:val="009078A4"/>
    <w:rsid w:val="00907BDE"/>
    <w:rsid w:val="00910658"/>
    <w:rsid w:val="00910C85"/>
    <w:rsid w:val="00911554"/>
    <w:rsid w:val="0091177C"/>
    <w:rsid w:val="00912617"/>
    <w:rsid w:val="00912645"/>
    <w:rsid w:val="009128CD"/>
    <w:rsid w:val="0091335F"/>
    <w:rsid w:val="0091348E"/>
    <w:rsid w:val="00913B57"/>
    <w:rsid w:val="00914BBE"/>
    <w:rsid w:val="0091563E"/>
    <w:rsid w:val="009159EC"/>
    <w:rsid w:val="0091619B"/>
    <w:rsid w:val="0091720E"/>
    <w:rsid w:val="00917783"/>
    <w:rsid w:val="00921064"/>
    <w:rsid w:val="0092239E"/>
    <w:rsid w:val="009230C4"/>
    <w:rsid w:val="00923D86"/>
    <w:rsid w:val="00923F81"/>
    <w:rsid w:val="00924450"/>
    <w:rsid w:val="00924D92"/>
    <w:rsid w:val="00924FA1"/>
    <w:rsid w:val="0092571A"/>
    <w:rsid w:val="009259C6"/>
    <w:rsid w:val="00925F3B"/>
    <w:rsid w:val="009264B3"/>
    <w:rsid w:val="00926C41"/>
    <w:rsid w:val="00926D88"/>
    <w:rsid w:val="00926F37"/>
    <w:rsid w:val="009271F5"/>
    <w:rsid w:val="00927E2F"/>
    <w:rsid w:val="00927E6F"/>
    <w:rsid w:val="0093015D"/>
    <w:rsid w:val="009305B4"/>
    <w:rsid w:val="0093084C"/>
    <w:rsid w:val="00930EFB"/>
    <w:rsid w:val="0093162B"/>
    <w:rsid w:val="0093199C"/>
    <w:rsid w:val="00931CA6"/>
    <w:rsid w:val="00932486"/>
    <w:rsid w:val="00932AC2"/>
    <w:rsid w:val="009334CD"/>
    <w:rsid w:val="00933814"/>
    <w:rsid w:val="0093408D"/>
    <w:rsid w:val="0093462B"/>
    <w:rsid w:val="00934DD0"/>
    <w:rsid w:val="0093513F"/>
    <w:rsid w:val="0093564A"/>
    <w:rsid w:val="009357D1"/>
    <w:rsid w:val="009367CC"/>
    <w:rsid w:val="00936EAD"/>
    <w:rsid w:val="00937083"/>
    <w:rsid w:val="00937DB1"/>
    <w:rsid w:val="00940992"/>
    <w:rsid w:val="00941C14"/>
    <w:rsid w:val="00942EAA"/>
    <w:rsid w:val="00942EC2"/>
    <w:rsid w:val="00943EE9"/>
    <w:rsid w:val="00943F74"/>
    <w:rsid w:val="009440C9"/>
    <w:rsid w:val="0094414C"/>
    <w:rsid w:val="00944CE9"/>
    <w:rsid w:val="00944E9F"/>
    <w:rsid w:val="0094571C"/>
    <w:rsid w:val="00946573"/>
    <w:rsid w:val="00946694"/>
    <w:rsid w:val="00947540"/>
    <w:rsid w:val="0094756A"/>
    <w:rsid w:val="00950070"/>
    <w:rsid w:val="0095097E"/>
    <w:rsid w:val="009514C8"/>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36"/>
    <w:rsid w:val="00961A5D"/>
    <w:rsid w:val="00961FCB"/>
    <w:rsid w:val="00962137"/>
    <w:rsid w:val="009623F3"/>
    <w:rsid w:val="00962530"/>
    <w:rsid w:val="00962841"/>
    <w:rsid w:val="00962A86"/>
    <w:rsid w:val="0096321C"/>
    <w:rsid w:val="00963FFB"/>
    <w:rsid w:val="00965381"/>
    <w:rsid w:val="009653EA"/>
    <w:rsid w:val="00965580"/>
    <w:rsid w:val="00966459"/>
    <w:rsid w:val="00966FAB"/>
    <w:rsid w:val="00967353"/>
    <w:rsid w:val="009677C5"/>
    <w:rsid w:val="00967830"/>
    <w:rsid w:val="00967968"/>
    <w:rsid w:val="0096799A"/>
    <w:rsid w:val="00970062"/>
    <w:rsid w:val="009700AE"/>
    <w:rsid w:val="009702B9"/>
    <w:rsid w:val="00970659"/>
    <w:rsid w:val="009712BA"/>
    <w:rsid w:val="00972B73"/>
    <w:rsid w:val="0097329B"/>
    <w:rsid w:val="009736B4"/>
    <w:rsid w:val="00973743"/>
    <w:rsid w:val="009739DA"/>
    <w:rsid w:val="00974049"/>
    <w:rsid w:val="009748AF"/>
    <w:rsid w:val="00974C4D"/>
    <w:rsid w:val="00974D3D"/>
    <w:rsid w:val="0097535B"/>
    <w:rsid w:val="00975BE6"/>
    <w:rsid w:val="009762D1"/>
    <w:rsid w:val="00976EB9"/>
    <w:rsid w:val="00977140"/>
    <w:rsid w:val="009773CF"/>
    <w:rsid w:val="0097771B"/>
    <w:rsid w:val="0097784F"/>
    <w:rsid w:val="00980000"/>
    <w:rsid w:val="009807FC"/>
    <w:rsid w:val="009809B7"/>
    <w:rsid w:val="00980C84"/>
    <w:rsid w:val="00981451"/>
    <w:rsid w:val="0098187E"/>
    <w:rsid w:val="00982682"/>
    <w:rsid w:val="00982F87"/>
    <w:rsid w:val="00983173"/>
    <w:rsid w:val="00983F60"/>
    <w:rsid w:val="00985108"/>
    <w:rsid w:val="00985329"/>
    <w:rsid w:val="0098539A"/>
    <w:rsid w:val="0098540F"/>
    <w:rsid w:val="00985905"/>
    <w:rsid w:val="00987159"/>
    <w:rsid w:val="0098739F"/>
    <w:rsid w:val="00987E05"/>
    <w:rsid w:val="00990BA8"/>
    <w:rsid w:val="00991717"/>
    <w:rsid w:val="00992ACF"/>
    <w:rsid w:val="00993052"/>
    <w:rsid w:val="00993827"/>
    <w:rsid w:val="00993F98"/>
    <w:rsid w:val="00994764"/>
    <w:rsid w:val="00995671"/>
    <w:rsid w:val="00996456"/>
    <w:rsid w:val="00996BF6"/>
    <w:rsid w:val="0099716F"/>
    <w:rsid w:val="009973C6"/>
    <w:rsid w:val="00997888"/>
    <w:rsid w:val="00997EF2"/>
    <w:rsid w:val="009A0721"/>
    <w:rsid w:val="009A08EB"/>
    <w:rsid w:val="009A1901"/>
    <w:rsid w:val="009A1E4B"/>
    <w:rsid w:val="009A2417"/>
    <w:rsid w:val="009A2CCF"/>
    <w:rsid w:val="009A2F12"/>
    <w:rsid w:val="009A3549"/>
    <w:rsid w:val="009A3815"/>
    <w:rsid w:val="009A383F"/>
    <w:rsid w:val="009A4230"/>
    <w:rsid w:val="009A4471"/>
    <w:rsid w:val="009A44D0"/>
    <w:rsid w:val="009A4757"/>
    <w:rsid w:val="009A4B1B"/>
    <w:rsid w:val="009A4BF9"/>
    <w:rsid w:val="009A512D"/>
    <w:rsid w:val="009A5D76"/>
    <w:rsid w:val="009A638B"/>
    <w:rsid w:val="009A730C"/>
    <w:rsid w:val="009A7500"/>
    <w:rsid w:val="009B0557"/>
    <w:rsid w:val="009B0811"/>
    <w:rsid w:val="009B12FE"/>
    <w:rsid w:val="009B1334"/>
    <w:rsid w:val="009B1F3F"/>
    <w:rsid w:val="009B2794"/>
    <w:rsid w:val="009B3526"/>
    <w:rsid w:val="009B45FC"/>
    <w:rsid w:val="009B46D0"/>
    <w:rsid w:val="009B4A85"/>
    <w:rsid w:val="009B60BD"/>
    <w:rsid w:val="009B7523"/>
    <w:rsid w:val="009C0528"/>
    <w:rsid w:val="009C0760"/>
    <w:rsid w:val="009C0C3B"/>
    <w:rsid w:val="009C0FCC"/>
    <w:rsid w:val="009C1B79"/>
    <w:rsid w:val="009C2E93"/>
    <w:rsid w:val="009C2F3B"/>
    <w:rsid w:val="009C3410"/>
    <w:rsid w:val="009C34AE"/>
    <w:rsid w:val="009C3896"/>
    <w:rsid w:val="009C4268"/>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EEF"/>
    <w:rsid w:val="009D3EF1"/>
    <w:rsid w:val="009D491D"/>
    <w:rsid w:val="009D4F55"/>
    <w:rsid w:val="009D5718"/>
    <w:rsid w:val="009D5D19"/>
    <w:rsid w:val="009D73A9"/>
    <w:rsid w:val="009D772C"/>
    <w:rsid w:val="009E02E1"/>
    <w:rsid w:val="009E08E1"/>
    <w:rsid w:val="009E0A77"/>
    <w:rsid w:val="009E1096"/>
    <w:rsid w:val="009E1152"/>
    <w:rsid w:val="009E1761"/>
    <w:rsid w:val="009E31F4"/>
    <w:rsid w:val="009E4077"/>
    <w:rsid w:val="009E5634"/>
    <w:rsid w:val="009E5CB3"/>
    <w:rsid w:val="009E5FE0"/>
    <w:rsid w:val="009E637A"/>
    <w:rsid w:val="009E7303"/>
    <w:rsid w:val="009E75BF"/>
    <w:rsid w:val="009E7C32"/>
    <w:rsid w:val="009F0A45"/>
    <w:rsid w:val="009F0BE5"/>
    <w:rsid w:val="009F1D6A"/>
    <w:rsid w:val="009F207D"/>
    <w:rsid w:val="009F3333"/>
    <w:rsid w:val="009F33B6"/>
    <w:rsid w:val="009F3752"/>
    <w:rsid w:val="009F37B7"/>
    <w:rsid w:val="009F40D3"/>
    <w:rsid w:val="009F411A"/>
    <w:rsid w:val="009F4397"/>
    <w:rsid w:val="009F4695"/>
    <w:rsid w:val="009F4942"/>
    <w:rsid w:val="009F4B02"/>
    <w:rsid w:val="009F522C"/>
    <w:rsid w:val="009F5294"/>
    <w:rsid w:val="009F56C6"/>
    <w:rsid w:val="009F578E"/>
    <w:rsid w:val="009F582D"/>
    <w:rsid w:val="009F5913"/>
    <w:rsid w:val="009F61DF"/>
    <w:rsid w:val="009F648B"/>
    <w:rsid w:val="009F69E5"/>
    <w:rsid w:val="00A004C7"/>
    <w:rsid w:val="00A01223"/>
    <w:rsid w:val="00A0141B"/>
    <w:rsid w:val="00A0179F"/>
    <w:rsid w:val="00A01845"/>
    <w:rsid w:val="00A01DA0"/>
    <w:rsid w:val="00A022C1"/>
    <w:rsid w:val="00A02A9F"/>
    <w:rsid w:val="00A0335F"/>
    <w:rsid w:val="00A045AF"/>
    <w:rsid w:val="00A051F8"/>
    <w:rsid w:val="00A05339"/>
    <w:rsid w:val="00A05705"/>
    <w:rsid w:val="00A05F7C"/>
    <w:rsid w:val="00A06D52"/>
    <w:rsid w:val="00A07269"/>
    <w:rsid w:val="00A0742F"/>
    <w:rsid w:val="00A07A44"/>
    <w:rsid w:val="00A07CB6"/>
    <w:rsid w:val="00A07FA0"/>
    <w:rsid w:val="00A1059B"/>
    <w:rsid w:val="00A10EA7"/>
    <w:rsid w:val="00A10F02"/>
    <w:rsid w:val="00A115B2"/>
    <w:rsid w:val="00A1163C"/>
    <w:rsid w:val="00A11972"/>
    <w:rsid w:val="00A11BF4"/>
    <w:rsid w:val="00A11F72"/>
    <w:rsid w:val="00A120BE"/>
    <w:rsid w:val="00A12BE3"/>
    <w:rsid w:val="00A12E66"/>
    <w:rsid w:val="00A13201"/>
    <w:rsid w:val="00A1371E"/>
    <w:rsid w:val="00A13DE9"/>
    <w:rsid w:val="00A1467A"/>
    <w:rsid w:val="00A146F5"/>
    <w:rsid w:val="00A14A12"/>
    <w:rsid w:val="00A14C00"/>
    <w:rsid w:val="00A14E16"/>
    <w:rsid w:val="00A153C5"/>
    <w:rsid w:val="00A158C6"/>
    <w:rsid w:val="00A15907"/>
    <w:rsid w:val="00A164B4"/>
    <w:rsid w:val="00A16E71"/>
    <w:rsid w:val="00A17C9C"/>
    <w:rsid w:val="00A202A9"/>
    <w:rsid w:val="00A20DD1"/>
    <w:rsid w:val="00A20E48"/>
    <w:rsid w:val="00A20FF8"/>
    <w:rsid w:val="00A21E53"/>
    <w:rsid w:val="00A2336E"/>
    <w:rsid w:val="00A23605"/>
    <w:rsid w:val="00A2366C"/>
    <w:rsid w:val="00A241F3"/>
    <w:rsid w:val="00A247C5"/>
    <w:rsid w:val="00A249A3"/>
    <w:rsid w:val="00A24DA2"/>
    <w:rsid w:val="00A24EC2"/>
    <w:rsid w:val="00A2718D"/>
    <w:rsid w:val="00A27321"/>
    <w:rsid w:val="00A27BDD"/>
    <w:rsid w:val="00A27E7A"/>
    <w:rsid w:val="00A30413"/>
    <w:rsid w:val="00A306A9"/>
    <w:rsid w:val="00A30F83"/>
    <w:rsid w:val="00A3118D"/>
    <w:rsid w:val="00A31394"/>
    <w:rsid w:val="00A314A2"/>
    <w:rsid w:val="00A32248"/>
    <w:rsid w:val="00A3289B"/>
    <w:rsid w:val="00A328BF"/>
    <w:rsid w:val="00A32E4C"/>
    <w:rsid w:val="00A333C1"/>
    <w:rsid w:val="00A33B03"/>
    <w:rsid w:val="00A33B5F"/>
    <w:rsid w:val="00A33F2A"/>
    <w:rsid w:val="00A34450"/>
    <w:rsid w:val="00A34E8A"/>
    <w:rsid w:val="00A355CC"/>
    <w:rsid w:val="00A36024"/>
    <w:rsid w:val="00A3615E"/>
    <w:rsid w:val="00A3624D"/>
    <w:rsid w:val="00A36DB2"/>
    <w:rsid w:val="00A374D7"/>
    <w:rsid w:val="00A40533"/>
    <w:rsid w:val="00A40D6F"/>
    <w:rsid w:val="00A41185"/>
    <w:rsid w:val="00A41386"/>
    <w:rsid w:val="00A41B87"/>
    <w:rsid w:val="00A422E2"/>
    <w:rsid w:val="00A4455B"/>
    <w:rsid w:val="00A466D2"/>
    <w:rsid w:val="00A46E98"/>
    <w:rsid w:val="00A4769D"/>
    <w:rsid w:val="00A47CE6"/>
    <w:rsid w:val="00A507C3"/>
    <w:rsid w:val="00A509D7"/>
    <w:rsid w:val="00A51155"/>
    <w:rsid w:val="00A51D04"/>
    <w:rsid w:val="00A52093"/>
    <w:rsid w:val="00A52F2F"/>
    <w:rsid w:val="00A5361E"/>
    <w:rsid w:val="00A53724"/>
    <w:rsid w:val="00A539CA"/>
    <w:rsid w:val="00A54718"/>
    <w:rsid w:val="00A54BB6"/>
    <w:rsid w:val="00A54BEC"/>
    <w:rsid w:val="00A55672"/>
    <w:rsid w:val="00A55788"/>
    <w:rsid w:val="00A55E2B"/>
    <w:rsid w:val="00A57107"/>
    <w:rsid w:val="00A579F5"/>
    <w:rsid w:val="00A61159"/>
    <w:rsid w:val="00A61A71"/>
    <w:rsid w:val="00A625E9"/>
    <w:rsid w:val="00A62C1E"/>
    <w:rsid w:val="00A62E95"/>
    <w:rsid w:val="00A633D0"/>
    <w:rsid w:val="00A64531"/>
    <w:rsid w:val="00A6480E"/>
    <w:rsid w:val="00A65754"/>
    <w:rsid w:val="00A66BD5"/>
    <w:rsid w:val="00A677ED"/>
    <w:rsid w:val="00A6780F"/>
    <w:rsid w:val="00A67E05"/>
    <w:rsid w:val="00A67F31"/>
    <w:rsid w:val="00A70672"/>
    <w:rsid w:val="00A70776"/>
    <w:rsid w:val="00A70E3E"/>
    <w:rsid w:val="00A71541"/>
    <w:rsid w:val="00A717AC"/>
    <w:rsid w:val="00A71A97"/>
    <w:rsid w:val="00A72A7F"/>
    <w:rsid w:val="00A72AAC"/>
    <w:rsid w:val="00A72C3C"/>
    <w:rsid w:val="00A73E55"/>
    <w:rsid w:val="00A7533D"/>
    <w:rsid w:val="00A75B60"/>
    <w:rsid w:val="00A75CBD"/>
    <w:rsid w:val="00A76C2E"/>
    <w:rsid w:val="00A775C1"/>
    <w:rsid w:val="00A77C71"/>
    <w:rsid w:val="00A8136A"/>
    <w:rsid w:val="00A814E7"/>
    <w:rsid w:val="00A82346"/>
    <w:rsid w:val="00A82D99"/>
    <w:rsid w:val="00A832B9"/>
    <w:rsid w:val="00A83665"/>
    <w:rsid w:val="00A83CEF"/>
    <w:rsid w:val="00A83D5D"/>
    <w:rsid w:val="00A84A96"/>
    <w:rsid w:val="00A84C08"/>
    <w:rsid w:val="00A850B6"/>
    <w:rsid w:val="00A85EA6"/>
    <w:rsid w:val="00A8616F"/>
    <w:rsid w:val="00A861DD"/>
    <w:rsid w:val="00A866DF"/>
    <w:rsid w:val="00A86FC4"/>
    <w:rsid w:val="00A87AD8"/>
    <w:rsid w:val="00A9077A"/>
    <w:rsid w:val="00A909B0"/>
    <w:rsid w:val="00A90CB1"/>
    <w:rsid w:val="00A91251"/>
    <w:rsid w:val="00A918BD"/>
    <w:rsid w:val="00A92C05"/>
    <w:rsid w:val="00A92FF5"/>
    <w:rsid w:val="00A940FD"/>
    <w:rsid w:val="00A9485C"/>
    <w:rsid w:val="00A94A4B"/>
    <w:rsid w:val="00A94D64"/>
    <w:rsid w:val="00A95CB5"/>
    <w:rsid w:val="00A95E38"/>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403D"/>
    <w:rsid w:val="00AA5834"/>
    <w:rsid w:val="00AA6209"/>
    <w:rsid w:val="00AA62C0"/>
    <w:rsid w:val="00AA6917"/>
    <w:rsid w:val="00AA7FEC"/>
    <w:rsid w:val="00AB0123"/>
    <w:rsid w:val="00AB1423"/>
    <w:rsid w:val="00AB1B0A"/>
    <w:rsid w:val="00AB1FBA"/>
    <w:rsid w:val="00AB29E6"/>
    <w:rsid w:val="00AB32E2"/>
    <w:rsid w:val="00AB35E8"/>
    <w:rsid w:val="00AB4359"/>
    <w:rsid w:val="00AB44BD"/>
    <w:rsid w:val="00AB4B36"/>
    <w:rsid w:val="00AB4F19"/>
    <w:rsid w:val="00AB6258"/>
    <w:rsid w:val="00AB666C"/>
    <w:rsid w:val="00AB678C"/>
    <w:rsid w:val="00AB69CA"/>
    <w:rsid w:val="00AB6CFA"/>
    <w:rsid w:val="00AB78A1"/>
    <w:rsid w:val="00AC0282"/>
    <w:rsid w:val="00AC0DE2"/>
    <w:rsid w:val="00AC13A0"/>
    <w:rsid w:val="00AC17B7"/>
    <w:rsid w:val="00AC2A25"/>
    <w:rsid w:val="00AC326A"/>
    <w:rsid w:val="00AC336F"/>
    <w:rsid w:val="00AC389E"/>
    <w:rsid w:val="00AC39E0"/>
    <w:rsid w:val="00AC3D3D"/>
    <w:rsid w:val="00AC415B"/>
    <w:rsid w:val="00AC41F7"/>
    <w:rsid w:val="00AC445C"/>
    <w:rsid w:val="00AC4BF6"/>
    <w:rsid w:val="00AC5316"/>
    <w:rsid w:val="00AC53D5"/>
    <w:rsid w:val="00AC5ABD"/>
    <w:rsid w:val="00AC61E1"/>
    <w:rsid w:val="00AC630D"/>
    <w:rsid w:val="00AC6F86"/>
    <w:rsid w:val="00AC75A9"/>
    <w:rsid w:val="00AC7A1D"/>
    <w:rsid w:val="00AD0175"/>
    <w:rsid w:val="00AD0571"/>
    <w:rsid w:val="00AD0C98"/>
    <w:rsid w:val="00AD1157"/>
    <w:rsid w:val="00AD134D"/>
    <w:rsid w:val="00AD1C20"/>
    <w:rsid w:val="00AD1C21"/>
    <w:rsid w:val="00AD28BC"/>
    <w:rsid w:val="00AD3004"/>
    <w:rsid w:val="00AD4197"/>
    <w:rsid w:val="00AD4680"/>
    <w:rsid w:val="00AD53B4"/>
    <w:rsid w:val="00AD5712"/>
    <w:rsid w:val="00AD5BE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B52"/>
    <w:rsid w:val="00AF1ACA"/>
    <w:rsid w:val="00AF1D01"/>
    <w:rsid w:val="00AF1DAA"/>
    <w:rsid w:val="00AF3269"/>
    <w:rsid w:val="00AF40BD"/>
    <w:rsid w:val="00AF491C"/>
    <w:rsid w:val="00AF49B4"/>
    <w:rsid w:val="00AF572D"/>
    <w:rsid w:val="00AF578C"/>
    <w:rsid w:val="00AF6072"/>
    <w:rsid w:val="00AF63CA"/>
    <w:rsid w:val="00AF6411"/>
    <w:rsid w:val="00AF6C4A"/>
    <w:rsid w:val="00AF6CEC"/>
    <w:rsid w:val="00AF74FE"/>
    <w:rsid w:val="00AF7851"/>
    <w:rsid w:val="00AF79B1"/>
    <w:rsid w:val="00B00010"/>
    <w:rsid w:val="00B00CCB"/>
    <w:rsid w:val="00B01E1C"/>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10645"/>
    <w:rsid w:val="00B10672"/>
    <w:rsid w:val="00B1096A"/>
    <w:rsid w:val="00B10BBA"/>
    <w:rsid w:val="00B114C1"/>
    <w:rsid w:val="00B12520"/>
    <w:rsid w:val="00B12E20"/>
    <w:rsid w:val="00B132DE"/>
    <w:rsid w:val="00B133AE"/>
    <w:rsid w:val="00B138B0"/>
    <w:rsid w:val="00B13A32"/>
    <w:rsid w:val="00B13F89"/>
    <w:rsid w:val="00B140FF"/>
    <w:rsid w:val="00B1484F"/>
    <w:rsid w:val="00B14A71"/>
    <w:rsid w:val="00B14D08"/>
    <w:rsid w:val="00B15133"/>
    <w:rsid w:val="00B15449"/>
    <w:rsid w:val="00B16104"/>
    <w:rsid w:val="00B16280"/>
    <w:rsid w:val="00B16299"/>
    <w:rsid w:val="00B171C2"/>
    <w:rsid w:val="00B1739E"/>
    <w:rsid w:val="00B1758D"/>
    <w:rsid w:val="00B20DDA"/>
    <w:rsid w:val="00B20FAE"/>
    <w:rsid w:val="00B21AD5"/>
    <w:rsid w:val="00B21D60"/>
    <w:rsid w:val="00B2203F"/>
    <w:rsid w:val="00B222CE"/>
    <w:rsid w:val="00B22496"/>
    <w:rsid w:val="00B22948"/>
    <w:rsid w:val="00B22F4F"/>
    <w:rsid w:val="00B24AFF"/>
    <w:rsid w:val="00B25F29"/>
    <w:rsid w:val="00B26961"/>
    <w:rsid w:val="00B26B55"/>
    <w:rsid w:val="00B26F06"/>
    <w:rsid w:val="00B27675"/>
    <w:rsid w:val="00B30A9C"/>
    <w:rsid w:val="00B31A65"/>
    <w:rsid w:val="00B3205F"/>
    <w:rsid w:val="00B320C7"/>
    <w:rsid w:val="00B3286D"/>
    <w:rsid w:val="00B32B16"/>
    <w:rsid w:val="00B33883"/>
    <w:rsid w:val="00B3405A"/>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403"/>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A13"/>
    <w:rsid w:val="00B50DD5"/>
    <w:rsid w:val="00B50F0A"/>
    <w:rsid w:val="00B5168C"/>
    <w:rsid w:val="00B51BB9"/>
    <w:rsid w:val="00B51F45"/>
    <w:rsid w:val="00B51FEE"/>
    <w:rsid w:val="00B524B6"/>
    <w:rsid w:val="00B52927"/>
    <w:rsid w:val="00B52C31"/>
    <w:rsid w:val="00B534B0"/>
    <w:rsid w:val="00B53AD9"/>
    <w:rsid w:val="00B53DFB"/>
    <w:rsid w:val="00B53F60"/>
    <w:rsid w:val="00B54533"/>
    <w:rsid w:val="00B54958"/>
    <w:rsid w:val="00B55330"/>
    <w:rsid w:val="00B55A33"/>
    <w:rsid w:val="00B57F2D"/>
    <w:rsid w:val="00B60346"/>
    <w:rsid w:val="00B60BEF"/>
    <w:rsid w:val="00B60D93"/>
    <w:rsid w:val="00B61303"/>
    <w:rsid w:val="00B61E6C"/>
    <w:rsid w:val="00B61F9C"/>
    <w:rsid w:val="00B627FE"/>
    <w:rsid w:val="00B62F6D"/>
    <w:rsid w:val="00B63143"/>
    <w:rsid w:val="00B6384F"/>
    <w:rsid w:val="00B63C2A"/>
    <w:rsid w:val="00B63DAA"/>
    <w:rsid w:val="00B65BF4"/>
    <w:rsid w:val="00B65F18"/>
    <w:rsid w:val="00B66665"/>
    <w:rsid w:val="00B67D71"/>
    <w:rsid w:val="00B67D99"/>
    <w:rsid w:val="00B7055B"/>
    <w:rsid w:val="00B706AC"/>
    <w:rsid w:val="00B70934"/>
    <w:rsid w:val="00B709E6"/>
    <w:rsid w:val="00B7118D"/>
    <w:rsid w:val="00B71987"/>
    <w:rsid w:val="00B719CF"/>
    <w:rsid w:val="00B720D8"/>
    <w:rsid w:val="00B724CA"/>
    <w:rsid w:val="00B74932"/>
    <w:rsid w:val="00B74FAF"/>
    <w:rsid w:val="00B75647"/>
    <w:rsid w:val="00B75700"/>
    <w:rsid w:val="00B757D7"/>
    <w:rsid w:val="00B75957"/>
    <w:rsid w:val="00B75F12"/>
    <w:rsid w:val="00B76D93"/>
    <w:rsid w:val="00B77029"/>
    <w:rsid w:val="00B7766C"/>
    <w:rsid w:val="00B7769E"/>
    <w:rsid w:val="00B77E8F"/>
    <w:rsid w:val="00B80830"/>
    <w:rsid w:val="00B810FD"/>
    <w:rsid w:val="00B81C1A"/>
    <w:rsid w:val="00B81DFF"/>
    <w:rsid w:val="00B81FF0"/>
    <w:rsid w:val="00B82257"/>
    <w:rsid w:val="00B82284"/>
    <w:rsid w:val="00B83B58"/>
    <w:rsid w:val="00B8429E"/>
    <w:rsid w:val="00B8520D"/>
    <w:rsid w:val="00B8551C"/>
    <w:rsid w:val="00B85798"/>
    <w:rsid w:val="00B85831"/>
    <w:rsid w:val="00B85952"/>
    <w:rsid w:val="00B85FF6"/>
    <w:rsid w:val="00B86729"/>
    <w:rsid w:val="00B86932"/>
    <w:rsid w:val="00B87FC8"/>
    <w:rsid w:val="00B902CF"/>
    <w:rsid w:val="00B90484"/>
    <w:rsid w:val="00B90906"/>
    <w:rsid w:val="00B90C39"/>
    <w:rsid w:val="00B912E0"/>
    <w:rsid w:val="00B915C1"/>
    <w:rsid w:val="00B91F2C"/>
    <w:rsid w:val="00B92B2C"/>
    <w:rsid w:val="00B92D4F"/>
    <w:rsid w:val="00B933FB"/>
    <w:rsid w:val="00B9348E"/>
    <w:rsid w:val="00B93635"/>
    <w:rsid w:val="00B944A2"/>
    <w:rsid w:val="00B94D5A"/>
    <w:rsid w:val="00B94D95"/>
    <w:rsid w:val="00B95158"/>
    <w:rsid w:val="00B952F9"/>
    <w:rsid w:val="00B9580D"/>
    <w:rsid w:val="00B9607A"/>
    <w:rsid w:val="00B96118"/>
    <w:rsid w:val="00B964C9"/>
    <w:rsid w:val="00B96B52"/>
    <w:rsid w:val="00B96BCC"/>
    <w:rsid w:val="00B97493"/>
    <w:rsid w:val="00BA1347"/>
    <w:rsid w:val="00BA2FAB"/>
    <w:rsid w:val="00BA486E"/>
    <w:rsid w:val="00BA4F4E"/>
    <w:rsid w:val="00BA50A1"/>
    <w:rsid w:val="00BA57F2"/>
    <w:rsid w:val="00BA58A9"/>
    <w:rsid w:val="00BA5911"/>
    <w:rsid w:val="00BA5DED"/>
    <w:rsid w:val="00BA62F8"/>
    <w:rsid w:val="00BA6320"/>
    <w:rsid w:val="00BA6412"/>
    <w:rsid w:val="00BA693A"/>
    <w:rsid w:val="00BA699F"/>
    <w:rsid w:val="00BA7545"/>
    <w:rsid w:val="00BB09DB"/>
    <w:rsid w:val="00BB1080"/>
    <w:rsid w:val="00BB1163"/>
    <w:rsid w:val="00BB190D"/>
    <w:rsid w:val="00BB42CD"/>
    <w:rsid w:val="00BB488E"/>
    <w:rsid w:val="00BB4ED1"/>
    <w:rsid w:val="00BB7332"/>
    <w:rsid w:val="00BB76D4"/>
    <w:rsid w:val="00BB7C25"/>
    <w:rsid w:val="00BC0135"/>
    <w:rsid w:val="00BC0A7F"/>
    <w:rsid w:val="00BC0A8C"/>
    <w:rsid w:val="00BC0F7D"/>
    <w:rsid w:val="00BC1250"/>
    <w:rsid w:val="00BC171B"/>
    <w:rsid w:val="00BC190C"/>
    <w:rsid w:val="00BC1928"/>
    <w:rsid w:val="00BC1BAA"/>
    <w:rsid w:val="00BC1E52"/>
    <w:rsid w:val="00BC273D"/>
    <w:rsid w:val="00BC2F65"/>
    <w:rsid w:val="00BC37EE"/>
    <w:rsid w:val="00BC3956"/>
    <w:rsid w:val="00BC3B6C"/>
    <w:rsid w:val="00BC493F"/>
    <w:rsid w:val="00BC4C91"/>
    <w:rsid w:val="00BC4FEB"/>
    <w:rsid w:val="00BC54C5"/>
    <w:rsid w:val="00BC5B70"/>
    <w:rsid w:val="00BC619E"/>
    <w:rsid w:val="00BC68F3"/>
    <w:rsid w:val="00BC6F48"/>
    <w:rsid w:val="00BC72B6"/>
    <w:rsid w:val="00BC73A2"/>
    <w:rsid w:val="00BC7C4B"/>
    <w:rsid w:val="00BD0553"/>
    <w:rsid w:val="00BD0848"/>
    <w:rsid w:val="00BD09F2"/>
    <w:rsid w:val="00BD0CC4"/>
    <w:rsid w:val="00BD0CF2"/>
    <w:rsid w:val="00BD1B6B"/>
    <w:rsid w:val="00BD218A"/>
    <w:rsid w:val="00BD2CA5"/>
    <w:rsid w:val="00BD3BDC"/>
    <w:rsid w:val="00BD4472"/>
    <w:rsid w:val="00BD452C"/>
    <w:rsid w:val="00BD45E1"/>
    <w:rsid w:val="00BD4B60"/>
    <w:rsid w:val="00BD4CD9"/>
    <w:rsid w:val="00BD5276"/>
    <w:rsid w:val="00BD5787"/>
    <w:rsid w:val="00BD5F9A"/>
    <w:rsid w:val="00BD640F"/>
    <w:rsid w:val="00BD68C9"/>
    <w:rsid w:val="00BD69A5"/>
    <w:rsid w:val="00BD6BE6"/>
    <w:rsid w:val="00BD72B3"/>
    <w:rsid w:val="00BD7325"/>
    <w:rsid w:val="00BD77C7"/>
    <w:rsid w:val="00BD7C66"/>
    <w:rsid w:val="00BD7C6D"/>
    <w:rsid w:val="00BD7CF6"/>
    <w:rsid w:val="00BE000A"/>
    <w:rsid w:val="00BE0DC8"/>
    <w:rsid w:val="00BE0F05"/>
    <w:rsid w:val="00BE0F45"/>
    <w:rsid w:val="00BE1131"/>
    <w:rsid w:val="00BE2694"/>
    <w:rsid w:val="00BE2749"/>
    <w:rsid w:val="00BE286B"/>
    <w:rsid w:val="00BE2D7B"/>
    <w:rsid w:val="00BE3174"/>
    <w:rsid w:val="00BE3B51"/>
    <w:rsid w:val="00BE418D"/>
    <w:rsid w:val="00BE4AFD"/>
    <w:rsid w:val="00BE4E3E"/>
    <w:rsid w:val="00BE5A0B"/>
    <w:rsid w:val="00BE5FF6"/>
    <w:rsid w:val="00BE611F"/>
    <w:rsid w:val="00BE6600"/>
    <w:rsid w:val="00BE6D03"/>
    <w:rsid w:val="00BE726F"/>
    <w:rsid w:val="00BE737E"/>
    <w:rsid w:val="00BE7666"/>
    <w:rsid w:val="00BE7950"/>
    <w:rsid w:val="00BE7A2A"/>
    <w:rsid w:val="00BF0D12"/>
    <w:rsid w:val="00BF0E53"/>
    <w:rsid w:val="00BF1826"/>
    <w:rsid w:val="00BF289C"/>
    <w:rsid w:val="00BF2967"/>
    <w:rsid w:val="00BF3882"/>
    <w:rsid w:val="00BF3B4C"/>
    <w:rsid w:val="00BF475B"/>
    <w:rsid w:val="00BF4AEC"/>
    <w:rsid w:val="00BF4B84"/>
    <w:rsid w:val="00BF4C17"/>
    <w:rsid w:val="00BF4F49"/>
    <w:rsid w:val="00BF621F"/>
    <w:rsid w:val="00BF67BE"/>
    <w:rsid w:val="00BF686C"/>
    <w:rsid w:val="00BF7724"/>
    <w:rsid w:val="00BF7796"/>
    <w:rsid w:val="00BF7BF2"/>
    <w:rsid w:val="00C003E0"/>
    <w:rsid w:val="00C009AE"/>
    <w:rsid w:val="00C00A5D"/>
    <w:rsid w:val="00C0148E"/>
    <w:rsid w:val="00C02106"/>
    <w:rsid w:val="00C02500"/>
    <w:rsid w:val="00C02596"/>
    <w:rsid w:val="00C02A58"/>
    <w:rsid w:val="00C02BCD"/>
    <w:rsid w:val="00C034F4"/>
    <w:rsid w:val="00C037BE"/>
    <w:rsid w:val="00C04B21"/>
    <w:rsid w:val="00C05428"/>
    <w:rsid w:val="00C06334"/>
    <w:rsid w:val="00C06B60"/>
    <w:rsid w:val="00C06F52"/>
    <w:rsid w:val="00C0705C"/>
    <w:rsid w:val="00C072E5"/>
    <w:rsid w:val="00C07FD4"/>
    <w:rsid w:val="00C1094E"/>
    <w:rsid w:val="00C10A28"/>
    <w:rsid w:val="00C10C3B"/>
    <w:rsid w:val="00C12159"/>
    <w:rsid w:val="00C13A57"/>
    <w:rsid w:val="00C13EFF"/>
    <w:rsid w:val="00C141C7"/>
    <w:rsid w:val="00C14B4B"/>
    <w:rsid w:val="00C14C93"/>
    <w:rsid w:val="00C14EAF"/>
    <w:rsid w:val="00C15D2A"/>
    <w:rsid w:val="00C168DF"/>
    <w:rsid w:val="00C16B9E"/>
    <w:rsid w:val="00C16D34"/>
    <w:rsid w:val="00C17729"/>
    <w:rsid w:val="00C178A8"/>
    <w:rsid w:val="00C179DB"/>
    <w:rsid w:val="00C17BB4"/>
    <w:rsid w:val="00C17CE7"/>
    <w:rsid w:val="00C17FDB"/>
    <w:rsid w:val="00C201AA"/>
    <w:rsid w:val="00C202D3"/>
    <w:rsid w:val="00C206FA"/>
    <w:rsid w:val="00C207B3"/>
    <w:rsid w:val="00C21AF6"/>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743"/>
    <w:rsid w:val="00C27828"/>
    <w:rsid w:val="00C27F50"/>
    <w:rsid w:val="00C30236"/>
    <w:rsid w:val="00C30F63"/>
    <w:rsid w:val="00C31694"/>
    <w:rsid w:val="00C320A8"/>
    <w:rsid w:val="00C32951"/>
    <w:rsid w:val="00C32B1A"/>
    <w:rsid w:val="00C32FBE"/>
    <w:rsid w:val="00C33079"/>
    <w:rsid w:val="00C33093"/>
    <w:rsid w:val="00C330F5"/>
    <w:rsid w:val="00C338AB"/>
    <w:rsid w:val="00C33FFC"/>
    <w:rsid w:val="00C34304"/>
    <w:rsid w:val="00C34539"/>
    <w:rsid w:val="00C34588"/>
    <w:rsid w:val="00C34660"/>
    <w:rsid w:val="00C34F3A"/>
    <w:rsid w:val="00C3712F"/>
    <w:rsid w:val="00C37C84"/>
    <w:rsid w:val="00C37DE6"/>
    <w:rsid w:val="00C40160"/>
    <w:rsid w:val="00C40165"/>
    <w:rsid w:val="00C40A08"/>
    <w:rsid w:val="00C40D00"/>
    <w:rsid w:val="00C42ECC"/>
    <w:rsid w:val="00C43616"/>
    <w:rsid w:val="00C44026"/>
    <w:rsid w:val="00C4477F"/>
    <w:rsid w:val="00C447A5"/>
    <w:rsid w:val="00C44C99"/>
    <w:rsid w:val="00C44D91"/>
    <w:rsid w:val="00C44DAB"/>
    <w:rsid w:val="00C45146"/>
    <w:rsid w:val="00C45231"/>
    <w:rsid w:val="00C45A07"/>
    <w:rsid w:val="00C45B07"/>
    <w:rsid w:val="00C45B46"/>
    <w:rsid w:val="00C45CD4"/>
    <w:rsid w:val="00C45D31"/>
    <w:rsid w:val="00C461A9"/>
    <w:rsid w:val="00C479D7"/>
    <w:rsid w:val="00C47C68"/>
    <w:rsid w:val="00C506BB"/>
    <w:rsid w:val="00C507E1"/>
    <w:rsid w:val="00C5169B"/>
    <w:rsid w:val="00C51847"/>
    <w:rsid w:val="00C51922"/>
    <w:rsid w:val="00C51F6C"/>
    <w:rsid w:val="00C527F2"/>
    <w:rsid w:val="00C5299F"/>
    <w:rsid w:val="00C52A92"/>
    <w:rsid w:val="00C53030"/>
    <w:rsid w:val="00C53117"/>
    <w:rsid w:val="00C53C15"/>
    <w:rsid w:val="00C545F6"/>
    <w:rsid w:val="00C54839"/>
    <w:rsid w:val="00C55AF7"/>
    <w:rsid w:val="00C55B4A"/>
    <w:rsid w:val="00C55CBC"/>
    <w:rsid w:val="00C564C1"/>
    <w:rsid w:val="00C565E1"/>
    <w:rsid w:val="00C56743"/>
    <w:rsid w:val="00C56FF6"/>
    <w:rsid w:val="00C57048"/>
    <w:rsid w:val="00C57550"/>
    <w:rsid w:val="00C57A35"/>
    <w:rsid w:val="00C57A7A"/>
    <w:rsid w:val="00C6067C"/>
    <w:rsid w:val="00C6115C"/>
    <w:rsid w:val="00C616EC"/>
    <w:rsid w:val="00C617B6"/>
    <w:rsid w:val="00C61805"/>
    <w:rsid w:val="00C618C7"/>
    <w:rsid w:val="00C61CA4"/>
    <w:rsid w:val="00C61CEE"/>
    <w:rsid w:val="00C62442"/>
    <w:rsid w:val="00C62946"/>
    <w:rsid w:val="00C62F40"/>
    <w:rsid w:val="00C64484"/>
    <w:rsid w:val="00C65394"/>
    <w:rsid w:val="00C654B0"/>
    <w:rsid w:val="00C66847"/>
    <w:rsid w:val="00C66981"/>
    <w:rsid w:val="00C66F25"/>
    <w:rsid w:val="00C67A10"/>
    <w:rsid w:val="00C67D6D"/>
    <w:rsid w:val="00C7004E"/>
    <w:rsid w:val="00C707C0"/>
    <w:rsid w:val="00C714A4"/>
    <w:rsid w:val="00C714EA"/>
    <w:rsid w:val="00C7198F"/>
    <w:rsid w:val="00C72444"/>
    <w:rsid w:val="00C72833"/>
    <w:rsid w:val="00C728AB"/>
    <w:rsid w:val="00C72B36"/>
    <w:rsid w:val="00C74EE6"/>
    <w:rsid w:val="00C74F64"/>
    <w:rsid w:val="00C75A91"/>
    <w:rsid w:val="00C7669A"/>
    <w:rsid w:val="00C76AB7"/>
    <w:rsid w:val="00C76B5C"/>
    <w:rsid w:val="00C76BBD"/>
    <w:rsid w:val="00C777AC"/>
    <w:rsid w:val="00C7797B"/>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A06"/>
    <w:rsid w:val="00C84AF8"/>
    <w:rsid w:val="00C84CCC"/>
    <w:rsid w:val="00C85975"/>
    <w:rsid w:val="00C85B16"/>
    <w:rsid w:val="00C85B7D"/>
    <w:rsid w:val="00C85CF1"/>
    <w:rsid w:val="00C86255"/>
    <w:rsid w:val="00C87392"/>
    <w:rsid w:val="00C8751B"/>
    <w:rsid w:val="00C87875"/>
    <w:rsid w:val="00C87CAF"/>
    <w:rsid w:val="00C90B79"/>
    <w:rsid w:val="00C90BDB"/>
    <w:rsid w:val="00C91228"/>
    <w:rsid w:val="00C914DD"/>
    <w:rsid w:val="00C91BCB"/>
    <w:rsid w:val="00C91C18"/>
    <w:rsid w:val="00C92C2D"/>
    <w:rsid w:val="00C93169"/>
    <w:rsid w:val="00C933BF"/>
    <w:rsid w:val="00C9366E"/>
    <w:rsid w:val="00C93F40"/>
    <w:rsid w:val="00C94317"/>
    <w:rsid w:val="00C94447"/>
    <w:rsid w:val="00C9458F"/>
    <w:rsid w:val="00C94A25"/>
    <w:rsid w:val="00C94AE4"/>
    <w:rsid w:val="00C964D7"/>
    <w:rsid w:val="00C96D80"/>
    <w:rsid w:val="00C97840"/>
    <w:rsid w:val="00CA0418"/>
    <w:rsid w:val="00CA05BF"/>
    <w:rsid w:val="00CA0869"/>
    <w:rsid w:val="00CA093D"/>
    <w:rsid w:val="00CA09FC"/>
    <w:rsid w:val="00CA1FCA"/>
    <w:rsid w:val="00CA22FB"/>
    <w:rsid w:val="00CA289B"/>
    <w:rsid w:val="00CA2C6B"/>
    <w:rsid w:val="00CA2C85"/>
    <w:rsid w:val="00CA3372"/>
    <w:rsid w:val="00CA3D0C"/>
    <w:rsid w:val="00CA4B32"/>
    <w:rsid w:val="00CA552C"/>
    <w:rsid w:val="00CA5AE1"/>
    <w:rsid w:val="00CA5C17"/>
    <w:rsid w:val="00CA6A82"/>
    <w:rsid w:val="00CA6CBE"/>
    <w:rsid w:val="00CA729B"/>
    <w:rsid w:val="00CB0789"/>
    <w:rsid w:val="00CB0BB7"/>
    <w:rsid w:val="00CB0C54"/>
    <w:rsid w:val="00CB14AB"/>
    <w:rsid w:val="00CB209F"/>
    <w:rsid w:val="00CB2460"/>
    <w:rsid w:val="00CB2BA7"/>
    <w:rsid w:val="00CB2E71"/>
    <w:rsid w:val="00CB2F45"/>
    <w:rsid w:val="00CB36DE"/>
    <w:rsid w:val="00CB4896"/>
    <w:rsid w:val="00CB5105"/>
    <w:rsid w:val="00CB5883"/>
    <w:rsid w:val="00CB66E7"/>
    <w:rsid w:val="00CB75ED"/>
    <w:rsid w:val="00CB7A42"/>
    <w:rsid w:val="00CB7B37"/>
    <w:rsid w:val="00CB7BFF"/>
    <w:rsid w:val="00CB7DA3"/>
    <w:rsid w:val="00CC019B"/>
    <w:rsid w:val="00CC01DC"/>
    <w:rsid w:val="00CC086B"/>
    <w:rsid w:val="00CC109A"/>
    <w:rsid w:val="00CC136E"/>
    <w:rsid w:val="00CC2123"/>
    <w:rsid w:val="00CC2A5F"/>
    <w:rsid w:val="00CC2CF1"/>
    <w:rsid w:val="00CC2FA8"/>
    <w:rsid w:val="00CC2FFB"/>
    <w:rsid w:val="00CC3C6C"/>
    <w:rsid w:val="00CC464F"/>
    <w:rsid w:val="00CC523C"/>
    <w:rsid w:val="00CC57FE"/>
    <w:rsid w:val="00CC593E"/>
    <w:rsid w:val="00CC5A6A"/>
    <w:rsid w:val="00CC5F13"/>
    <w:rsid w:val="00CC69EA"/>
    <w:rsid w:val="00CC7801"/>
    <w:rsid w:val="00CC7A75"/>
    <w:rsid w:val="00CC7C4D"/>
    <w:rsid w:val="00CD0A54"/>
    <w:rsid w:val="00CD0B87"/>
    <w:rsid w:val="00CD2C4E"/>
    <w:rsid w:val="00CD32F8"/>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A31"/>
    <w:rsid w:val="00CE0BB3"/>
    <w:rsid w:val="00CE1A6D"/>
    <w:rsid w:val="00CE1D7A"/>
    <w:rsid w:val="00CE243F"/>
    <w:rsid w:val="00CE2777"/>
    <w:rsid w:val="00CE28EC"/>
    <w:rsid w:val="00CE2DEC"/>
    <w:rsid w:val="00CE36CF"/>
    <w:rsid w:val="00CE3A8D"/>
    <w:rsid w:val="00CE403C"/>
    <w:rsid w:val="00CE45A1"/>
    <w:rsid w:val="00CE50B8"/>
    <w:rsid w:val="00CE5B42"/>
    <w:rsid w:val="00CE63B5"/>
    <w:rsid w:val="00CE63FE"/>
    <w:rsid w:val="00CE65C2"/>
    <w:rsid w:val="00CE741C"/>
    <w:rsid w:val="00CF032B"/>
    <w:rsid w:val="00CF0B53"/>
    <w:rsid w:val="00CF10DD"/>
    <w:rsid w:val="00CF19ED"/>
    <w:rsid w:val="00CF1B32"/>
    <w:rsid w:val="00CF1FFF"/>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C7E"/>
    <w:rsid w:val="00D0241D"/>
    <w:rsid w:val="00D02C24"/>
    <w:rsid w:val="00D02DF0"/>
    <w:rsid w:val="00D02E4D"/>
    <w:rsid w:val="00D02F33"/>
    <w:rsid w:val="00D033C0"/>
    <w:rsid w:val="00D035BB"/>
    <w:rsid w:val="00D04943"/>
    <w:rsid w:val="00D059AA"/>
    <w:rsid w:val="00D059C1"/>
    <w:rsid w:val="00D05A2F"/>
    <w:rsid w:val="00D05BDF"/>
    <w:rsid w:val="00D05E18"/>
    <w:rsid w:val="00D05E60"/>
    <w:rsid w:val="00D0629C"/>
    <w:rsid w:val="00D0631E"/>
    <w:rsid w:val="00D0650E"/>
    <w:rsid w:val="00D07103"/>
    <w:rsid w:val="00D07304"/>
    <w:rsid w:val="00D073D4"/>
    <w:rsid w:val="00D10153"/>
    <w:rsid w:val="00D1082F"/>
    <w:rsid w:val="00D10876"/>
    <w:rsid w:val="00D10A60"/>
    <w:rsid w:val="00D10F13"/>
    <w:rsid w:val="00D11024"/>
    <w:rsid w:val="00D11639"/>
    <w:rsid w:val="00D117BD"/>
    <w:rsid w:val="00D1240D"/>
    <w:rsid w:val="00D12DC2"/>
    <w:rsid w:val="00D13946"/>
    <w:rsid w:val="00D139F5"/>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0BD"/>
    <w:rsid w:val="00D2228C"/>
    <w:rsid w:val="00D2315F"/>
    <w:rsid w:val="00D23FC3"/>
    <w:rsid w:val="00D2495F"/>
    <w:rsid w:val="00D24CDA"/>
    <w:rsid w:val="00D24CF2"/>
    <w:rsid w:val="00D24F73"/>
    <w:rsid w:val="00D252C8"/>
    <w:rsid w:val="00D2656E"/>
    <w:rsid w:val="00D26721"/>
    <w:rsid w:val="00D2684F"/>
    <w:rsid w:val="00D26A48"/>
    <w:rsid w:val="00D26B13"/>
    <w:rsid w:val="00D2725F"/>
    <w:rsid w:val="00D272FB"/>
    <w:rsid w:val="00D27562"/>
    <w:rsid w:val="00D2767D"/>
    <w:rsid w:val="00D27E6F"/>
    <w:rsid w:val="00D30096"/>
    <w:rsid w:val="00D30750"/>
    <w:rsid w:val="00D30779"/>
    <w:rsid w:val="00D30DB2"/>
    <w:rsid w:val="00D3155C"/>
    <w:rsid w:val="00D31CDD"/>
    <w:rsid w:val="00D326FA"/>
    <w:rsid w:val="00D33030"/>
    <w:rsid w:val="00D33457"/>
    <w:rsid w:val="00D3349B"/>
    <w:rsid w:val="00D338F2"/>
    <w:rsid w:val="00D34515"/>
    <w:rsid w:val="00D345B3"/>
    <w:rsid w:val="00D37279"/>
    <w:rsid w:val="00D376B5"/>
    <w:rsid w:val="00D37E6D"/>
    <w:rsid w:val="00D40914"/>
    <w:rsid w:val="00D40A15"/>
    <w:rsid w:val="00D40BE6"/>
    <w:rsid w:val="00D41AE6"/>
    <w:rsid w:val="00D41B4D"/>
    <w:rsid w:val="00D4272D"/>
    <w:rsid w:val="00D43473"/>
    <w:rsid w:val="00D435E9"/>
    <w:rsid w:val="00D43798"/>
    <w:rsid w:val="00D43908"/>
    <w:rsid w:val="00D43935"/>
    <w:rsid w:val="00D43AF1"/>
    <w:rsid w:val="00D44CAF"/>
    <w:rsid w:val="00D44F68"/>
    <w:rsid w:val="00D45C05"/>
    <w:rsid w:val="00D45D25"/>
    <w:rsid w:val="00D460D9"/>
    <w:rsid w:val="00D462F1"/>
    <w:rsid w:val="00D467E3"/>
    <w:rsid w:val="00D46CD6"/>
    <w:rsid w:val="00D47774"/>
    <w:rsid w:val="00D47D0F"/>
    <w:rsid w:val="00D47D6C"/>
    <w:rsid w:val="00D507D6"/>
    <w:rsid w:val="00D5083E"/>
    <w:rsid w:val="00D509E8"/>
    <w:rsid w:val="00D50B89"/>
    <w:rsid w:val="00D51C27"/>
    <w:rsid w:val="00D51FB1"/>
    <w:rsid w:val="00D5208B"/>
    <w:rsid w:val="00D526B6"/>
    <w:rsid w:val="00D528D8"/>
    <w:rsid w:val="00D529F0"/>
    <w:rsid w:val="00D52E1C"/>
    <w:rsid w:val="00D53075"/>
    <w:rsid w:val="00D530F7"/>
    <w:rsid w:val="00D5325E"/>
    <w:rsid w:val="00D5330A"/>
    <w:rsid w:val="00D535CF"/>
    <w:rsid w:val="00D53AC9"/>
    <w:rsid w:val="00D54DBB"/>
    <w:rsid w:val="00D554AE"/>
    <w:rsid w:val="00D554BC"/>
    <w:rsid w:val="00D55559"/>
    <w:rsid w:val="00D557BC"/>
    <w:rsid w:val="00D55A22"/>
    <w:rsid w:val="00D55C61"/>
    <w:rsid w:val="00D56238"/>
    <w:rsid w:val="00D565B2"/>
    <w:rsid w:val="00D56C0D"/>
    <w:rsid w:val="00D56C49"/>
    <w:rsid w:val="00D57085"/>
    <w:rsid w:val="00D60688"/>
    <w:rsid w:val="00D608A5"/>
    <w:rsid w:val="00D61439"/>
    <w:rsid w:val="00D6169F"/>
    <w:rsid w:val="00D61826"/>
    <w:rsid w:val="00D61B3C"/>
    <w:rsid w:val="00D61B8D"/>
    <w:rsid w:val="00D62252"/>
    <w:rsid w:val="00D62410"/>
    <w:rsid w:val="00D62825"/>
    <w:rsid w:val="00D62F02"/>
    <w:rsid w:val="00D63071"/>
    <w:rsid w:val="00D637DB"/>
    <w:rsid w:val="00D63F4C"/>
    <w:rsid w:val="00D64C70"/>
    <w:rsid w:val="00D651D4"/>
    <w:rsid w:val="00D65454"/>
    <w:rsid w:val="00D6599B"/>
    <w:rsid w:val="00D70C1A"/>
    <w:rsid w:val="00D70E08"/>
    <w:rsid w:val="00D7168B"/>
    <w:rsid w:val="00D71FCA"/>
    <w:rsid w:val="00D7255A"/>
    <w:rsid w:val="00D7311A"/>
    <w:rsid w:val="00D738D6"/>
    <w:rsid w:val="00D73A25"/>
    <w:rsid w:val="00D7424B"/>
    <w:rsid w:val="00D744D0"/>
    <w:rsid w:val="00D745F0"/>
    <w:rsid w:val="00D74763"/>
    <w:rsid w:val="00D74DDB"/>
    <w:rsid w:val="00D74FBA"/>
    <w:rsid w:val="00D755A0"/>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8B"/>
    <w:rsid w:val="00D831B5"/>
    <w:rsid w:val="00D838D9"/>
    <w:rsid w:val="00D83A6C"/>
    <w:rsid w:val="00D83CEC"/>
    <w:rsid w:val="00D840BB"/>
    <w:rsid w:val="00D841B4"/>
    <w:rsid w:val="00D8439F"/>
    <w:rsid w:val="00D857E8"/>
    <w:rsid w:val="00D85A1D"/>
    <w:rsid w:val="00D861CE"/>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6C11"/>
    <w:rsid w:val="00D96F4E"/>
    <w:rsid w:val="00D97011"/>
    <w:rsid w:val="00D97C63"/>
    <w:rsid w:val="00DA07F4"/>
    <w:rsid w:val="00DA0AD5"/>
    <w:rsid w:val="00DA0FEF"/>
    <w:rsid w:val="00DA12F5"/>
    <w:rsid w:val="00DA16B8"/>
    <w:rsid w:val="00DA19BA"/>
    <w:rsid w:val="00DA3115"/>
    <w:rsid w:val="00DA33A5"/>
    <w:rsid w:val="00DA4702"/>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485"/>
    <w:rsid w:val="00DD170F"/>
    <w:rsid w:val="00DD2A1E"/>
    <w:rsid w:val="00DD3A73"/>
    <w:rsid w:val="00DD3C12"/>
    <w:rsid w:val="00DD3DE8"/>
    <w:rsid w:val="00DD44B8"/>
    <w:rsid w:val="00DD47A5"/>
    <w:rsid w:val="00DD4D09"/>
    <w:rsid w:val="00DD60B2"/>
    <w:rsid w:val="00DD6534"/>
    <w:rsid w:val="00DD6675"/>
    <w:rsid w:val="00DD699C"/>
    <w:rsid w:val="00DD7061"/>
    <w:rsid w:val="00DD7298"/>
    <w:rsid w:val="00DD788D"/>
    <w:rsid w:val="00DD7C7A"/>
    <w:rsid w:val="00DE0BA7"/>
    <w:rsid w:val="00DE1A82"/>
    <w:rsid w:val="00DE1E97"/>
    <w:rsid w:val="00DE33A5"/>
    <w:rsid w:val="00DE387C"/>
    <w:rsid w:val="00DE39D0"/>
    <w:rsid w:val="00DE4193"/>
    <w:rsid w:val="00DE521E"/>
    <w:rsid w:val="00DE60D0"/>
    <w:rsid w:val="00DE628D"/>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3D6D"/>
    <w:rsid w:val="00DF4BAC"/>
    <w:rsid w:val="00DF627F"/>
    <w:rsid w:val="00DF62CD"/>
    <w:rsid w:val="00DF6444"/>
    <w:rsid w:val="00DF6509"/>
    <w:rsid w:val="00DF68BE"/>
    <w:rsid w:val="00DF715E"/>
    <w:rsid w:val="00DF7923"/>
    <w:rsid w:val="00DF7F9F"/>
    <w:rsid w:val="00E0001E"/>
    <w:rsid w:val="00E0059A"/>
    <w:rsid w:val="00E01158"/>
    <w:rsid w:val="00E01F77"/>
    <w:rsid w:val="00E021FD"/>
    <w:rsid w:val="00E02491"/>
    <w:rsid w:val="00E02BFE"/>
    <w:rsid w:val="00E030D2"/>
    <w:rsid w:val="00E03F1B"/>
    <w:rsid w:val="00E0424D"/>
    <w:rsid w:val="00E04692"/>
    <w:rsid w:val="00E04CC9"/>
    <w:rsid w:val="00E05A02"/>
    <w:rsid w:val="00E0606A"/>
    <w:rsid w:val="00E06808"/>
    <w:rsid w:val="00E06A2B"/>
    <w:rsid w:val="00E077A8"/>
    <w:rsid w:val="00E07AE1"/>
    <w:rsid w:val="00E104E0"/>
    <w:rsid w:val="00E11B9A"/>
    <w:rsid w:val="00E123DB"/>
    <w:rsid w:val="00E12540"/>
    <w:rsid w:val="00E12652"/>
    <w:rsid w:val="00E12A7B"/>
    <w:rsid w:val="00E12B71"/>
    <w:rsid w:val="00E13585"/>
    <w:rsid w:val="00E135AE"/>
    <w:rsid w:val="00E13B05"/>
    <w:rsid w:val="00E14A62"/>
    <w:rsid w:val="00E150FE"/>
    <w:rsid w:val="00E1512A"/>
    <w:rsid w:val="00E15210"/>
    <w:rsid w:val="00E153BE"/>
    <w:rsid w:val="00E15905"/>
    <w:rsid w:val="00E17C46"/>
    <w:rsid w:val="00E20198"/>
    <w:rsid w:val="00E20D04"/>
    <w:rsid w:val="00E21573"/>
    <w:rsid w:val="00E2208B"/>
    <w:rsid w:val="00E2245E"/>
    <w:rsid w:val="00E2263A"/>
    <w:rsid w:val="00E229C2"/>
    <w:rsid w:val="00E22CA5"/>
    <w:rsid w:val="00E22E75"/>
    <w:rsid w:val="00E23ABE"/>
    <w:rsid w:val="00E23B61"/>
    <w:rsid w:val="00E255D9"/>
    <w:rsid w:val="00E25A20"/>
    <w:rsid w:val="00E25E51"/>
    <w:rsid w:val="00E25F76"/>
    <w:rsid w:val="00E26A37"/>
    <w:rsid w:val="00E26C5F"/>
    <w:rsid w:val="00E27B0D"/>
    <w:rsid w:val="00E306DF"/>
    <w:rsid w:val="00E30E12"/>
    <w:rsid w:val="00E30F34"/>
    <w:rsid w:val="00E31592"/>
    <w:rsid w:val="00E316CB"/>
    <w:rsid w:val="00E317A7"/>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DB6"/>
    <w:rsid w:val="00E455C7"/>
    <w:rsid w:val="00E4567C"/>
    <w:rsid w:val="00E46370"/>
    <w:rsid w:val="00E464AA"/>
    <w:rsid w:val="00E469B7"/>
    <w:rsid w:val="00E46A1C"/>
    <w:rsid w:val="00E47A7A"/>
    <w:rsid w:val="00E47F1E"/>
    <w:rsid w:val="00E5035B"/>
    <w:rsid w:val="00E517FE"/>
    <w:rsid w:val="00E51C99"/>
    <w:rsid w:val="00E51EF0"/>
    <w:rsid w:val="00E520AF"/>
    <w:rsid w:val="00E5221E"/>
    <w:rsid w:val="00E527EF"/>
    <w:rsid w:val="00E52953"/>
    <w:rsid w:val="00E5297C"/>
    <w:rsid w:val="00E534AD"/>
    <w:rsid w:val="00E54057"/>
    <w:rsid w:val="00E541C6"/>
    <w:rsid w:val="00E546A0"/>
    <w:rsid w:val="00E54913"/>
    <w:rsid w:val="00E54A4C"/>
    <w:rsid w:val="00E5663E"/>
    <w:rsid w:val="00E578F6"/>
    <w:rsid w:val="00E579A6"/>
    <w:rsid w:val="00E604D7"/>
    <w:rsid w:val="00E611FE"/>
    <w:rsid w:val="00E61908"/>
    <w:rsid w:val="00E61AEB"/>
    <w:rsid w:val="00E61B3A"/>
    <w:rsid w:val="00E6339F"/>
    <w:rsid w:val="00E63B46"/>
    <w:rsid w:val="00E65304"/>
    <w:rsid w:val="00E657FE"/>
    <w:rsid w:val="00E66191"/>
    <w:rsid w:val="00E66A0D"/>
    <w:rsid w:val="00E6736C"/>
    <w:rsid w:val="00E674C2"/>
    <w:rsid w:val="00E675BA"/>
    <w:rsid w:val="00E6760D"/>
    <w:rsid w:val="00E6762D"/>
    <w:rsid w:val="00E67CF2"/>
    <w:rsid w:val="00E71732"/>
    <w:rsid w:val="00E717A1"/>
    <w:rsid w:val="00E72076"/>
    <w:rsid w:val="00E72AC4"/>
    <w:rsid w:val="00E72F69"/>
    <w:rsid w:val="00E73A47"/>
    <w:rsid w:val="00E73C8D"/>
    <w:rsid w:val="00E75031"/>
    <w:rsid w:val="00E751BA"/>
    <w:rsid w:val="00E75690"/>
    <w:rsid w:val="00E7625D"/>
    <w:rsid w:val="00E76409"/>
    <w:rsid w:val="00E76694"/>
    <w:rsid w:val="00E770C1"/>
    <w:rsid w:val="00E77192"/>
    <w:rsid w:val="00E77645"/>
    <w:rsid w:val="00E77ACB"/>
    <w:rsid w:val="00E77AD7"/>
    <w:rsid w:val="00E77D88"/>
    <w:rsid w:val="00E77F92"/>
    <w:rsid w:val="00E807A9"/>
    <w:rsid w:val="00E80EED"/>
    <w:rsid w:val="00E8112D"/>
    <w:rsid w:val="00E81545"/>
    <w:rsid w:val="00E815A0"/>
    <w:rsid w:val="00E816CA"/>
    <w:rsid w:val="00E81B4A"/>
    <w:rsid w:val="00E81BCB"/>
    <w:rsid w:val="00E8288D"/>
    <w:rsid w:val="00E82967"/>
    <w:rsid w:val="00E82BEB"/>
    <w:rsid w:val="00E82D81"/>
    <w:rsid w:val="00E8384A"/>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CE"/>
    <w:rsid w:val="00EA2BF5"/>
    <w:rsid w:val="00EA2CF6"/>
    <w:rsid w:val="00EA308C"/>
    <w:rsid w:val="00EA3275"/>
    <w:rsid w:val="00EA336D"/>
    <w:rsid w:val="00EA44F2"/>
    <w:rsid w:val="00EA4776"/>
    <w:rsid w:val="00EA53FC"/>
    <w:rsid w:val="00EA554B"/>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54F1"/>
    <w:rsid w:val="00EB61D8"/>
    <w:rsid w:val="00EB65A5"/>
    <w:rsid w:val="00EB6B5C"/>
    <w:rsid w:val="00EB7DA3"/>
    <w:rsid w:val="00EC02C6"/>
    <w:rsid w:val="00EC1A5A"/>
    <w:rsid w:val="00EC1B8D"/>
    <w:rsid w:val="00EC1BCC"/>
    <w:rsid w:val="00EC1D98"/>
    <w:rsid w:val="00EC28D6"/>
    <w:rsid w:val="00EC2E35"/>
    <w:rsid w:val="00EC305A"/>
    <w:rsid w:val="00EC3242"/>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95F"/>
    <w:rsid w:val="00ED0D2A"/>
    <w:rsid w:val="00ED0E01"/>
    <w:rsid w:val="00ED1364"/>
    <w:rsid w:val="00ED2F1B"/>
    <w:rsid w:val="00ED3063"/>
    <w:rsid w:val="00ED345E"/>
    <w:rsid w:val="00ED3A65"/>
    <w:rsid w:val="00ED438C"/>
    <w:rsid w:val="00ED4CC0"/>
    <w:rsid w:val="00ED4CEF"/>
    <w:rsid w:val="00ED510A"/>
    <w:rsid w:val="00ED6C7B"/>
    <w:rsid w:val="00ED6E81"/>
    <w:rsid w:val="00ED744C"/>
    <w:rsid w:val="00ED77A0"/>
    <w:rsid w:val="00EE00AC"/>
    <w:rsid w:val="00EE11B0"/>
    <w:rsid w:val="00EE188A"/>
    <w:rsid w:val="00EE3743"/>
    <w:rsid w:val="00EE40F5"/>
    <w:rsid w:val="00EE4D42"/>
    <w:rsid w:val="00EE5244"/>
    <w:rsid w:val="00EE5C9B"/>
    <w:rsid w:val="00EE62D0"/>
    <w:rsid w:val="00EE78E1"/>
    <w:rsid w:val="00EF07B4"/>
    <w:rsid w:val="00EF0E82"/>
    <w:rsid w:val="00EF14FB"/>
    <w:rsid w:val="00EF168D"/>
    <w:rsid w:val="00EF1ACC"/>
    <w:rsid w:val="00EF210D"/>
    <w:rsid w:val="00EF28EA"/>
    <w:rsid w:val="00EF292E"/>
    <w:rsid w:val="00EF2C23"/>
    <w:rsid w:val="00EF2F12"/>
    <w:rsid w:val="00EF3238"/>
    <w:rsid w:val="00EF3CC5"/>
    <w:rsid w:val="00EF4022"/>
    <w:rsid w:val="00EF52C9"/>
    <w:rsid w:val="00EF56EC"/>
    <w:rsid w:val="00EF577D"/>
    <w:rsid w:val="00EF5B79"/>
    <w:rsid w:val="00EF61AA"/>
    <w:rsid w:val="00EF7839"/>
    <w:rsid w:val="00F008EA"/>
    <w:rsid w:val="00F00DEF"/>
    <w:rsid w:val="00F00E2A"/>
    <w:rsid w:val="00F01AB4"/>
    <w:rsid w:val="00F01D9A"/>
    <w:rsid w:val="00F0240A"/>
    <w:rsid w:val="00F024FD"/>
    <w:rsid w:val="00F025A2"/>
    <w:rsid w:val="00F026F9"/>
    <w:rsid w:val="00F033B1"/>
    <w:rsid w:val="00F03417"/>
    <w:rsid w:val="00F03A6D"/>
    <w:rsid w:val="00F03CE8"/>
    <w:rsid w:val="00F04712"/>
    <w:rsid w:val="00F0479E"/>
    <w:rsid w:val="00F04FBF"/>
    <w:rsid w:val="00F051FF"/>
    <w:rsid w:val="00F052A9"/>
    <w:rsid w:val="00F05DAE"/>
    <w:rsid w:val="00F05F1C"/>
    <w:rsid w:val="00F0648D"/>
    <w:rsid w:val="00F06A3E"/>
    <w:rsid w:val="00F06EA8"/>
    <w:rsid w:val="00F07622"/>
    <w:rsid w:val="00F10382"/>
    <w:rsid w:val="00F103C9"/>
    <w:rsid w:val="00F10B89"/>
    <w:rsid w:val="00F10EE1"/>
    <w:rsid w:val="00F11B16"/>
    <w:rsid w:val="00F11B4A"/>
    <w:rsid w:val="00F122AF"/>
    <w:rsid w:val="00F122D6"/>
    <w:rsid w:val="00F12FB5"/>
    <w:rsid w:val="00F133CC"/>
    <w:rsid w:val="00F139E9"/>
    <w:rsid w:val="00F145E0"/>
    <w:rsid w:val="00F15122"/>
    <w:rsid w:val="00F15371"/>
    <w:rsid w:val="00F15430"/>
    <w:rsid w:val="00F16E56"/>
    <w:rsid w:val="00F174EE"/>
    <w:rsid w:val="00F17828"/>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BC5"/>
    <w:rsid w:val="00F25D51"/>
    <w:rsid w:val="00F26DDA"/>
    <w:rsid w:val="00F27003"/>
    <w:rsid w:val="00F27788"/>
    <w:rsid w:val="00F27F54"/>
    <w:rsid w:val="00F300CE"/>
    <w:rsid w:val="00F30D25"/>
    <w:rsid w:val="00F31636"/>
    <w:rsid w:val="00F31A5F"/>
    <w:rsid w:val="00F31A99"/>
    <w:rsid w:val="00F31C1A"/>
    <w:rsid w:val="00F31D6F"/>
    <w:rsid w:val="00F32108"/>
    <w:rsid w:val="00F322A5"/>
    <w:rsid w:val="00F329C0"/>
    <w:rsid w:val="00F32B60"/>
    <w:rsid w:val="00F32C10"/>
    <w:rsid w:val="00F3318F"/>
    <w:rsid w:val="00F3364E"/>
    <w:rsid w:val="00F33E32"/>
    <w:rsid w:val="00F34270"/>
    <w:rsid w:val="00F344E4"/>
    <w:rsid w:val="00F34596"/>
    <w:rsid w:val="00F345A5"/>
    <w:rsid w:val="00F34E93"/>
    <w:rsid w:val="00F352C4"/>
    <w:rsid w:val="00F3647F"/>
    <w:rsid w:val="00F36E7C"/>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4DC"/>
    <w:rsid w:val="00F47D87"/>
    <w:rsid w:val="00F50671"/>
    <w:rsid w:val="00F511F2"/>
    <w:rsid w:val="00F51504"/>
    <w:rsid w:val="00F52161"/>
    <w:rsid w:val="00F52285"/>
    <w:rsid w:val="00F5315A"/>
    <w:rsid w:val="00F5331C"/>
    <w:rsid w:val="00F5343A"/>
    <w:rsid w:val="00F53D87"/>
    <w:rsid w:val="00F5453A"/>
    <w:rsid w:val="00F54E20"/>
    <w:rsid w:val="00F55088"/>
    <w:rsid w:val="00F56246"/>
    <w:rsid w:val="00F567A2"/>
    <w:rsid w:val="00F56B2B"/>
    <w:rsid w:val="00F570C8"/>
    <w:rsid w:val="00F57B7C"/>
    <w:rsid w:val="00F6021D"/>
    <w:rsid w:val="00F60320"/>
    <w:rsid w:val="00F60449"/>
    <w:rsid w:val="00F6068F"/>
    <w:rsid w:val="00F607E4"/>
    <w:rsid w:val="00F60851"/>
    <w:rsid w:val="00F612BD"/>
    <w:rsid w:val="00F618B1"/>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79A1"/>
    <w:rsid w:val="00F67C66"/>
    <w:rsid w:val="00F706D4"/>
    <w:rsid w:val="00F71051"/>
    <w:rsid w:val="00F717CC"/>
    <w:rsid w:val="00F71928"/>
    <w:rsid w:val="00F71BED"/>
    <w:rsid w:val="00F720A4"/>
    <w:rsid w:val="00F72178"/>
    <w:rsid w:val="00F721F7"/>
    <w:rsid w:val="00F72505"/>
    <w:rsid w:val="00F7283C"/>
    <w:rsid w:val="00F728BC"/>
    <w:rsid w:val="00F72964"/>
    <w:rsid w:val="00F72E89"/>
    <w:rsid w:val="00F72FF6"/>
    <w:rsid w:val="00F7302E"/>
    <w:rsid w:val="00F73988"/>
    <w:rsid w:val="00F74733"/>
    <w:rsid w:val="00F74B84"/>
    <w:rsid w:val="00F75C55"/>
    <w:rsid w:val="00F75EF0"/>
    <w:rsid w:val="00F76428"/>
    <w:rsid w:val="00F76D2D"/>
    <w:rsid w:val="00F76FC3"/>
    <w:rsid w:val="00F7784A"/>
    <w:rsid w:val="00F77E46"/>
    <w:rsid w:val="00F817AC"/>
    <w:rsid w:val="00F81DA6"/>
    <w:rsid w:val="00F82392"/>
    <w:rsid w:val="00F828CF"/>
    <w:rsid w:val="00F82935"/>
    <w:rsid w:val="00F829DC"/>
    <w:rsid w:val="00F83118"/>
    <w:rsid w:val="00F83284"/>
    <w:rsid w:val="00F83323"/>
    <w:rsid w:val="00F83F52"/>
    <w:rsid w:val="00F8432A"/>
    <w:rsid w:val="00F84945"/>
    <w:rsid w:val="00F8496F"/>
    <w:rsid w:val="00F84DF2"/>
    <w:rsid w:val="00F8500C"/>
    <w:rsid w:val="00F856C2"/>
    <w:rsid w:val="00F864A8"/>
    <w:rsid w:val="00F86BEC"/>
    <w:rsid w:val="00F90337"/>
    <w:rsid w:val="00F90737"/>
    <w:rsid w:val="00F90811"/>
    <w:rsid w:val="00F90A9B"/>
    <w:rsid w:val="00F90B52"/>
    <w:rsid w:val="00F90C36"/>
    <w:rsid w:val="00F91181"/>
    <w:rsid w:val="00F91354"/>
    <w:rsid w:val="00F914A6"/>
    <w:rsid w:val="00F91560"/>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00F2"/>
    <w:rsid w:val="00FA1266"/>
    <w:rsid w:val="00FA1367"/>
    <w:rsid w:val="00FA13C4"/>
    <w:rsid w:val="00FA1ADD"/>
    <w:rsid w:val="00FA2032"/>
    <w:rsid w:val="00FA2C9B"/>
    <w:rsid w:val="00FA2E29"/>
    <w:rsid w:val="00FA2ED7"/>
    <w:rsid w:val="00FA2EEB"/>
    <w:rsid w:val="00FA3064"/>
    <w:rsid w:val="00FA3473"/>
    <w:rsid w:val="00FA4272"/>
    <w:rsid w:val="00FA46F7"/>
    <w:rsid w:val="00FA4793"/>
    <w:rsid w:val="00FA4DE4"/>
    <w:rsid w:val="00FA4DFC"/>
    <w:rsid w:val="00FA4E0C"/>
    <w:rsid w:val="00FA595E"/>
    <w:rsid w:val="00FA5BC7"/>
    <w:rsid w:val="00FA5DF2"/>
    <w:rsid w:val="00FA5F7D"/>
    <w:rsid w:val="00FA5FED"/>
    <w:rsid w:val="00FA61AC"/>
    <w:rsid w:val="00FA658A"/>
    <w:rsid w:val="00FA755A"/>
    <w:rsid w:val="00FA7F52"/>
    <w:rsid w:val="00FB09CA"/>
    <w:rsid w:val="00FB0BDB"/>
    <w:rsid w:val="00FB37B9"/>
    <w:rsid w:val="00FB38DD"/>
    <w:rsid w:val="00FB3F22"/>
    <w:rsid w:val="00FB3F7A"/>
    <w:rsid w:val="00FB4130"/>
    <w:rsid w:val="00FB452D"/>
    <w:rsid w:val="00FB4961"/>
    <w:rsid w:val="00FB4B6A"/>
    <w:rsid w:val="00FB4EED"/>
    <w:rsid w:val="00FB51A9"/>
    <w:rsid w:val="00FB5598"/>
    <w:rsid w:val="00FB564F"/>
    <w:rsid w:val="00FB5A46"/>
    <w:rsid w:val="00FB5F8F"/>
    <w:rsid w:val="00FB65B3"/>
    <w:rsid w:val="00FB6CCE"/>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2E36"/>
    <w:rsid w:val="00FC3170"/>
    <w:rsid w:val="00FC4221"/>
    <w:rsid w:val="00FC46B9"/>
    <w:rsid w:val="00FC4A3A"/>
    <w:rsid w:val="00FC4B39"/>
    <w:rsid w:val="00FC4CF8"/>
    <w:rsid w:val="00FC53DD"/>
    <w:rsid w:val="00FC58E5"/>
    <w:rsid w:val="00FC5BD0"/>
    <w:rsid w:val="00FC629B"/>
    <w:rsid w:val="00FC6D6B"/>
    <w:rsid w:val="00FC6F9B"/>
    <w:rsid w:val="00FC6FF3"/>
    <w:rsid w:val="00FC7A23"/>
    <w:rsid w:val="00FD0A56"/>
    <w:rsid w:val="00FD0A70"/>
    <w:rsid w:val="00FD19FF"/>
    <w:rsid w:val="00FD1F6E"/>
    <w:rsid w:val="00FD351C"/>
    <w:rsid w:val="00FD39FD"/>
    <w:rsid w:val="00FD3D64"/>
    <w:rsid w:val="00FD43BE"/>
    <w:rsid w:val="00FD496A"/>
    <w:rsid w:val="00FD4D6D"/>
    <w:rsid w:val="00FD5834"/>
    <w:rsid w:val="00FD63EF"/>
    <w:rsid w:val="00FD7159"/>
    <w:rsid w:val="00FD7419"/>
    <w:rsid w:val="00FD7426"/>
    <w:rsid w:val="00FD7F0F"/>
    <w:rsid w:val="00FE0E35"/>
    <w:rsid w:val="00FE124A"/>
    <w:rsid w:val="00FE14A5"/>
    <w:rsid w:val="00FE1D1A"/>
    <w:rsid w:val="00FE20F7"/>
    <w:rsid w:val="00FE21A5"/>
    <w:rsid w:val="00FE2419"/>
    <w:rsid w:val="00FE320A"/>
    <w:rsid w:val="00FE33CE"/>
    <w:rsid w:val="00FE3456"/>
    <w:rsid w:val="00FE3D25"/>
    <w:rsid w:val="00FE4892"/>
    <w:rsid w:val="00FE49FC"/>
    <w:rsid w:val="00FE53B6"/>
    <w:rsid w:val="00FE5763"/>
    <w:rsid w:val="00FE5FE5"/>
    <w:rsid w:val="00FE6016"/>
    <w:rsid w:val="00FE67A4"/>
    <w:rsid w:val="00FE6D87"/>
    <w:rsid w:val="00FE7172"/>
    <w:rsid w:val="00FF0737"/>
    <w:rsid w:val="00FF133A"/>
    <w:rsid w:val="00FF360F"/>
    <w:rsid w:val="00FF3622"/>
    <w:rsid w:val="00FF3771"/>
    <w:rsid w:val="00FF3A7F"/>
    <w:rsid w:val="00FF3BC0"/>
    <w:rsid w:val="00FF60C0"/>
    <w:rsid w:val="00FF640B"/>
    <w:rsid w:val="00FF6790"/>
    <w:rsid w:val="011941B1"/>
    <w:rsid w:val="05FD550C"/>
    <w:rsid w:val="07672E32"/>
    <w:rsid w:val="076F3AC2"/>
    <w:rsid w:val="09A432A2"/>
    <w:rsid w:val="0A546CFD"/>
    <w:rsid w:val="0AA8200A"/>
    <w:rsid w:val="0DCA5299"/>
    <w:rsid w:val="0E4E7F9D"/>
    <w:rsid w:val="10141182"/>
    <w:rsid w:val="10223F85"/>
    <w:rsid w:val="13972173"/>
    <w:rsid w:val="14345A34"/>
    <w:rsid w:val="143769B9"/>
    <w:rsid w:val="154A2460"/>
    <w:rsid w:val="15C543F3"/>
    <w:rsid w:val="180B1483"/>
    <w:rsid w:val="1A2C607F"/>
    <w:rsid w:val="1A7F2286"/>
    <w:rsid w:val="1A9966B3"/>
    <w:rsid w:val="1B095F73"/>
    <w:rsid w:val="1D8412F3"/>
    <w:rsid w:val="1EAE0924"/>
    <w:rsid w:val="252575A0"/>
    <w:rsid w:val="25C32E03"/>
    <w:rsid w:val="26E4095C"/>
    <w:rsid w:val="283034F8"/>
    <w:rsid w:val="292667DB"/>
    <w:rsid w:val="2CF0507D"/>
    <w:rsid w:val="2EA92857"/>
    <w:rsid w:val="2F511D30"/>
    <w:rsid w:val="314E3D74"/>
    <w:rsid w:val="32136FB5"/>
    <w:rsid w:val="37A23453"/>
    <w:rsid w:val="3A153030"/>
    <w:rsid w:val="3AA02CB2"/>
    <w:rsid w:val="3E6C6E7A"/>
    <w:rsid w:val="3F8832C9"/>
    <w:rsid w:val="40C916D7"/>
    <w:rsid w:val="41A01E2B"/>
    <w:rsid w:val="48765A18"/>
    <w:rsid w:val="49A330DF"/>
    <w:rsid w:val="4B605D4C"/>
    <w:rsid w:val="50583834"/>
    <w:rsid w:val="51F2679A"/>
    <w:rsid w:val="52BF2FD2"/>
    <w:rsid w:val="533509B9"/>
    <w:rsid w:val="541E2A9A"/>
    <w:rsid w:val="566E6F5B"/>
    <w:rsid w:val="58FB4505"/>
    <w:rsid w:val="59B7793C"/>
    <w:rsid w:val="5A2276D1"/>
    <w:rsid w:val="5A474A68"/>
    <w:rsid w:val="5B9601D2"/>
    <w:rsid w:val="5C584A0D"/>
    <w:rsid w:val="5C6462A1"/>
    <w:rsid w:val="5D2E6FEF"/>
    <w:rsid w:val="5DE252A1"/>
    <w:rsid w:val="5F2F7495"/>
    <w:rsid w:val="5F81073D"/>
    <w:rsid w:val="62C944DC"/>
    <w:rsid w:val="68B63758"/>
    <w:rsid w:val="6C247DB6"/>
    <w:rsid w:val="6E0A6173"/>
    <w:rsid w:val="6EB92134"/>
    <w:rsid w:val="6F3E05A4"/>
    <w:rsid w:val="759F0839"/>
    <w:rsid w:val="767C79F3"/>
    <w:rsid w:val="771B625A"/>
    <w:rsid w:val="7DD1161D"/>
    <w:rsid w:val="7EA0044B"/>
    <w:rsid w:val="7FF1081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B5D1D9E"/>
  <w15:docId w15:val="{2DC28662-0941-4105-9C22-F4AFB6EC79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nhideWhenUsed="1" w:qFormat="1"/>
    <w:lsdException w:name="footer" w:uiPriority="99" w:qFormat="1"/>
    <w:lsdException w:name="caption" w:uiPriority="35"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Body Text 2" w:qFormat="1"/>
    <w:lsdException w:name="Hyperlink" w:uiPriority="99" w:qFormat="1"/>
    <w:lsdException w:name="FollowedHyperlink"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next w:val="BodyText"/>
    <w:qFormat/>
    <w:pPr>
      <w:overflowPunct w:val="0"/>
      <w:autoSpaceDE w:val="0"/>
      <w:autoSpaceDN w:val="0"/>
      <w:adjustRightInd w:val="0"/>
      <w:spacing w:before="80" w:after="10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qFormat/>
    <w:rPr>
      <w:rFonts w:eastAsia="MS Mincho"/>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spacing w:after="200" w:line="259" w:lineRule="auto"/>
      <w:jc w:val="both"/>
    </w:pPr>
    <w:rPr>
      <w:rFonts w:eastAsia="SimSun"/>
      <w:i/>
      <w:iCs/>
      <w:color w:val="44546A" w:themeColor="text2"/>
      <w:sz w:val="18"/>
      <w:szCs w:val="18"/>
      <w:lang w:eastAsia="zh-CN"/>
    </w:rPr>
  </w:style>
  <w:style w:type="paragraph" w:styleId="DocumentMap">
    <w:name w:val="Document Map"/>
    <w:basedOn w:val="Normal"/>
    <w:link w:val="DocumentMapChar"/>
    <w:qFormat/>
    <w:pPr>
      <w:shd w:val="clear" w:color="auto" w:fill="000080"/>
      <w:overflowPunct/>
      <w:autoSpaceDE/>
      <w:autoSpaceDN/>
      <w:adjustRightInd/>
      <w:textAlignment w:val="auto"/>
    </w:pPr>
    <w:rPr>
      <w:rFonts w:ascii="Tahoma" w:eastAsia="Malgun Gothic" w:hAnsi="Tahoma"/>
      <w:lang w:eastAsia="en-US"/>
    </w:rPr>
  </w:style>
  <w:style w:type="paragraph" w:styleId="CommentText">
    <w:name w:val="annotation text"/>
    <w:basedOn w:val="Normal"/>
    <w:link w:val="CommentTextChar"/>
    <w:unhideWhenUsed/>
    <w:qFormat/>
    <w:pPr>
      <w:textAlignment w:val="auto"/>
    </w:pPr>
    <w:rPr>
      <w:lang w:val="zh-CN" w:eastAsia="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pPr>
      <w:textAlignment w:val="baseline"/>
    </w:pPr>
    <w:rPr>
      <w:b/>
      <w:bCs/>
      <w:lang w:val="en-GB"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basedOn w:val="DefaultParagraphFont"/>
    <w:qFormat/>
    <w:rPr>
      <w:color w:val="954F72" w:themeColor="followedHyperlink"/>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basedOn w:val="DefaultParagraphFont"/>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1">
    <w:name w:val="修订1"/>
    <w:hidden/>
    <w:uiPriority w:val="99"/>
    <w:semiHidden/>
    <w:qFormat/>
    <w:rPr>
      <w:lang w:val="en-GB"/>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qFormat/>
  </w:style>
  <w:style w:type="character" w:customStyle="1" w:styleId="TAHChar">
    <w:name w:val="TAH Char"/>
    <w:qFormat/>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qFormat/>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qFormat/>
    <w:rPr>
      <w:rFonts w:ascii="Tahoma" w:hAnsi="Tahoma"/>
      <w:shd w:val="clear" w:color="auto" w:fill="000080"/>
      <w:lang w:eastAsia="en-US"/>
    </w:rPr>
  </w:style>
  <w:style w:type="character" w:customStyle="1" w:styleId="CommentTextChar">
    <w:name w:val="Comment Text Char"/>
    <w:basedOn w:val="DefaultParagraphFont"/>
    <w:link w:val="CommentText"/>
    <w:qFormat/>
    <w:rPr>
      <w:rFonts w:eastAsia="Times New Roman"/>
      <w:lang w:val="zh-CN" w:eastAsia="zh-CN"/>
    </w:rPr>
  </w:style>
  <w:style w:type="paragraph" w:customStyle="1" w:styleId="3GPPAgreements">
    <w:name w:val="3GPP Agreements"/>
    <w:basedOn w:val="Normal"/>
    <w:link w:val="3GPPAgreementsChar"/>
    <w:qFormat/>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Normal"/>
    <w:qFormat/>
    <w:pPr>
      <w:tabs>
        <w:tab w:val="left" w:pos="1701"/>
        <w:tab w:val="right" w:pos="9639"/>
      </w:tabs>
      <w:spacing w:after="240"/>
    </w:pPr>
    <w:rPr>
      <w:b/>
      <w:sz w:val="24"/>
      <w:lang w:eastAsia="en-GB"/>
    </w:rPr>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Normal"/>
    <w:next w:val="Normal"/>
    <w:qFormat/>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qFormat/>
    <w:rPr>
      <w:rFonts w:eastAsia="MS Mincho"/>
      <w:i/>
      <w:sz w:val="18"/>
      <w:szCs w:val="24"/>
      <w:lang w:eastAsia="en-GB"/>
    </w:rPr>
  </w:style>
  <w:style w:type="paragraph" w:customStyle="1" w:styleId="EmailDiscussion">
    <w:name w:val="EmailDiscussion"/>
    <w:basedOn w:val="Normal"/>
    <w:next w:val="Normal"/>
    <w:link w:val="EmailDiscussionChar"/>
    <w:qFormat/>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eastAsia="MS Mincho"/>
      <w:b/>
      <w:szCs w:val="24"/>
      <w:lang w:eastAsia="en-GB"/>
    </w:rPr>
  </w:style>
  <w:style w:type="paragraph" w:customStyle="1" w:styleId="Observation">
    <w:name w:val="Observation"/>
    <w:basedOn w:val="Normal"/>
    <w:qFormat/>
    <w:pPr>
      <w:numPr>
        <w:numId w:val="4"/>
      </w:numPr>
      <w:tabs>
        <w:tab w:val="left" w:pos="1701"/>
      </w:tabs>
    </w:pPr>
    <w:rPr>
      <w:rFonts w:eastAsia="SimSun"/>
      <w:b/>
      <w:bCs/>
      <w:lang w:eastAsia="zh-CN"/>
    </w:rPr>
  </w:style>
  <w:style w:type="paragraph" w:customStyle="1" w:styleId="Observation-HW">
    <w:name w:val="Observation-HW"/>
    <w:basedOn w:val="Normal"/>
    <w:link w:val="Observation-HWChar"/>
    <w:qFormat/>
    <w:pPr>
      <w:ind w:left="1558" w:hangingChars="776" w:hanging="1558"/>
    </w:pPr>
    <w:rPr>
      <w:b/>
      <w:lang w:eastAsia="en-GB"/>
    </w:rPr>
  </w:style>
  <w:style w:type="character" w:customStyle="1" w:styleId="Observation-HWChar">
    <w:name w:val="Observation-HW Char"/>
    <w:basedOn w:val="DefaultParagraphFont"/>
    <w:link w:val="Observation-HW"/>
    <w:qFormat/>
    <w:rPr>
      <w:rFonts w:eastAsia="Times New Roman"/>
      <w:b/>
      <w:lang w:eastAsia="en-GB"/>
    </w:rPr>
  </w:style>
  <w:style w:type="paragraph" w:customStyle="1" w:styleId="Proposal">
    <w:name w:val="Proposal"/>
    <w:basedOn w:val="Normal"/>
    <w:link w:val="ProposalChar"/>
    <w:qFormat/>
    <w:pPr>
      <w:numPr>
        <w:numId w:val="5"/>
      </w:numPr>
    </w:pPr>
    <w:rPr>
      <w:rFonts w:eastAsia="Malgun Gothic"/>
      <w:b/>
      <w:bCs/>
      <w:lang w:val="zh-CN" w:eastAsia="zh-CN"/>
    </w:rPr>
  </w:style>
  <w:style w:type="character" w:customStyle="1" w:styleId="ProposalChar">
    <w:name w:val="Proposal Char"/>
    <w:link w:val="Proposal"/>
    <w:qFormat/>
    <w:rPr>
      <w:b/>
      <w:bCs/>
      <w:lang w:val="zh-CN" w:eastAsia="zh-CN"/>
    </w:rPr>
  </w:style>
  <w:style w:type="paragraph" w:customStyle="1" w:styleId="Proposal-HW">
    <w:name w:val="Proposal-HW"/>
    <w:basedOn w:val="Normal"/>
    <w:link w:val="Proposal-HWChar"/>
    <w:qFormat/>
    <w:pPr>
      <w:ind w:left="1273" w:right="2" w:hangingChars="634" w:hanging="1273"/>
    </w:pPr>
    <w:rPr>
      <w:b/>
      <w:lang w:eastAsia="en-GB"/>
    </w:rPr>
  </w:style>
  <w:style w:type="character" w:customStyle="1" w:styleId="Proposal-HWChar">
    <w:name w:val="Proposal-HW Char"/>
    <w:basedOn w:val="DefaultParagraphFont"/>
    <w:link w:val="Proposal-HW"/>
    <w:qFormat/>
    <w:rPr>
      <w:rFonts w:eastAsia="Times New Roman"/>
      <w:b/>
      <w:lang w:eastAsia="en-GB"/>
    </w:rPr>
  </w:style>
  <w:style w:type="paragraph" w:customStyle="1" w:styleId="Recommend-1">
    <w:name w:val="Recommend-1"/>
    <w:basedOn w:val="Normal"/>
    <w:link w:val="Recommend-1Char"/>
    <w:qFormat/>
    <w:pPr>
      <w:numPr>
        <w:numId w:val="6"/>
      </w:numPr>
      <w:textAlignment w:val="auto"/>
    </w:pPr>
    <w:rPr>
      <w:lang w:val="zh-CN" w:eastAsia="zh-CN"/>
    </w:rPr>
  </w:style>
  <w:style w:type="character" w:customStyle="1" w:styleId="Recommend-1Char">
    <w:name w:val="Recommend-1 Char"/>
    <w:link w:val="Recommend-1"/>
    <w:qFormat/>
    <w:rPr>
      <w:rFonts w:eastAsia="Times New Roman"/>
      <w:lang w:val="zh-CN" w:eastAsia="zh-CN"/>
    </w:rPr>
  </w:style>
  <w:style w:type="paragraph" w:customStyle="1" w:styleId="Recommend-2">
    <w:name w:val="Recommend-2"/>
    <w:basedOn w:val="Normal"/>
    <w:qFormat/>
    <w:pPr>
      <w:numPr>
        <w:ilvl w:val="1"/>
        <w:numId w:val="6"/>
      </w:numPr>
      <w:textAlignment w:val="auto"/>
    </w:pPr>
    <w:rPr>
      <w:lang w:eastAsia="zh-CN"/>
    </w:rPr>
  </w:style>
  <w:style w:type="paragraph" w:customStyle="1" w:styleId="Sub-bulletofproposal">
    <w:name w:val="Sub-bullet of proposal"/>
    <w:basedOn w:val="ListParagraph"/>
    <w:link w:val="Sub-bulletofproposalChar"/>
    <w:qFormat/>
    <w:pPr>
      <w:numPr>
        <w:numId w:val="7"/>
      </w:numPr>
      <w:overflowPunct/>
      <w:autoSpaceDE/>
      <w:autoSpaceDN/>
      <w:adjustRightInd/>
      <w:ind w:leftChars="567" w:left="1417" w:hangingChars="141" w:hanging="283"/>
      <w:textAlignment w:val="auto"/>
    </w:pPr>
    <w:rPr>
      <w:rFonts w:cs="Calibri"/>
      <w:b/>
      <w:lang w:eastAsia="en-GB"/>
    </w:rPr>
  </w:style>
  <w:style w:type="paragraph" w:styleId="ListParagraph">
    <w:name w:val="List Paragraph"/>
    <w:basedOn w:val="Normal"/>
    <w:link w:val="ListParagraphChar"/>
    <w:uiPriority w:val="99"/>
    <w:qFormat/>
    <w:pPr>
      <w:ind w:firstLineChars="200" w:firstLine="420"/>
    </w:pPr>
  </w:style>
  <w:style w:type="character" w:customStyle="1" w:styleId="Sub-bulletofproposalChar">
    <w:name w:val="Sub-bullet of proposal Char"/>
    <w:basedOn w:val="DefaultParagraphFont"/>
    <w:link w:val="Sub-bulletofproposal"/>
    <w:qFormat/>
    <w:rPr>
      <w:rFonts w:eastAsia="Times New Roman" w:cs="Calibri"/>
      <w:b/>
      <w:lang w:eastAsia="en-GB"/>
    </w:rPr>
  </w:style>
  <w:style w:type="character" w:customStyle="1" w:styleId="CommentSubjectChar">
    <w:name w:val="Comment Subject Char"/>
    <w:basedOn w:val="CommentTextChar"/>
    <w:link w:val="CommentSubject"/>
    <w:semiHidden/>
    <w:qFormat/>
    <w:rPr>
      <w:rFonts w:eastAsia="Times New Roman"/>
      <w:b/>
      <w:bCs/>
      <w:lang w:val="zh-CN" w:eastAsia="zh-CN"/>
    </w:rPr>
  </w:style>
  <w:style w:type="character" w:customStyle="1" w:styleId="ListParagraphChar">
    <w:name w:val="List Paragraph Char"/>
    <w:link w:val="ListParagraph"/>
    <w:uiPriority w:val="99"/>
    <w:qFormat/>
    <w:rPr>
      <w:rFonts w:eastAsia="Times New Roman"/>
    </w:rPr>
  </w:style>
  <w:style w:type="character" w:customStyle="1" w:styleId="0MaintextChar">
    <w:name w:val="0 Main text Char"/>
    <w:link w:val="0Maintext"/>
    <w:qFormat/>
    <w:locked/>
    <w:rPr>
      <w:lang w:eastAsia="en-US"/>
    </w:rPr>
  </w:style>
  <w:style w:type="paragraph" w:customStyle="1" w:styleId="0Maintext">
    <w:name w:val="0 Main text"/>
    <w:basedOn w:val="Normal"/>
    <w:link w:val="0MaintextChar"/>
    <w:qFormat/>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Normal"/>
    <w:link w:val="Doc-text2Char"/>
    <w:qFormat/>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1">
    <w:name w:val="B-1"/>
    <w:basedOn w:val="Normal"/>
    <w:link w:val="B-1Char"/>
    <w:qFormat/>
    <w:pPr>
      <w:widowControl w:val="0"/>
      <w:numPr>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2">
    <w:name w:val="B-2"/>
    <w:basedOn w:val="Normal"/>
    <w:qFormat/>
    <w:pPr>
      <w:widowControl w:val="0"/>
      <w:numPr>
        <w:ilvl w:val="1"/>
        <w:numId w:val="8"/>
      </w:numPr>
      <w:overflowPunct/>
      <w:autoSpaceDE/>
      <w:autoSpaceDN/>
      <w:adjustRightInd/>
      <w:spacing w:before="0" w:after="0"/>
      <w:jc w:val="both"/>
      <w:textAlignment w:val="auto"/>
    </w:pPr>
    <w:rPr>
      <w:rFonts w:eastAsia="SimSun"/>
      <w:kern w:val="2"/>
      <w:szCs w:val="22"/>
      <w:lang w:val="en-US" w:eastAsia="zh-CN"/>
    </w:rPr>
  </w:style>
  <w:style w:type="character" w:customStyle="1" w:styleId="B-1Char">
    <w:name w:val="B-1 Char"/>
    <w:basedOn w:val="DefaultParagraphFont"/>
    <w:link w:val="B-1"/>
    <w:qFormat/>
    <w:rPr>
      <w:rFonts w:eastAsia="SimSun"/>
      <w:kern w:val="2"/>
      <w:szCs w:val="22"/>
      <w:lang w:val="en-US" w:eastAsia="zh-CN"/>
    </w:rPr>
  </w:style>
  <w:style w:type="paragraph" w:customStyle="1" w:styleId="B-3">
    <w:name w:val="B-3"/>
    <w:basedOn w:val="Normal"/>
    <w:qFormat/>
    <w:pPr>
      <w:widowControl w:val="0"/>
      <w:numPr>
        <w:ilvl w:val="2"/>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4">
    <w:name w:val="B-4"/>
    <w:basedOn w:val="Normal"/>
    <w:qFormat/>
    <w:pPr>
      <w:widowControl w:val="0"/>
      <w:numPr>
        <w:ilvl w:val="3"/>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paragraph" w:customStyle="1" w:styleId="EmailDiscussion2">
    <w:name w:val="EmailDiscussion2"/>
    <w:basedOn w:val="Doc-text2"/>
    <w:qFormat/>
    <w:pPr>
      <w:widowControl w:val="0"/>
      <w:jc w:val="both"/>
    </w:pPr>
    <w:rPr>
      <w:rFonts w:cstheme="minorBidi"/>
      <w:kern w:val="2"/>
      <w:sz w:val="21"/>
      <w:lang w:val="zh-CN" w:eastAsia="zh-CN"/>
    </w:rPr>
  </w:style>
  <w:style w:type="paragraph" w:customStyle="1" w:styleId="xmsolistparagraph">
    <w:name w:val="x_msolistparagraph"/>
    <w:basedOn w:val="Normal"/>
    <w:qFormat/>
    <w:pPr>
      <w:overflowPunct/>
      <w:adjustRightInd/>
      <w:ind w:firstLine="420"/>
      <w:textAlignment w:val="auto"/>
    </w:pPr>
    <w:rPr>
      <w:rFonts w:eastAsia="SimSun"/>
      <w:lang w:val="en-US" w:eastAsia="zh-CN"/>
    </w:rPr>
  </w:style>
  <w:style w:type="paragraph" w:customStyle="1" w:styleId="xmsonormal">
    <w:name w:val="x_msonormal"/>
    <w:basedOn w:val="Normal"/>
    <w:qFormat/>
    <w:pPr>
      <w:overflowPunct/>
      <w:adjustRightInd/>
      <w:textAlignment w:val="auto"/>
    </w:pPr>
    <w:rPr>
      <w:rFonts w:eastAsia="SimSun"/>
      <w:lang w:val="en-US" w:eastAsia="zh-CN"/>
    </w:rPr>
  </w:style>
  <w:style w:type="paragraph" w:customStyle="1" w:styleId="xb2">
    <w:name w:val="x_b2"/>
    <w:basedOn w:val="Normal"/>
    <w:qFormat/>
    <w:pPr>
      <w:overflowPunct/>
      <w:adjustRightInd/>
      <w:ind w:left="851" w:hanging="284"/>
      <w:textAlignment w:val="auto"/>
    </w:pPr>
    <w:rPr>
      <w:rFonts w:eastAsia="SimSun"/>
      <w:lang w:val="en-US" w:eastAsia="zh-CN"/>
    </w:rPr>
  </w:style>
  <w:style w:type="character" w:customStyle="1" w:styleId="B10">
    <w:name w:val="B1 (文字)"/>
    <w:qFormat/>
    <w:rPr>
      <w:rFonts w:eastAsia="Times New Roman"/>
      <w:lang w:val="en-GB" w:eastAsia="en-GB"/>
    </w:rPr>
  </w:style>
  <w:style w:type="paragraph" w:customStyle="1" w:styleId="Reference">
    <w:name w:val="Reference"/>
    <w:basedOn w:val="Normal"/>
    <w:qFormat/>
    <w:pPr>
      <w:tabs>
        <w:tab w:val="left" w:pos="567"/>
      </w:tabs>
      <w:spacing w:before="0" w:after="120"/>
      <w:ind w:left="567" w:hanging="567"/>
      <w:jc w:val="both"/>
    </w:pPr>
    <w:rPr>
      <w:rFonts w:ascii="Arial" w:hAnsi="Arial"/>
      <w:lang w:eastAsia="zh-CN"/>
    </w:rPr>
  </w:style>
  <w:style w:type="paragraph" w:customStyle="1" w:styleId="pf0">
    <w:name w:val="pf0"/>
    <w:basedOn w:val="Normal"/>
    <w:qFormat/>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DefaultParagraphFont"/>
    <w:qFormat/>
    <w:rPr>
      <w:rFonts w:ascii="Segoe UI" w:hAnsi="Segoe UI" w:cs="Segoe UI" w:hint="default"/>
      <w:sz w:val="18"/>
      <w:szCs w:val="18"/>
    </w:rPr>
  </w:style>
  <w:style w:type="paragraph" w:customStyle="1" w:styleId="Revision2">
    <w:name w:val="Revision2"/>
    <w:hidden/>
    <w:uiPriority w:val="99"/>
    <w:semiHidden/>
    <w:qFormat/>
    <w:rPr>
      <w:rFonts w:eastAsia="Times New Roman"/>
      <w:lang w:val="en-GB" w:eastAsia="ja-JP"/>
    </w:rPr>
  </w:style>
  <w:style w:type="paragraph" w:styleId="Revision">
    <w:name w:val="Revision"/>
    <w:hidden/>
    <w:uiPriority w:val="99"/>
    <w:unhideWhenUsed/>
    <w:rsid w:val="003A631E"/>
    <w:rPr>
      <w:rFonts w:eastAsia="Times New Roman"/>
      <w:lang w:val="en-GB" w:eastAsia="ja-JP"/>
    </w:rPr>
  </w:style>
  <w:style w:type="character" w:customStyle="1" w:styleId="UnresolvedMention2">
    <w:name w:val="Unresolved Mention2"/>
    <w:basedOn w:val="DefaultParagraphFont"/>
    <w:uiPriority w:val="99"/>
    <w:semiHidden/>
    <w:unhideWhenUsed/>
    <w:rsid w:val="003A631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theme" Target="theme/theme1.xml"/><Relationship Id="rId3" Type="http://schemas.openxmlformats.org/officeDocument/2006/relationships/numbering" Target="numbering.xml"/><Relationship Id="rId21"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package" Target="embeddings/Microsoft_Visio_Drawing5.vsdx"/><Relationship Id="rId10" Type="http://schemas.openxmlformats.org/officeDocument/2006/relationships/image" Target="media/image1.emf"/><Relationship Id="rId19" Type="http://schemas.openxmlformats.org/officeDocument/2006/relationships/comments" Target="comments.xml"/><Relationship Id="rId4" Type="http://schemas.openxmlformats.org/officeDocument/2006/relationships/styles" Target="styles.xml"/><Relationship Id="rId9" Type="http://schemas.openxmlformats.org/officeDocument/2006/relationships/hyperlink" Target="mailto:jianhua@qti.qualcomm.com" TargetMode="External"/><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 Id="rId27"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185EF7C-DC91-4E16-B608-10C0B34980BC}">
  <ds:schemaRefs>
    <ds:schemaRef ds:uri="http://schemas.openxmlformats.org/officeDocument/2006/bibliography"/>
  </ds:schemaRefs>
</ds:datastoreItem>
</file>

<file path=customXml/itemProps2.xml><?xml version="1.0" encoding="utf-8"?>
<ds:datastoreItem xmlns:ds="http://schemas.openxmlformats.org/officeDocument/2006/customXml" ds:itemID="{6452B8DD-7C95-4E24-8F53-342DEBDAEC4E}">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2</TotalTime>
  <Pages>47</Pages>
  <Words>19021</Words>
  <Characters>108426</Characters>
  <Application>Microsoft Office Word</Application>
  <DocSecurity>0</DocSecurity>
  <Lines>903</Lines>
  <Paragraphs>2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71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 W Wang</dc:creator>
  <cp:lastModifiedBy>Jagdeep Huawei</cp:lastModifiedBy>
  <cp:revision>5</cp:revision>
  <dcterms:created xsi:type="dcterms:W3CDTF">2024-11-05T22:17:00Z</dcterms:created>
  <dcterms:modified xsi:type="dcterms:W3CDTF">2024-11-05T2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MSIP_Label_4d2f777e-4347-4fc6-823a-b44ab313546a_Enabled">
    <vt:lpwstr>true</vt:lpwstr>
  </property>
  <property fmtid="{D5CDD505-2E9C-101B-9397-08002B2CF9AE}" pid="7" name="MSIP_Label_4d2f777e-4347-4fc6-823a-b44ab313546a_SetDate">
    <vt:lpwstr>2024-09-26T21:53:22Z</vt:lpwstr>
  </property>
  <property fmtid="{D5CDD505-2E9C-101B-9397-08002B2CF9AE}" pid="8" name="MSIP_Label_4d2f777e-4347-4fc6-823a-b44ab313546a_Method">
    <vt:lpwstr>Standard</vt:lpwstr>
  </property>
  <property fmtid="{D5CDD505-2E9C-101B-9397-08002B2CF9AE}" pid="9" name="MSIP_Label_4d2f777e-4347-4fc6-823a-b44ab313546a_Name">
    <vt:lpwstr>Non-Public</vt:lpwstr>
  </property>
  <property fmtid="{D5CDD505-2E9C-101B-9397-08002B2CF9AE}" pid="10" name="MSIP_Label_4d2f777e-4347-4fc6-823a-b44ab313546a_SiteId">
    <vt:lpwstr>e351b779-f6d5-4e50-8568-80e922d180ae</vt:lpwstr>
  </property>
  <property fmtid="{D5CDD505-2E9C-101B-9397-08002B2CF9AE}" pid="11" name="MSIP_Label_4d2f777e-4347-4fc6-823a-b44ab313546a_ActionId">
    <vt:lpwstr>d6ef9bd5-503d-4afa-b114-022bf02ce61b</vt:lpwstr>
  </property>
  <property fmtid="{D5CDD505-2E9C-101B-9397-08002B2CF9AE}" pid="12" name="MSIP_Label_4d2f777e-4347-4fc6-823a-b44ab313546a_ContentBits">
    <vt:lpwstr>0</vt:lpwstr>
  </property>
  <property fmtid="{D5CDD505-2E9C-101B-9397-08002B2CF9AE}" pid="13" name="KSOProductBuildVer">
    <vt:lpwstr>2052-11.8.2.12085</vt:lpwstr>
  </property>
  <property fmtid="{D5CDD505-2E9C-101B-9397-08002B2CF9AE}" pid="14" name="ICV">
    <vt:lpwstr>4095C7F94CA94C1C96DA7DB4145DD031</vt:lpwstr>
  </property>
  <property fmtid="{D5CDD505-2E9C-101B-9397-08002B2CF9AE}" pid="15" name="CWMb60b32e08cf811ef80006d4700006c47">
    <vt:lpwstr>CWMewv3euEAPtRbvdm+nWTW5DE1OHw4s2MyStN9tJvRFkV+FO7hy99ZMBxcJguwv1sB4CItO3OWLwR2/AHClOy5Tg==</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728886469</vt:lpwstr>
  </property>
</Properties>
</file>